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A165CD" w14:textId="77777777" w:rsidR="008414B7" w:rsidRPr="00D9587A" w:rsidRDefault="008414B7" w:rsidP="003B02B5">
      <w:bookmarkStart w:id="0" w:name="_Hlk59358480"/>
      <w:bookmarkStart w:id="1" w:name="_GoBack"/>
      <w:bookmarkEnd w:id="0"/>
      <w:bookmarkEnd w:id="1"/>
    </w:p>
    <w:p w14:paraId="20CB3FB8" w14:textId="77777777" w:rsidR="008414B7" w:rsidRPr="003B02B5" w:rsidRDefault="008414B7" w:rsidP="003B02B5"/>
    <w:p w14:paraId="30582BF1" w14:textId="77777777" w:rsidR="008414B7" w:rsidRPr="003B02B5" w:rsidRDefault="008414B7" w:rsidP="003B02B5">
      <w:pPr>
        <w:rPr>
          <w:lang w:val="en-US"/>
        </w:rPr>
      </w:pPr>
    </w:p>
    <w:p w14:paraId="419A9BEF" w14:textId="77777777" w:rsidR="008414B7" w:rsidRPr="003B02B5" w:rsidRDefault="008414B7" w:rsidP="003B02B5"/>
    <w:p w14:paraId="635D026E" w14:textId="77777777" w:rsidR="008414B7" w:rsidRPr="003B02B5" w:rsidRDefault="008414B7" w:rsidP="003B02B5"/>
    <w:p w14:paraId="0233114D" w14:textId="77777777" w:rsidR="008414B7" w:rsidRPr="003B02B5" w:rsidRDefault="008414B7" w:rsidP="003B02B5"/>
    <w:p w14:paraId="7C2B7A8E" w14:textId="77777777" w:rsidR="00A41870" w:rsidRPr="003B02B5" w:rsidRDefault="00FF23FA" w:rsidP="003B02B5">
      <w:pPr>
        <w:jc w:val="center"/>
        <w:rPr>
          <w:b/>
          <w:bCs/>
          <w:sz w:val="28"/>
          <w:szCs w:val="28"/>
        </w:rPr>
      </w:pPr>
      <w:r w:rsidRPr="003B02B5">
        <w:rPr>
          <w:b/>
          <w:bCs/>
          <w:sz w:val="28"/>
          <w:szCs w:val="28"/>
        </w:rPr>
        <w:t>Проектное решение</w:t>
      </w:r>
      <w:r w:rsidR="00E012EA" w:rsidRPr="003B02B5">
        <w:rPr>
          <w:b/>
          <w:bCs/>
          <w:sz w:val="28"/>
          <w:szCs w:val="28"/>
        </w:rPr>
        <w:t xml:space="preserve"> ПР.</w:t>
      </w:r>
      <w:r w:rsidR="00E3233F" w:rsidRPr="003B02B5">
        <w:rPr>
          <w:b/>
          <w:bCs/>
          <w:sz w:val="28"/>
          <w:szCs w:val="28"/>
        </w:rPr>
        <w:t>ОБЩ</w:t>
      </w:r>
      <w:r w:rsidR="00E012EA" w:rsidRPr="003B02B5">
        <w:rPr>
          <w:b/>
          <w:bCs/>
          <w:sz w:val="28"/>
          <w:szCs w:val="28"/>
        </w:rPr>
        <w:t>.</w:t>
      </w:r>
      <w:r w:rsidR="00AD725F" w:rsidRPr="003B02B5">
        <w:rPr>
          <w:b/>
          <w:bCs/>
          <w:sz w:val="28"/>
          <w:szCs w:val="28"/>
        </w:rPr>
        <w:t>ХХ</w:t>
      </w:r>
      <w:r w:rsidR="00DB0283" w:rsidRPr="003B02B5">
        <w:rPr>
          <w:b/>
          <w:bCs/>
          <w:sz w:val="28"/>
          <w:szCs w:val="28"/>
        </w:rPr>
        <w:t>.</w:t>
      </w:r>
      <w:r w:rsidR="00AD725F" w:rsidRPr="003B02B5">
        <w:rPr>
          <w:b/>
          <w:bCs/>
          <w:sz w:val="28"/>
          <w:szCs w:val="28"/>
        </w:rPr>
        <w:t>ХХ</w:t>
      </w:r>
    </w:p>
    <w:p w14:paraId="2B0993A6" w14:textId="0C179C9D" w:rsidR="00FF23FA" w:rsidRPr="003B02B5" w:rsidRDefault="003B279E" w:rsidP="003B02B5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-</w:t>
      </w:r>
      <w:r w:rsidR="00337B70" w:rsidRPr="003B02B5">
        <w:rPr>
          <w:b/>
          <w:bCs/>
          <w:sz w:val="28"/>
          <w:szCs w:val="28"/>
        </w:rPr>
        <w:t>архитектура</w:t>
      </w:r>
      <w:r w:rsidR="00AD725F" w:rsidRPr="003B02B5">
        <w:rPr>
          <w:b/>
          <w:bCs/>
          <w:sz w:val="28"/>
          <w:szCs w:val="28"/>
        </w:rPr>
        <w:t xml:space="preserve"> КС</w:t>
      </w:r>
      <w:r w:rsidR="00C364DC">
        <w:rPr>
          <w:b/>
          <w:bCs/>
          <w:sz w:val="28"/>
          <w:szCs w:val="28"/>
        </w:rPr>
        <w:t xml:space="preserve"> НСИ</w:t>
      </w:r>
      <w:r w:rsidR="00702A73">
        <w:rPr>
          <w:b/>
          <w:bCs/>
          <w:sz w:val="28"/>
          <w:szCs w:val="28"/>
        </w:rPr>
        <w:t xml:space="preserve"> </w:t>
      </w:r>
    </w:p>
    <w:p w14:paraId="29720DAA" w14:textId="77777777" w:rsidR="00E85C95" w:rsidRPr="003B02B5" w:rsidRDefault="00E85C95" w:rsidP="003B02B5">
      <w:bookmarkStart w:id="2" w:name="_Hlk52460813"/>
      <w:bookmarkStart w:id="3" w:name="_Hlk52461586"/>
    </w:p>
    <w:tbl>
      <w:tblPr>
        <w:tblStyle w:val="a6"/>
        <w:tblpPr w:leftFromText="180" w:rightFromText="180" w:vertAnchor="text" w:horzAnchor="margin" w:tblpXSpec="center" w:tblpY="754"/>
        <w:tblW w:w="9405" w:type="dxa"/>
        <w:tblLook w:val="04A0" w:firstRow="1" w:lastRow="0" w:firstColumn="1" w:lastColumn="0" w:noHBand="0" w:noVBand="1"/>
      </w:tblPr>
      <w:tblGrid>
        <w:gridCol w:w="2480"/>
        <w:gridCol w:w="4315"/>
        <w:gridCol w:w="2610"/>
      </w:tblGrid>
      <w:tr w:rsidR="004E0B11" w:rsidRPr="003B02B5" w14:paraId="559C84F7" w14:textId="77777777" w:rsidTr="004E0B11">
        <w:trPr>
          <w:trHeight w:val="307"/>
        </w:trPr>
        <w:tc>
          <w:tcPr>
            <w:tcW w:w="2480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1782FBBE" w14:textId="77777777" w:rsidR="004E0B11" w:rsidRPr="003B02B5" w:rsidRDefault="004E0B11" w:rsidP="003B02B5">
            <w:pPr>
              <w:jc w:val="center"/>
              <w:rPr>
                <w:b/>
              </w:rPr>
            </w:pPr>
            <w:proofErr w:type="gramStart"/>
            <w:r w:rsidRPr="003B02B5">
              <w:rPr>
                <w:b/>
              </w:rPr>
              <w:t>ФИО  участника</w:t>
            </w:r>
            <w:proofErr w:type="gramEnd"/>
          </w:p>
        </w:tc>
        <w:tc>
          <w:tcPr>
            <w:tcW w:w="4315" w:type="dxa"/>
            <w:shd w:val="clear" w:color="auto" w:fill="D9E2F3" w:themeFill="accent1" w:themeFillTint="33"/>
            <w:tcMar>
              <w:left w:w="85" w:type="dxa"/>
              <w:right w:w="85" w:type="dxa"/>
            </w:tcMar>
            <w:vAlign w:val="center"/>
          </w:tcPr>
          <w:p w14:paraId="1700585B" w14:textId="77777777" w:rsidR="004E0B11" w:rsidRPr="003B02B5" w:rsidRDefault="004E0B11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Должность</w:t>
            </w:r>
          </w:p>
        </w:tc>
        <w:tc>
          <w:tcPr>
            <w:tcW w:w="2610" w:type="dxa"/>
            <w:shd w:val="clear" w:color="auto" w:fill="D9E2F3" w:themeFill="accent1" w:themeFillTint="33"/>
            <w:vAlign w:val="center"/>
          </w:tcPr>
          <w:p w14:paraId="034A549C" w14:textId="77777777" w:rsidR="004E0B11" w:rsidRPr="003B02B5" w:rsidRDefault="004E0B11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Утверждено</w:t>
            </w:r>
          </w:p>
        </w:tc>
      </w:tr>
      <w:tr w:rsidR="004E0B11" w:rsidRPr="003B02B5" w14:paraId="4BBD6DB1" w14:textId="77777777" w:rsidTr="004E0B11">
        <w:trPr>
          <w:trHeight w:val="307"/>
        </w:trPr>
        <w:tc>
          <w:tcPr>
            <w:tcW w:w="2480" w:type="dxa"/>
            <w:shd w:val="clear" w:color="auto" w:fill="auto"/>
            <w:tcMar>
              <w:left w:w="28" w:type="dxa"/>
              <w:right w:w="28" w:type="dxa"/>
            </w:tcMar>
          </w:tcPr>
          <w:p w14:paraId="70A5DC95" w14:textId="77777777" w:rsidR="004E0B11" w:rsidRPr="003B02B5" w:rsidRDefault="004E0B11" w:rsidP="003B02B5">
            <w:pPr>
              <w:rPr>
                <w:b/>
              </w:rPr>
            </w:pPr>
            <w:r w:rsidRPr="003B02B5">
              <w:t>А.Е. Подольский</w:t>
            </w:r>
          </w:p>
        </w:tc>
        <w:tc>
          <w:tcPr>
            <w:tcW w:w="4315" w:type="dxa"/>
            <w:shd w:val="clear" w:color="auto" w:fill="auto"/>
            <w:tcMar>
              <w:left w:w="85" w:type="dxa"/>
              <w:right w:w="85" w:type="dxa"/>
            </w:tcMar>
          </w:tcPr>
          <w:p w14:paraId="260C43B4" w14:textId="77777777" w:rsidR="004E0B11" w:rsidRPr="003B02B5" w:rsidRDefault="004E0B11" w:rsidP="003B02B5">
            <w:pPr>
              <w:rPr>
                <w:b/>
              </w:rPr>
            </w:pPr>
            <w:r w:rsidRPr="003B02B5">
              <w:t>Начальник Департамента информационно-технологического обеспечения ПАО «ЛУКОЙЛ»</w:t>
            </w:r>
          </w:p>
        </w:tc>
        <w:tc>
          <w:tcPr>
            <w:tcW w:w="2610" w:type="dxa"/>
            <w:shd w:val="clear" w:color="auto" w:fill="auto"/>
          </w:tcPr>
          <w:p w14:paraId="3F8E28BB" w14:textId="77777777" w:rsidR="004E0B11" w:rsidRPr="003B02B5" w:rsidRDefault="004E0B11" w:rsidP="003B02B5">
            <w:pPr>
              <w:jc w:val="center"/>
              <w:rPr>
                <w:b/>
              </w:rPr>
            </w:pPr>
          </w:p>
        </w:tc>
      </w:tr>
      <w:tr w:rsidR="004E0B11" w:rsidRPr="003B02B5" w14:paraId="22192793" w14:textId="77777777" w:rsidTr="004E0B11">
        <w:trPr>
          <w:trHeight w:val="307"/>
        </w:trPr>
        <w:tc>
          <w:tcPr>
            <w:tcW w:w="2480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3D25FE63" w14:textId="77777777" w:rsidR="004E0B11" w:rsidRPr="003B02B5" w:rsidRDefault="004E0B11" w:rsidP="003B02B5">
            <w:pPr>
              <w:jc w:val="center"/>
            </w:pPr>
            <w:proofErr w:type="gramStart"/>
            <w:r w:rsidRPr="003B02B5">
              <w:rPr>
                <w:b/>
              </w:rPr>
              <w:t>ФИО  участника</w:t>
            </w:r>
            <w:proofErr w:type="gramEnd"/>
          </w:p>
        </w:tc>
        <w:tc>
          <w:tcPr>
            <w:tcW w:w="4315" w:type="dxa"/>
            <w:shd w:val="clear" w:color="auto" w:fill="D9E2F3" w:themeFill="accent1" w:themeFillTint="33"/>
            <w:tcMar>
              <w:left w:w="85" w:type="dxa"/>
              <w:right w:w="85" w:type="dxa"/>
            </w:tcMar>
            <w:vAlign w:val="center"/>
          </w:tcPr>
          <w:p w14:paraId="759CE2B2" w14:textId="77777777" w:rsidR="004E0B11" w:rsidRPr="003B02B5" w:rsidRDefault="004E0B11" w:rsidP="003B02B5">
            <w:pPr>
              <w:jc w:val="center"/>
              <w:rPr>
                <w:bCs/>
              </w:rPr>
            </w:pPr>
            <w:r w:rsidRPr="003B02B5">
              <w:rPr>
                <w:b/>
              </w:rPr>
              <w:t>Должность</w:t>
            </w:r>
          </w:p>
        </w:tc>
        <w:tc>
          <w:tcPr>
            <w:tcW w:w="2610" w:type="dxa"/>
            <w:shd w:val="clear" w:color="auto" w:fill="D9E2F3" w:themeFill="accent1" w:themeFillTint="33"/>
            <w:vAlign w:val="center"/>
          </w:tcPr>
          <w:p w14:paraId="1EB1B27D" w14:textId="77777777" w:rsidR="004E0B11" w:rsidRPr="003B02B5" w:rsidRDefault="004E0B11" w:rsidP="003B02B5">
            <w:pPr>
              <w:jc w:val="center"/>
              <w:rPr>
                <w:bCs/>
              </w:rPr>
            </w:pPr>
            <w:r w:rsidRPr="003B02B5">
              <w:rPr>
                <w:b/>
              </w:rPr>
              <w:t>Согласовано</w:t>
            </w:r>
          </w:p>
        </w:tc>
      </w:tr>
      <w:tr w:rsidR="004E0B11" w:rsidRPr="003B02B5" w14:paraId="78D9D958" w14:textId="77777777" w:rsidTr="004E0B11">
        <w:trPr>
          <w:trHeight w:val="307"/>
        </w:trPr>
        <w:tc>
          <w:tcPr>
            <w:tcW w:w="2480" w:type="dxa"/>
            <w:tcMar>
              <w:left w:w="28" w:type="dxa"/>
              <w:right w:w="28" w:type="dxa"/>
            </w:tcMar>
          </w:tcPr>
          <w:p w14:paraId="3A0FF4CA" w14:textId="4FCCBA5D" w:rsidR="004E0B11" w:rsidRPr="003B02B5" w:rsidRDefault="00654E1E" w:rsidP="003B02B5">
            <w:r>
              <w:t xml:space="preserve">Р.Д. </w:t>
            </w:r>
            <w:proofErr w:type="spellStart"/>
            <w:r>
              <w:t>Хамидуллин</w:t>
            </w:r>
            <w:proofErr w:type="spellEnd"/>
          </w:p>
        </w:tc>
        <w:tc>
          <w:tcPr>
            <w:tcW w:w="4315" w:type="dxa"/>
            <w:tcMar>
              <w:left w:w="85" w:type="dxa"/>
              <w:right w:w="85" w:type="dxa"/>
            </w:tcMar>
          </w:tcPr>
          <w:p w14:paraId="112EC0AD" w14:textId="2DCF4E63" w:rsidR="004E0B11" w:rsidRPr="003B02B5" w:rsidRDefault="004E0B11" w:rsidP="00FE5996">
            <w:r w:rsidRPr="003B02B5">
              <w:rPr>
                <w:bCs/>
                <w:color w:val="000000" w:themeColor="text1"/>
              </w:rPr>
              <w:t xml:space="preserve">Начальник </w:t>
            </w:r>
            <w:r w:rsidR="00FE5996">
              <w:rPr>
                <w:bCs/>
                <w:color w:val="000000" w:themeColor="text1"/>
              </w:rPr>
              <w:t xml:space="preserve">департамента </w:t>
            </w:r>
            <w:r w:rsidRPr="003B02B5">
              <w:rPr>
                <w:bCs/>
                <w:color w:val="000000" w:themeColor="text1"/>
              </w:rPr>
              <w:t>развития ИТО ПАО «ЛУКОЙЛ»</w:t>
            </w:r>
          </w:p>
        </w:tc>
        <w:tc>
          <w:tcPr>
            <w:tcW w:w="2610" w:type="dxa"/>
          </w:tcPr>
          <w:p w14:paraId="49A277C7" w14:textId="77777777" w:rsidR="004E0B11" w:rsidRPr="003B02B5" w:rsidRDefault="004E0B11" w:rsidP="003B02B5"/>
        </w:tc>
      </w:tr>
      <w:tr w:rsidR="004E0B11" w:rsidRPr="003B02B5" w14:paraId="346AB77E" w14:textId="77777777" w:rsidTr="004E0B11">
        <w:trPr>
          <w:trHeight w:val="307"/>
        </w:trPr>
        <w:tc>
          <w:tcPr>
            <w:tcW w:w="2480" w:type="dxa"/>
            <w:tcMar>
              <w:left w:w="28" w:type="dxa"/>
              <w:right w:w="28" w:type="dxa"/>
            </w:tcMar>
          </w:tcPr>
          <w:p w14:paraId="5873ECD1" w14:textId="77777777" w:rsidR="004E0B11" w:rsidRPr="003B02B5" w:rsidRDefault="004E0B11" w:rsidP="003B02B5">
            <w:r w:rsidRPr="003B02B5">
              <w:t xml:space="preserve">А.Ю. </w:t>
            </w:r>
            <w:proofErr w:type="spellStart"/>
            <w:r w:rsidRPr="003B02B5">
              <w:t>Староверова</w:t>
            </w:r>
            <w:proofErr w:type="spellEnd"/>
          </w:p>
        </w:tc>
        <w:tc>
          <w:tcPr>
            <w:tcW w:w="4315" w:type="dxa"/>
            <w:tcMar>
              <w:left w:w="85" w:type="dxa"/>
              <w:right w:w="85" w:type="dxa"/>
            </w:tcMar>
          </w:tcPr>
          <w:p w14:paraId="725104D6" w14:textId="04FEF71F" w:rsidR="004E0B11" w:rsidRPr="003B02B5" w:rsidRDefault="004E0B11" w:rsidP="00FE5996">
            <w:r w:rsidRPr="003B02B5">
              <w:t xml:space="preserve">Начальник </w:t>
            </w:r>
            <w:r w:rsidR="00FE5996">
              <w:t xml:space="preserve">департамента </w:t>
            </w:r>
            <w:r w:rsidR="00654E1E">
              <w:t>ИТО</w:t>
            </w:r>
            <w:r w:rsidRPr="003B02B5">
              <w:t xml:space="preserve"> ПАО «ЛУКОЙЛ»</w:t>
            </w:r>
          </w:p>
        </w:tc>
        <w:tc>
          <w:tcPr>
            <w:tcW w:w="2610" w:type="dxa"/>
          </w:tcPr>
          <w:p w14:paraId="293369B3" w14:textId="77777777" w:rsidR="004E0B11" w:rsidRPr="003B02B5" w:rsidRDefault="004E0B11" w:rsidP="003B02B5"/>
        </w:tc>
      </w:tr>
      <w:tr w:rsidR="004E0B11" w:rsidRPr="003B02B5" w14:paraId="4394B4ED" w14:textId="77777777" w:rsidTr="004E0B11">
        <w:trPr>
          <w:trHeight w:val="307"/>
        </w:trPr>
        <w:tc>
          <w:tcPr>
            <w:tcW w:w="2480" w:type="dxa"/>
            <w:tcMar>
              <w:left w:w="28" w:type="dxa"/>
              <w:right w:w="28" w:type="dxa"/>
            </w:tcMar>
          </w:tcPr>
          <w:p w14:paraId="7D0E30D7" w14:textId="77777777" w:rsidR="004E0B11" w:rsidRPr="003B02B5" w:rsidRDefault="004E0B11" w:rsidP="003B02B5">
            <w:r w:rsidRPr="003B02B5">
              <w:t>А.Ю. Городничев</w:t>
            </w:r>
          </w:p>
        </w:tc>
        <w:tc>
          <w:tcPr>
            <w:tcW w:w="4315" w:type="dxa"/>
            <w:tcMar>
              <w:left w:w="85" w:type="dxa"/>
              <w:right w:w="85" w:type="dxa"/>
            </w:tcMar>
          </w:tcPr>
          <w:p w14:paraId="2474A0AB" w14:textId="77777777" w:rsidR="004E0B11" w:rsidRPr="003B02B5" w:rsidRDefault="004E0B11" w:rsidP="003B02B5">
            <w:pPr>
              <w:rPr>
                <w:bCs/>
                <w:color w:val="000000" w:themeColor="text1"/>
              </w:rPr>
            </w:pPr>
            <w:r w:rsidRPr="003B02B5">
              <w:t>Руководитель Проектного офиса</w:t>
            </w:r>
          </w:p>
        </w:tc>
        <w:tc>
          <w:tcPr>
            <w:tcW w:w="2610" w:type="dxa"/>
            <w:vAlign w:val="center"/>
          </w:tcPr>
          <w:p w14:paraId="29447DA4" w14:textId="77777777" w:rsidR="004E0B11" w:rsidRPr="003B02B5" w:rsidRDefault="004E0B11" w:rsidP="003B02B5">
            <w:pPr>
              <w:rPr>
                <w:bCs/>
              </w:rPr>
            </w:pPr>
          </w:p>
        </w:tc>
      </w:tr>
    </w:tbl>
    <w:p w14:paraId="3AEDB25A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4BE000C2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6B89F90D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7245B1D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38C836E3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73EE63A6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1B71D88F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798DA629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4A2C6649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45CCDDF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1752A534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5898706A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6B1D7902" w14:textId="77777777" w:rsidR="004E4FA2" w:rsidRPr="003B02B5" w:rsidRDefault="004E4FA2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64B82E25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08CF3B5A" w14:textId="77777777" w:rsidR="00E85C95" w:rsidRPr="003B02B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1124B37B" w14:textId="77777777" w:rsidR="00532C06" w:rsidRPr="003B02B5" w:rsidRDefault="00532C06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4806299C" w14:textId="77777777" w:rsidR="00532C06" w:rsidRPr="003B02B5" w:rsidRDefault="00532C06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F771ACB" w14:textId="77777777" w:rsidR="00532C06" w:rsidRPr="003B02B5" w:rsidRDefault="00532C06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074B9E6A" w14:textId="77777777" w:rsidR="00532C06" w:rsidRPr="003B02B5" w:rsidRDefault="00532C06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7B08F29D" w14:textId="77777777" w:rsidR="00532C06" w:rsidRPr="003B02B5" w:rsidRDefault="00532C06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1507463" w14:textId="6594B7B1" w:rsidR="00E85C95" w:rsidRDefault="00E85C95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1557FB49" w14:textId="6B4FEE44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7474A33B" w14:textId="39A70A71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58485C34" w14:textId="6B0617D8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63CDBB51" w14:textId="66980A62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71D34A62" w14:textId="51D98A4F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19BEA84" w14:textId="7580A06B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62971A3C" w14:textId="59D66941" w:rsidR="006F7448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1190CD50" w14:textId="77777777" w:rsidR="006F7448" w:rsidRPr="003B02B5" w:rsidRDefault="006F7448" w:rsidP="003B02B5">
      <w:pPr>
        <w:pStyle w:val="aff8"/>
        <w:rPr>
          <w:rFonts w:ascii="Times New Roman" w:hAnsi="Times New Roman" w:cs="Times New Roman"/>
          <w:bCs/>
          <w:sz w:val="22"/>
          <w:szCs w:val="22"/>
        </w:rPr>
      </w:pPr>
    </w:p>
    <w:p w14:paraId="268DBD7A" w14:textId="4BC6466B" w:rsidR="005D2E1E" w:rsidRPr="003B02B5" w:rsidRDefault="00E85C95" w:rsidP="003B02B5">
      <w:pPr>
        <w:pStyle w:val="aff8"/>
        <w:rPr>
          <w:rFonts w:ascii="Times New Roman" w:hAnsi="Times New Roman" w:cs="Times New Roman"/>
          <w:sz w:val="22"/>
          <w:szCs w:val="22"/>
        </w:rPr>
      </w:pPr>
      <w:r w:rsidRPr="003B02B5">
        <w:rPr>
          <w:rFonts w:ascii="Times New Roman" w:hAnsi="Times New Roman" w:cs="Times New Roman"/>
          <w:bCs/>
          <w:sz w:val="22"/>
          <w:szCs w:val="22"/>
        </w:rPr>
        <w:t>г. Москва, 202</w:t>
      </w:r>
      <w:r w:rsidR="009B6A13">
        <w:rPr>
          <w:rFonts w:ascii="Times New Roman" w:hAnsi="Times New Roman" w:cs="Times New Roman"/>
          <w:bCs/>
          <w:sz w:val="22"/>
          <w:szCs w:val="22"/>
        </w:rPr>
        <w:t>2</w:t>
      </w:r>
      <w:bookmarkEnd w:id="2"/>
      <w:bookmarkEnd w:id="3"/>
    </w:p>
    <w:p w14:paraId="26AABE0C" w14:textId="77777777" w:rsidR="00676398" w:rsidRPr="003B02B5" w:rsidRDefault="00676398" w:rsidP="003B02B5">
      <w:pPr>
        <w:sectPr w:rsidR="00676398" w:rsidRPr="003B02B5" w:rsidSect="00197590">
          <w:headerReference w:type="default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bookmarkStart w:id="4" w:name="_Toc94274449" w:displacedByCustomXml="next"/>
    <w:bookmarkStart w:id="5" w:name="_Toc58742118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ru-RU"/>
        </w:rPr>
        <w:id w:val="1941489268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sz w:val="24"/>
          <w:szCs w:val="24"/>
        </w:rPr>
      </w:sdtEndPr>
      <w:sdtContent>
        <w:p w14:paraId="7F49AC32" w14:textId="77777777" w:rsidR="00E85C95" w:rsidRPr="003B02B5" w:rsidRDefault="00E85C95" w:rsidP="003B02B5">
          <w:pPr>
            <w:pStyle w:val="10"/>
            <w:numPr>
              <w:ilvl w:val="0"/>
              <w:numId w:val="0"/>
            </w:numPr>
          </w:pPr>
          <w:r w:rsidRPr="003B02B5">
            <w:t>Содержание</w:t>
          </w:r>
          <w:bookmarkEnd w:id="5"/>
          <w:bookmarkEnd w:id="4"/>
        </w:p>
        <w:p w14:paraId="49B256C9" w14:textId="4BE021F9" w:rsidR="005B253C" w:rsidRDefault="00E85C95">
          <w:pPr>
            <w:pStyle w:val="13"/>
            <w:rPr>
              <w:rFonts w:eastAsiaTheme="minorEastAsia"/>
              <w:noProof/>
              <w:lang w:eastAsia="ru-RU"/>
            </w:rPr>
          </w:pPr>
          <w:r w:rsidRPr="003B02B5">
            <w:rPr>
              <w:rFonts w:ascii="Times New Roman" w:hAnsi="Times New Roman" w:cs="Times New Roman"/>
            </w:rPr>
            <w:fldChar w:fldCharType="begin"/>
          </w:r>
          <w:r w:rsidRPr="003B02B5">
            <w:rPr>
              <w:rFonts w:ascii="Times New Roman" w:hAnsi="Times New Roman" w:cs="Times New Roman"/>
            </w:rPr>
            <w:instrText xml:space="preserve"> TOC \o "1-3" \h \z \u </w:instrText>
          </w:r>
          <w:r w:rsidRPr="003B02B5">
            <w:rPr>
              <w:rFonts w:ascii="Times New Roman" w:hAnsi="Times New Roman" w:cs="Times New Roman"/>
            </w:rPr>
            <w:fldChar w:fldCharType="separate"/>
          </w:r>
          <w:hyperlink w:anchor="_Toc94274449" w:history="1">
            <w:r w:rsidR="005B253C" w:rsidRPr="00A90EAC">
              <w:rPr>
                <w:rStyle w:val="a8"/>
                <w:noProof/>
              </w:rPr>
              <w:t>Содержание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4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9B82DA4" w14:textId="7D3103D3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0" w:history="1">
            <w:r w:rsidR="005B253C" w:rsidRPr="00A90EAC">
              <w:rPr>
                <w:rStyle w:val="a8"/>
                <w:noProof/>
              </w:rPr>
              <w:t>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Общие положен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0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5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9BBD781" w14:textId="3D90D1AA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1" w:history="1">
            <w:r w:rsidR="005B253C" w:rsidRPr="00A90EAC">
              <w:rPr>
                <w:rStyle w:val="a8"/>
                <w:noProof/>
              </w:rPr>
              <w:t>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Термины и определен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1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5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6472B0F" w14:textId="67E3FFF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2" w:history="1">
            <w:r w:rsidR="005B253C" w:rsidRPr="00A90EAC">
              <w:rPr>
                <w:rStyle w:val="a8"/>
                <w:noProof/>
              </w:rPr>
              <w:t>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Используемые материалы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2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734BA4F4" w14:textId="3B274BA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3" w:history="1">
            <w:r w:rsidR="005B253C" w:rsidRPr="00A90EAC">
              <w:rPr>
                <w:rStyle w:val="a8"/>
                <w:noProof/>
              </w:rPr>
              <w:t>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Используемые принципы и политик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3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80421EC" w14:textId="050BC16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4" w:history="1">
            <w:r w:rsidR="005B253C" w:rsidRPr="00A90EAC">
              <w:rPr>
                <w:rStyle w:val="a8"/>
                <w:noProof/>
              </w:rPr>
              <w:t>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Информационн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4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1962930" w14:textId="1F642FF4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5" w:history="1">
            <w:r w:rsidR="005B253C" w:rsidRPr="00A90EAC">
              <w:rPr>
                <w:rStyle w:val="a8"/>
                <w:noProof/>
              </w:rPr>
              <w:t>6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Функционально-компонентн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5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8B6D0BB" w14:textId="75A71F52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6" w:history="1">
            <w:r w:rsidR="005B253C" w:rsidRPr="00A90EAC">
              <w:rPr>
                <w:rStyle w:val="a8"/>
                <w:noProof/>
              </w:rPr>
              <w:t>6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Функциональн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6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8727BEA" w14:textId="543D3A1B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57" w:history="1">
            <w:r w:rsidR="005B253C" w:rsidRPr="00A90EAC">
              <w:rPr>
                <w:rStyle w:val="a8"/>
                <w:noProof/>
              </w:rPr>
              <w:t>6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Архитектура приложений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7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B087BA6" w14:textId="677B53ED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58" w:history="1">
            <w:r w:rsidR="005B253C" w:rsidRPr="00A90EAC">
              <w:rPr>
                <w:rStyle w:val="a8"/>
                <w:noProof/>
              </w:rPr>
              <w:t>6.2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Технологические программные приложен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8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F7C7FA0" w14:textId="1F33E312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59" w:history="1">
            <w:r w:rsidR="005B253C" w:rsidRPr="00A90EAC">
              <w:rPr>
                <w:rStyle w:val="a8"/>
                <w:noProof/>
              </w:rPr>
              <w:t>6.2.1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а управления архитектурой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5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638DB52" w14:textId="2CDB1A27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0" w:history="1">
            <w:r w:rsidR="005B253C" w:rsidRPr="00A90EAC">
              <w:rPr>
                <w:rStyle w:val="a8"/>
                <w:noProof/>
              </w:rPr>
              <w:t>6.2.1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ортал документации о Системе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0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E42831F" w14:textId="5E0E923D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1" w:history="1">
            <w:r w:rsidR="005B253C" w:rsidRPr="00A90EAC">
              <w:rPr>
                <w:rStyle w:val="a8"/>
                <w:noProof/>
              </w:rPr>
              <w:t>6.2.1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а управления услугами ИТ - ИС Сервис 2.0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1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68AD2E27" w14:textId="437A2DA1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2" w:history="1">
            <w:r w:rsidR="005B253C" w:rsidRPr="00A90EAC">
              <w:rPr>
                <w:rStyle w:val="a8"/>
                <w:noProof/>
              </w:rPr>
              <w:t>6.2.1.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а управления разработкой и тестированием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2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8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6D06B9A" w14:textId="5F391291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3" w:history="1">
            <w:r w:rsidR="005B253C" w:rsidRPr="00A90EAC">
              <w:rPr>
                <w:rStyle w:val="a8"/>
                <w:noProof/>
              </w:rPr>
              <w:t>6.2.1.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а централизованной поддержки и управления ИТ-решениями SAP на всех этапах жизненного цикла ИСУ на базе SAP (SAP Solution Manager)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3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8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4BCE032" w14:textId="6E98CAA4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4" w:history="1">
            <w:r w:rsidR="005B253C" w:rsidRPr="00A90EAC">
              <w:rPr>
                <w:rStyle w:val="a8"/>
                <w:noProof/>
              </w:rPr>
              <w:t>6.2.1.6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редлагаемые изменения в части технологических приложений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4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8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CF18B33" w14:textId="0F6B18A0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65" w:history="1">
            <w:r w:rsidR="005B253C" w:rsidRPr="00A90EAC">
              <w:rPr>
                <w:rStyle w:val="a8"/>
                <w:noProof/>
              </w:rPr>
              <w:t>6.2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рикладные программные приложен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5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9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975DD5F" w14:textId="2DB5BA49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6" w:history="1">
            <w:r w:rsidR="005B253C" w:rsidRPr="00A90EAC">
              <w:rPr>
                <w:rStyle w:val="a8"/>
                <w:noProof/>
              </w:rPr>
              <w:t>6.2.2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КССС-Россия и КССС-Европ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6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9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9BA680B" w14:textId="7216E92E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7" w:history="1">
            <w:r w:rsidR="005B253C" w:rsidRPr="00A90EAC">
              <w:rPr>
                <w:rStyle w:val="a8"/>
                <w:noProof/>
              </w:rPr>
              <w:t>6.2.2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Витрина НСИ ГиД КССС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7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9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F36425E" w14:textId="0343B732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8" w:history="1">
            <w:r w:rsidR="005B253C" w:rsidRPr="00A90EAC">
              <w:rPr>
                <w:rStyle w:val="a8"/>
                <w:noProof/>
              </w:rPr>
              <w:t>6.2.2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Витрина корпоративного словаря КССС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8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0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F9CD7DB" w14:textId="26A26A9F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69" w:history="1">
            <w:r w:rsidR="005B253C" w:rsidRPr="00A90EAC">
              <w:rPr>
                <w:rStyle w:val="a8"/>
                <w:noProof/>
              </w:rPr>
              <w:t>6.2.2.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а управления потоками и качеством данных КССС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6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1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F11BFE1" w14:textId="64A8817B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70" w:history="1">
            <w:r w:rsidR="005B253C" w:rsidRPr="00A90EAC">
              <w:rPr>
                <w:rStyle w:val="a8"/>
                <w:noProof/>
              </w:rPr>
              <w:t>6.2.2.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истемы-источники и системы-получател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0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2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6FAF3FA" w14:textId="586D5EF1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71" w:history="1">
            <w:r w:rsidR="005B253C" w:rsidRPr="00A90EAC">
              <w:rPr>
                <w:rStyle w:val="a8"/>
                <w:noProof/>
              </w:rPr>
              <w:t>6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ценарии работы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1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2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746EA478" w14:textId="6F9B89BD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72" w:history="1">
            <w:r w:rsidR="005B253C" w:rsidRPr="00A90EAC">
              <w:rPr>
                <w:rStyle w:val="a8"/>
                <w:noProof/>
              </w:rPr>
              <w:t>6.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Интеграционн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2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4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3A889F3" w14:textId="263F6ED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73" w:history="1">
            <w:r w:rsidR="005B253C" w:rsidRPr="00A90EAC">
              <w:rPr>
                <w:rStyle w:val="a8"/>
                <w:noProof/>
              </w:rPr>
              <w:t>6.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Обеспечение информационной безопасност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3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3C120F3" w14:textId="25FDFDA3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74" w:history="1">
            <w:r w:rsidR="005B253C" w:rsidRPr="00A90EAC">
              <w:rPr>
                <w:rStyle w:val="a8"/>
                <w:noProof/>
              </w:rPr>
              <w:t>6.5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Ролевая модель доступ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4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319AC72" w14:textId="21A52727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75" w:history="1">
            <w:r w:rsidR="005B253C" w:rsidRPr="00A90EAC">
              <w:rPr>
                <w:rStyle w:val="a8"/>
                <w:noProof/>
              </w:rPr>
              <w:t>6.5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Функции обеспечения информационной безопасност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5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AF964A9" w14:textId="48E300BE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76" w:history="1">
            <w:r w:rsidR="005B253C" w:rsidRPr="00A90EAC">
              <w:rPr>
                <w:rStyle w:val="a8"/>
                <w:noProof/>
              </w:rPr>
              <w:t>6.5.2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Безопасность уровня доступа бизнес-пользователей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6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C9779AB" w14:textId="69DC522C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77" w:history="1">
            <w:r w:rsidR="005B253C" w:rsidRPr="00A90EAC">
              <w:rPr>
                <w:rStyle w:val="a8"/>
                <w:noProof/>
              </w:rPr>
              <w:t>6.5.2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Безопасность прикладного уровн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7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A235989" w14:textId="79A18DD0" w:rsidR="005B253C" w:rsidRDefault="00A66D2D">
          <w:pPr>
            <w:pStyle w:val="13"/>
            <w:tabs>
              <w:tab w:val="left" w:pos="1100"/>
            </w:tabs>
            <w:rPr>
              <w:rFonts w:eastAsiaTheme="minorEastAsia"/>
              <w:noProof/>
              <w:lang w:eastAsia="ru-RU"/>
            </w:rPr>
          </w:pPr>
          <w:hyperlink w:anchor="_Toc94274478" w:history="1">
            <w:r w:rsidR="005B253C" w:rsidRPr="00A90EAC">
              <w:rPr>
                <w:rStyle w:val="a8"/>
                <w:noProof/>
              </w:rPr>
              <w:t>6.5.2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Безопасность технологического уровн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8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92E8A06" w14:textId="7E2CC23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79" w:history="1">
            <w:r w:rsidR="005B253C" w:rsidRPr="00A90EAC">
              <w:rPr>
                <w:rStyle w:val="a8"/>
                <w:noProof/>
              </w:rPr>
              <w:t>7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рикладн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7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6971FD4A" w14:textId="05DEFD50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0" w:history="1">
            <w:r w:rsidR="005B253C" w:rsidRPr="00A90EAC">
              <w:rPr>
                <w:rStyle w:val="a8"/>
                <w:noProof/>
              </w:rPr>
              <w:t>7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Вендоры, стандартные и локальные компоненты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0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50EFC6A" w14:textId="40F794CE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1" w:history="1">
            <w:r w:rsidR="005B253C" w:rsidRPr="00A90EAC">
              <w:rPr>
                <w:rStyle w:val="a8"/>
                <w:noProof/>
              </w:rPr>
              <w:t>7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 xml:space="preserve">Компоненты приложения КССС на платформе IBM </w:t>
            </w:r>
            <w:r w:rsidR="005B253C" w:rsidRPr="00A90EAC">
              <w:rPr>
                <w:rStyle w:val="a8"/>
                <w:noProof/>
                <w:lang w:val="en-US"/>
              </w:rPr>
              <w:t>PM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1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8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AF64400" w14:textId="318D2B85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2" w:history="1">
            <w:r w:rsidR="005B253C" w:rsidRPr="00A90EAC">
              <w:rPr>
                <w:rStyle w:val="a8"/>
                <w:noProof/>
              </w:rPr>
              <w:t>7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Компоненты приложения Витрина глоссария КССС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2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9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49B9782" w14:textId="543B6D40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3" w:history="1">
            <w:r w:rsidR="005B253C" w:rsidRPr="00A90EAC">
              <w:rPr>
                <w:rStyle w:val="a8"/>
                <w:noProof/>
              </w:rPr>
              <w:t>7.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 xml:space="preserve">Компоненты системы управление потоками и качеством данных IBM </w:t>
            </w:r>
            <w:r w:rsidR="005B253C" w:rsidRPr="00A90EAC">
              <w:rPr>
                <w:rStyle w:val="a8"/>
                <w:noProof/>
                <w:lang w:val="en-US"/>
              </w:rPr>
              <w:t>D</w:t>
            </w:r>
            <w:r w:rsidR="005B253C" w:rsidRPr="00A90EAC">
              <w:rPr>
                <w:rStyle w:val="a8"/>
                <w:noProof/>
              </w:rPr>
              <w:t>S&amp;QS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3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19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0101218" w14:textId="2EB4F5D9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4" w:history="1">
            <w:r w:rsidR="005B253C" w:rsidRPr="00A90EAC">
              <w:rPr>
                <w:rStyle w:val="a8"/>
                <w:noProof/>
              </w:rPr>
              <w:t>7.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Лицензирование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4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0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73930193" w14:textId="77FD7D2C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5" w:history="1">
            <w:r w:rsidR="005B253C" w:rsidRPr="00A90EAC">
              <w:rPr>
                <w:rStyle w:val="a8"/>
                <w:noProof/>
              </w:rPr>
              <w:t>7.6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Управление системным ландшафтом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5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0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69B062F4" w14:textId="3CCC0A7C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6" w:history="1">
            <w:r w:rsidR="005B253C" w:rsidRPr="00A90EAC">
              <w:rPr>
                <w:rStyle w:val="a8"/>
                <w:noProof/>
              </w:rPr>
              <w:t>7.7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редлагаемые изменения в части прикладной архитектуры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6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4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ED122E7" w14:textId="0FB09258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7" w:history="1">
            <w:r w:rsidR="005B253C" w:rsidRPr="00A90EAC">
              <w:rPr>
                <w:rStyle w:val="a8"/>
                <w:noProof/>
              </w:rPr>
              <w:t>8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Технологическая архитектур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7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4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834BFDA" w14:textId="41A71834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88" w:history="1">
            <w:r w:rsidR="005B253C" w:rsidRPr="00A90EAC">
              <w:rPr>
                <w:rStyle w:val="a8"/>
                <w:noProof/>
              </w:rPr>
              <w:t>8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Техническая интеграц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8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5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0AB0D010" w14:textId="0D812CEB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89" w:history="1">
            <w:r w:rsidR="005B253C" w:rsidRPr="00A90EAC">
              <w:rPr>
                <w:rStyle w:val="a8"/>
                <w:noProof/>
              </w:rPr>
              <w:t>8.1.1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редства разработки и тестирования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8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C2A9C54" w14:textId="2A5B290D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0" w:history="1">
            <w:r w:rsidR="005B253C" w:rsidRPr="00A90EAC">
              <w:rPr>
                <w:rStyle w:val="a8"/>
                <w:noProof/>
              </w:rPr>
              <w:t>8.1.2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Управление версиями компонентов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0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28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9BC03EE" w14:textId="3E4D557F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1" w:history="1">
            <w:r w:rsidR="005B253C" w:rsidRPr="00A90EAC">
              <w:rPr>
                <w:rStyle w:val="a8"/>
                <w:noProof/>
              </w:rPr>
              <w:t>8.1.3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Управление серверными мощностям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1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32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4CEF8AE4" w14:textId="0448B496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2" w:history="1">
            <w:r w:rsidR="005B253C" w:rsidRPr="00A90EAC">
              <w:rPr>
                <w:rStyle w:val="a8"/>
                <w:noProof/>
              </w:rPr>
              <w:t>8.1.4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Управление базами данных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2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3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CB026F8" w14:textId="1ACBD0FF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3" w:history="1">
            <w:r w:rsidR="005B253C" w:rsidRPr="00A90EAC">
              <w:rPr>
                <w:rStyle w:val="a8"/>
                <w:noProof/>
              </w:rPr>
              <w:t>8.1.5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Управление клиентскими местами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3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36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2CD3BF47" w14:textId="3425DBFC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4" w:history="1">
            <w:r w:rsidR="005B253C" w:rsidRPr="00A90EAC">
              <w:rPr>
                <w:rStyle w:val="a8"/>
                <w:noProof/>
              </w:rPr>
              <w:t>8.1.6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Сервисы мониторинга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4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37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25DCFB3" w14:textId="4887064B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5" w:history="1">
            <w:r w:rsidR="005B253C" w:rsidRPr="00A90EAC">
              <w:rPr>
                <w:rStyle w:val="a8"/>
                <w:noProof/>
              </w:rPr>
              <w:t>8.1.7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Архивация и резервное копирование данных, отказоустойчивость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5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41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73F5D5C0" w14:textId="7271DE1E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6" w:history="1">
            <w:r w:rsidR="005B253C" w:rsidRPr="00A90EAC">
              <w:rPr>
                <w:rStyle w:val="a8"/>
                <w:noProof/>
              </w:rPr>
              <w:t>8.1.8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Архивация и резервное копирование данных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6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42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39160AC8" w14:textId="7E244CF3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7" w:history="1">
            <w:r w:rsidR="005B253C" w:rsidRPr="00A90EAC">
              <w:rPr>
                <w:rStyle w:val="a8"/>
                <w:noProof/>
              </w:rPr>
              <w:t>8.1.9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Резервирование, отказо- и катастрофо-устостойчивость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7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43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1DA86104" w14:textId="79D0A433" w:rsidR="005B253C" w:rsidRDefault="00A66D2D">
          <w:pPr>
            <w:pStyle w:val="13"/>
            <w:tabs>
              <w:tab w:val="left" w:pos="880"/>
            </w:tabs>
            <w:rPr>
              <w:rFonts w:eastAsiaTheme="minorEastAsia"/>
              <w:noProof/>
              <w:lang w:eastAsia="ru-RU"/>
            </w:rPr>
          </w:pPr>
          <w:hyperlink w:anchor="_Toc94274498" w:history="1">
            <w:r w:rsidR="005B253C" w:rsidRPr="00A90EAC">
              <w:rPr>
                <w:rStyle w:val="a8"/>
                <w:noProof/>
              </w:rPr>
              <w:t>8.1.10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Предлагаемые изменения в части технологических сервисов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8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43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5F9E9F6F" w14:textId="0C47E24D" w:rsidR="005B253C" w:rsidRDefault="00A66D2D">
          <w:pPr>
            <w:pStyle w:val="13"/>
            <w:rPr>
              <w:rFonts w:eastAsiaTheme="minorEastAsia"/>
              <w:noProof/>
              <w:lang w:eastAsia="ru-RU"/>
            </w:rPr>
          </w:pPr>
          <w:hyperlink w:anchor="_Toc94274499" w:history="1">
            <w:r w:rsidR="005B253C" w:rsidRPr="00A90EAC">
              <w:rPr>
                <w:rStyle w:val="a8"/>
                <w:noProof/>
              </w:rPr>
              <w:t>9.</w:t>
            </w:r>
            <w:r w:rsidR="005B253C">
              <w:rPr>
                <w:rFonts w:eastAsiaTheme="minorEastAsia"/>
                <w:noProof/>
                <w:lang w:eastAsia="ru-RU"/>
              </w:rPr>
              <w:tab/>
            </w:r>
            <w:r w:rsidR="005B253C" w:rsidRPr="00A90EAC">
              <w:rPr>
                <w:rStyle w:val="a8"/>
                <w:noProof/>
              </w:rPr>
              <w:t>Работа с замечаниями к Проектному решению</w:t>
            </w:r>
            <w:r w:rsidR="005B253C">
              <w:rPr>
                <w:noProof/>
                <w:webHidden/>
              </w:rPr>
              <w:tab/>
            </w:r>
            <w:r w:rsidR="005B253C">
              <w:rPr>
                <w:noProof/>
                <w:webHidden/>
              </w:rPr>
              <w:fldChar w:fldCharType="begin"/>
            </w:r>
            <w:r w:rsidR="005B253C">
              <w:rPr>
                <w:noProof/>
                <w:webHidden/>
              </w:rPr>
              <w:instrText xml:space="preserve"> PAGEREF _Toc94274499 \h </w:instrText>
            </w:r>
            <w:r w:rsidR="005B253C">
              <w:rPr>
                <w:noProof/>
                <w:webHidden/>
              </w:rPr>
            </w:r>
            <w:r w:rsidR="005B253C">
              <w:rPr>
                <w:noProof/>
                <w:webHidden/>
              </w:rPr>
              <w:fldChar w:fldCharType="separate"/>
            </w:r>
            <w:r w:rsidR="005B253C">
              <w:rPr>
                <w:noProof/>
                <w:webHidden/>
              </w:rPr>
              <w:t>43</w:t>
            </w:r>
            <w:r w:rsidR="005B253C">
              <w:rPr>
                <w:noProof/>
                <w:webHidden/>
              </w:rPr>
              <w:fldChar w:fldCharType="end"/>
            </w:r>
          </w:hyperlink>
        </w:p>
        <w:p w14:paraId="77D151C6" w14:textId="6DD562CF" w:rsidR="00E85C95" w:rsidRPr="003B02B5" w:rsidRDefault="00E85C95" w:rsidP="003B02B5">
          <w:pPr>
            <w:rPr>
              <w:b/>
            </w:rPr>
          </w:pPr>
          <w:r w:rsidRPr="003B02B5">
            <w:fldChar w:fldCharType="end"/>
          </w:r>
        </w:p>
      </w:sdtContent>
    </w:sdt>
    <w:p w14:paraId="343B10F7" w14:textId="77777777" w:rsidR="00115038" w:rsidRPr="003B02B5" w:rsidRDefault="00E85C95" w:rsidP="003B02B5">
      <w:pPr>
        <w:rPr>
          <w:b/>
        </w:rPr>
      </w:pPr>
      <w:r w:rsidRPr="003B02B5">
        <w:br w:type="page"/>
      </w:r>
      <w:bookmarkStart w:id="6" w:name="_Hlk52460885"/>
      <w:r w:rsidR="00115038" w:rsidRPr="003B02B5">
        <w:rPr>
          <w:b/>
        </w:rPr>
        <w:lastRenderedPageBreak/>
        <w:t>История изменений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413"/>
        <w:gridCol w:w="7938"/>
      </w:tblGrid>
      <w:tr w:rsidR="00C84DDB" w:rsidRPr="003B02B5" w14:paraId="4B0BF6F2" w14:textId="77777777" w:rsidTr="00E85C95">
        <w:tc>
          <w:tcPr>
            <w:tcW w:w="1413" w:type="dxa"/>
            <w:shd w:val="clear" w:color="auto" w:fill="D9E2F3" w:themeFill="accent1" w:themeFillTint="33"/>
          </w:tcPr>
          <w:bookmarkEnd w:id="6"/>
          <w:p w14:paraId="5906AD45" w14:textId="77777777" w:rsidR="00C84DDB" w:rsidRPr="003B02B5" w:rsidRDefault="00C84DDB" w:rsidP="003B02B5">
            <w:pPr>
              <w:rPr>
                <w:b/>
              </w:rPr>
            </w:pPr>
            <w:r w:rsidRPr="003B02B5">
              <w:rPr>
                <w:b/>
              </w:rPr>
              <w:t>Автор</w:t>
            </w:r>
          </w:p>
        </w:tc>
        <w:tc>
          <w:tcPr>
            <w:tcW w:w="7938" w:type="dxa"/>
          </w:tcPr>
          <w:p w14:paraId="70320C3A" w14:textId="77777777" w:rsidR="00C84DDB" w:rsidRPr="003B02B5" w:rsidRDefault="00980F5E" w:rsidP="003B02B5">
            <w:r w:rsidRPr="003B02B5">
              <w:t>Управление инноваций и корпоративной архитектуры ДИТО, ПАО «ЛУКОЙЛ»</w:t>
            </w:r>
            <w:r w:rsidR="00AD725F" w:rsidRPr="003B02B5">
              <w:t>, ООО «ЛУКОЙЛ-Технологии»</w:t>
            </w:r>
          </w:p>
        </w:tc>
      </w:tr>
      <w:tr w:rsidR="00C84DDB" w:rsidRPr="003B02B5" w14:paraId="07EB3B70" w14:textId="77777777" w:rsidTr="00E85C95">
        <w:tc>
          <w:tcPr>
            <w:tcW w:w="1413" w:type="dxa"/>
            <w:shd w:val="clear" w:color="auto" w:fill="D9E2F3" w:themeFill="accent1" w:themeFillTint="33"/>
          </w:tcPr>
          <w:p w14:paraId="250D6EB8" w14:textId="77777777" w:rsidR="00C84DDB" w:rsidRPr="003B02B5" w:rsidRDefault="00C84DDB" w:rsidP="003B02B5">
            <w:pPr>
              <w:rPr>
                <w:b/>
              </w:rPr>
            </w:pPr>
            <w:r w:rsidRPr="003B02B5">
              <w:rPr>
                <w:b/>
              </w:rPr>
              <w:t>Файл</w:t>
            </w:r>
          </w:p>
        </w:tc>
        <w:tc>
          <w:tcPr>
            <w:tcW w:w="7938" w:type="dxa"/>
          </w:tcPr>
          <w:p w14:paraId="0F5D434B" w14:textId="02B8E98A" w:rsidR="00C84DDB" w:rsidRPr="003B02B5" w:rsidRDefault="003B279E" w:rsidP="003B279E">
            <w:pPr>
              <w:pStyle w:val="a9"/>
            </w:pPr>
            <w:r>
              <w:t>ИТ-</w:t>
            </w:r>
            <w:r w:rsidR="00980F5E" w:rsidRPr="003B02B5">
              <w:t xml:space="preserve"> архитектура</w:t>
            </w:r>
            <w:r w:rsidR="00AD725F" w:rsidRPr="003B02B5">
              <w:t xml:space="preserve"> КССС</w:t>
            </w:r>
            <w:r w:rsidR="00654E1E">
              <w:t xml:space="preserve"> </w:t>
            </w:r>
          </w:p>
        </w:tc>
      </w:tr>
      <w:tr w:rsidR="00C84DDB" w:rsidRPr="003B02B5" w14:paraId="7A65C8F5" w14:textId="77777777" w:rsidTr="00E85C95">
        <w:tc>
          <w:tcPr>
            <w:tcW w:w="1413" w:type="dxa"/>
            <w:shd w:val="clear" w:color="auto" w:fill="D9E2F3" w:themeFill="accent1" w:themeFillTint="33"/>
          </w:tcPr>
          <w:p w14:paraId="6653EB16" w14:textId="77777777" w:rsidR="00C84DDB" w:rsidRPr="003B02B5" w:rsidRDefault="00C84DDB" w:rsidP="003B02B5">
            <w:pPr>
              <w:rPr>
                <w:b/>
              </w:rPr>
            </w:pPr>
            <w:r w:rsidRPr="003B02B5">
              <w:rPr>
                <w:b/>
              </w:rPr>
              <w:t>Создан</w:t>
            </w:r>
          </w:p>
        </w:tc>
        <w:tc>
          <w:tcPr>
            <w:tcW w:w="7938" w:type="dxa"/>
          </w:tcPr>
          <w:p w14:paraId="3C6E9C0F" w14:textId="31427771" w:rsidR="00C84DDB" w:rsidRPr="003B02B5" w:rsidRDefault="003B279E" w:rsidP="00654E1E">
            <w:r>
              <w:t>2</w:t>
            </w:r>
            <w:r w:rsidR="006877DE" w:rsidRPr="003B02B5">
              <w:t>2</w:t>
            </w:r>
            <w:r w:rsidR="00980F5E" w:rsidRPr="003B02B5">
              <w:t>.</w:t>
            </w:r>
            <w:r w:rsidR="006877DE" w:rsidRPr="003B02B5">
              <w:t>0</w:t>
            </w:r>
            <w:r w:rsidR="00654E1E">
              <w:t>1</w:t>
            </w:r>
            <w:r w:rsidR="00980F5E" w:rsidRPr="003B02B5">
              <w:t>.202</w:t>
            </w:r>
            <w:r w:rsidR="00654E1E">
              <w:t>2</w:t>
            </w:r>
          </w:p>
        </w:tc>
      </w:tr>
    </w:tbl>
    <w:p w14:paraId="2DDB5338" w14:textId="77777777" w:rsidR="00C84DDB" w:rsidRPr="003B02B5" w:rsidRDefault="00C84DDB" w:rsidP="003B02B5"/>
    <w:tbl>
      <w:tblPr>
        <w:tblStyle w:val="a6"/>
        <w:tblW w:w="9337" w:type="dxa"/>
        <w:tblLook w:val="04A0" w:firstRow="1" w:lastRow="0" w:firstColumn="1" w:lastColumn="0" w:noHBand="0" w:noVBand="1"/>
      </w:tblPr>
      <w:tblGrid>
        <w:gridCol w:w="1409"/>
        <w:gridCol w:w="1552"/>
        <w:gridCol w:w="4248"/>
        <w:gridCol w:w="2128"/>
      </w:tblGrid>
      <w:tr w:rsidR="00C84DDB" w:rsidRPr="003B02B5" w14:paraId="5D1DEB5B" w14:textId="77777777" w:rsidTr="00654E1E">
        <w:tc>
          <w:tcPr>
            <w:tcW w:w="1409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52145AB1" w14:textId="77777777" w:rsidR="00C84DDB" w:rsidRPr="003B02B5" w:rsidRDefault="00C84DDB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Версия документа</w:t>
            </w:r>
          </w:p>
        </w:tc>
        <w:tc>
          <w:tcPr>
            <w:tcW w:w="1552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71E81FD9" w14:textId="77777777" w:rsidR="00C84DDB" w:rsidRPr="003B02B5" w:rsidRDefault="00C84DDB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Дата изменения</w:t>
            </w:r>
          </w:p>
        </w:tc>
        <w:tc>
          <w:tcPr>
            <w:tcW w:w="4248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711AC915" w14:textId="77777777" w:rsidR="00C84DDB" w:rsidRPr="003B02B5" w:rsidRDefault="00C84DDB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Описание изменения/согласования/ утверждения</w:t>
            </w:r>
          </w:p>
        </w:tc>
        <w:tc>
          <w:tcPr>
            <w:tcW w:w="2128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2BA11135" w14:textId="77777777" w:rsidR="00C84DDB" w:rsidRPr="003B02B5" w:rsidRDefault="00C84DDB" w:rsidP="003B02B5">
            <w:pPr>
              <w:jc w:val="center"/>
              <w:rPr>
                <w:b/>
              </w:rPr>
            </w:pPr>
            <w:r w:rsidRPr="003B02B5">
              <w:rPr>
                <w:b/>
              </w:rPr>
              <w:t>Автор изменения</w:t>
            </w:r>
          </w:p>
        </w:tc>
      </w:tr>
      <w:tr w:rsidR="00C84DDB" w:rsidRPr="003B02B5" w14:paraId="452BC217" w14:textId="77777777" w:rsidTr="00654E1E">
        <w:tc>
          <w:tcPr>
            <w:tcW w:w="1409" w:type="dxa"/>
            <w:tcMar>
              <w:left w:w="28" w:type="dxa"/>
              <w:right w:w="28" w:type="dxa"/>
            </w:tcMar>
          </w:tcPr>
          <w:p w14:paraId="5FDAD860" w14:textId="77777777" w:rsidR="00C84DDB" w:rsidRPr="003B02B5" w:rsidRDefault="00F570BE" w:rsidP="00927C90">
            <w:pPr>
              <w:jc w:val="center"/>
            </w:pPr>
            <w:r w:rsidRPr="003B02B5">
              <w:t>0.</w:t>
            </w:r>
            <w:r w:rsidR="00927C90">
              <w:t>1</w:t>
            </w:r>
          </w:p>
        </w:tc>
        <w:tc>
          <w:tcPr>
            <w:tcW w:w="1552" w:type="dxa"/>
            <w:tcMar>
              <w:left w:w="28" w:type="dxa"/>
              <w:right w:w="28" w:type="dxa"/>
            </w:tcMar>
          </w:tcPr>
          <w:p w14:paraId="69ABBE4D" w14:textId="50A5768B" w:rsidR="00C84DDB" w:rsidRPr="003B02B5" w:rsidRDefault="003B279E" w:rsidP="00654E1E">
            <w:pPr>
              <w:jc w:val="center"/>
            </w:pPr>
            <w:r>
              <w:t>2</w:t>
            </w:r>
            <w:r w:rsidR="00654E1E">
              <w:t>2</w:t>
            </w:r>
            <w:r w:rsidR="004155A4" w:rsidRPr="003B02B5">
              <w:t>.</w:t>
            </w:r>
            <w:r w:rsidR="00AD725F" w:rsidRPr="003B02B5">
              <w:t>0</w:t>
            </w:r>
            <w:r w:rsidR="00654E1E">
              <w:t>1</w:t>
            </w:r>
          </w:p>
        </w:tc>
        <w:tc>
          <w:tcPr>
            <w:tcW w:w="4248" w:type="dxa"/>
            <w:tcMar>
              <w:left w:w="85" w:type="dxa"/>
              <w:right w:w="85" w:type="dxa"/>
            </w:tcMar>
          </w:tcPr>
          <w:p w14:paraId="7CB09198" w14:textId="77777777" w:rsidR="00C84DDB" w:rsidRPr="003B02B5" w:rsidRDefault="001D33EF" w:rsidP="003B02B5">
            <w:r w:rsidRPr="003B02B5">
              <w:t>Первоначальная версия</w:t>
            </w:r>
          </w:p>
        </w:tc>
        <w:tc>
          <w:tcPr>
            <w:tcW w:w="2128" w:type="dxa"/>
            <w:tcMar>
              <w:left w:w="85" w:type="dxa"/>
              <w:right w:w="85" w:type="dxa"/>
            </w:tcMar>
          </w:tcPr>
          <w:p w14:paraId="1CCE7D91" w14:textId="77777777" w:rsidR="00C84DDB" w:rsidRPr="003B02B5" w:rsidRDefault="00AD725F" w:rsidP="003B02B5">
            <w:proofErr w:type="spellStart"/>
            <w:r w:rsidRPr="003B02B5">
              <w:t>А.Е.Дзенгелевский</w:t>
            </w:r>
            <w:proofErr w:type="spellEnd"/>
          </w:p>
          <w:p w14:paraId="38B3D534" w14:textId="77777777" w:rsidR="00AD725F" w:rsidRPr="003B02B5" w:rsidRDefault="00AD725F" w:rsidP="003B02B5">
            <w:proofErr w:type="spellStart"/>
            <w:r w:rsidRPr="003B02B5">
              <w:t>Е.А.Михайлов</w:t>
            </w:r>
            <w:proofErr w:type="spellEnd"/>
          </w:p>
          <w:p w14:paraId="66070833" w14:textId="77777777" w:rsidR="00AD725F" w:rsidRPr="003B02B5" w:rsidRDefault="00AD725F" w:rsidP="003B02B5">
            <w:proofErr w:type="spellStart"/>
            <w:r w:rsidRPr="003B02B5">
              <w:t>А.Г.Бабин</w:t>
            </w:r>
            <w:proofErr w:type="spellEnd"/>
          </w:p>
          <w:p w14:paraId="36D28457" w14:textId="77777777" w:rsidR="007E3FD5" w:rsidRPr="003B02B5" w:rsidRDefault="007E3FD5" w:rsidP="003B02B5"/>
        </w:tc>
      </w:tr>
    </w:tbl>
    <w:p w14:paraId="4C47C65C" w14:textId="77777777" w:rsidR="00C84DDB" w:rsidRPr="003B02B5" w:rsidRDefault="00C84DDB" w:rsidP="003B02B5">
      <w:r w:rsidRPr="003B02B5">
        <w:br w:type="page"/>
      </w:r>
    </w:p>
    <w:p w14:paraId="789184AB" w14:textId="77777777" w:rsidR="00C84DDB" w:rsidRPr="003B02B5" w:rsidRDefault="00C84DDB" w:rsidP="003B02B5">
      <w:pPr>
        <w:sectPr w:rsidR="00C84DDB" w:rsidRPr="003B02B5" w:rsidSect="00197590">
          <w:headerReference w:type="first" r:id="rId14"/>
          <w:footerReference w:type="first" r:id="rId15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19B9EBE" w14:textId="77777777" w:rsidR="00857591" w:rsidRPr="003B02B5" w:rsidRDefault="0023561D" w:rsidP="003B02B5">
      <w:pPr>
        <w:pStyle w:val="10"/>
        <w:ind w:left="0" w:firstLine="0"/>
      </w:pPr>
      <w:bookmarkStart w:id="7" w:name="_Toc94274450"/>
      <w:r w:rsidRPr="003B02B5">
        <w:lastRenderedPageBreak/>
        <w:t>Общие положения</w:t>
      </w:r>
      <w:bookmarkEnd w:id="7"/>
    </w:p>
    <w:p w14:paraId="4A2593FF" w14:textId="3F8B0E43" w:rsidR="00AD725F" w:rsidRPr="003B279E" w:rsidRDefault="0023561D" w:rsidP="006E7D08">
      <w:pPr>
        <w:ind w:firstLine="567"/>
        <w:jc w:val="both"/>
      </w:pPr>
      <w:r w:rsidRPr="003B02B5">
        <w:t>Данн</w:t>
      </w:r>
      <w:r w:rsidR="00FE5E9A" w:rsidRPr="003B02B5">
        <w:t>ый</w:t>
      </w:r>
      <w:r w:rsidRPr="003B02B5">
        <w:t xml:space="preserve"> </w:t>
      </w:r>
      <w:r w:rsidR="00FE5E9A" w:rsidRPr="003B02B5">
        <w:t>документ</w:t>
      </w:r>
      <w:r w:rsidRPr="003B02B5">
        <w:t xml:space="preserve"> </w:t>
      </w:r>
      <w:r w:rsidR="007217A0" w:rsidRPr="003B02B5">
        <w:t xml:space="preserve">предназначен для ИТ-специалистов, принимающих участие в разработке/сопровождении </w:t>
      </w:r>
      <w:r w:rsidR="00AD725F" w:rsidRPr="003B02B5">
        <w:t>КС</w:t>
      </w:r>
      <w:r w:rsidR="003B279E">
        <w:t xml:space="preserve"> НСИ</w:t>
      </w:r>
      <w:r w:rsidR="007217A0" w:rsidRPr="003B02B5">
        <w:t xml:space="preserve"> - руководителей проектов, ИТ-архитекторов, разработчиков, ИТ-администраторов, специалистов по ИБ и пр. Документ </w:t>
      </w:r>
      <w:r w:rsidRPr="003B02B5">
        <w:t>содержит</w:t>
      </w:r>
      <w:r w:rsidR="009B26EB" w:rsidRPr="003B02B5">
        <w:t xml:space="preserve"> описание </w:t>
      </w:r>
      <w:r w:rsidR="003B279E">
        <w:t>ИТ-</w:t>
      </w:r>
      <w:r w:rsidR="00231602" w:rsidRPr="003B02B5">
        <w:t xml:space="preserve"> архитектуры</w:t>
      </w:r>
      <w:r w:rsidR="007217A0" w:rsidRPr="003B02B5">
        <w:t>, актуальное</w:t>
      </w:r>
      <w:r w:rsidR="00070448" w:rsidRPr="003B02B5">
        <w:t xml:space="preserve"> </w:t>
      </w:r>
      <w:r w:rsidR="000D5A63" w:rsidRPr="003B02B5">
        <w:t xml:space="preserve">для </w:t>
      </w:r>
      <w:r w:rsidR="00715E3E" w:rsidRPr="003B02B5">
        <w:t>этап</w:t>
      </w:r>
      <w:r w:rsidR="000D5A63" w:rsidRPr="003B02B5">
        <w:t>а</w:t>
      </w:r>
      <w:r w:rsidR="00715E3E" w:rsidRPr="003B02B5">
        <w:t xml:space="preserve"> реализации проекта «</w:t>
      </w:r>
      <w:r w:rsidR="00AD725F" w:rsidRPr="003B02B5">
        <w:t>Развитие НСИ для к</w:t>
      </w:r>
      <w:r w:rsidR="00715E3E" w:rsidRPr="003B02B5">
        <w:t>орпоративн</w:t>
      </w:r>
      <w:r w:rsidR="00AD725F" w:rsidRPr="003B02B5">
        <w:t xml:space="preserve">ого </w:t>
      </w:r>
      <w:r w:rsidR="00715E3E" w:rsidRPr="003B02B5">
        <w:t xml:space="preserve"> шаблон</w:t>
      </w:r>
      <w:r w:rsidR="00AD725F" w:rsidRPr="003B02B5">
        <w:t>а</w:t>
      </w:r>
      <w:r w:rsidR="00715E3E" w:rsidRPr="003B02B5">
        <w:t xml:space="preserve"> на платформе SAP S/4HANA»</w:t>
      </w:r>
      <w:r w:rsidR="00AD725F" w:rsidRPr="003B02B5">
        <w:t xml:space="preserve">. </w:t>
      </w:r>
      <w:r w:rsidR="003B279E">
        <w:t xml:space="preserve">Бизнес-архитектура КС НСИ будет представлена в документе Концептуальное архитектурное описание КС НСИ </w:t>
      </w:r>
      <w:r w:rsidR="003B279E" w:rsidRPr="003B279E">
        <w:t>[18].</w:t>
      </w:r>
    </w:p>
    <w:p w14:paraId="1EAB8797" w14:textId="77777777" w:rsidR="0023561D" w:rsidRPr="003B02B5" w:rsidRDefault="00AD725F" w:rsidP="003B02B5">
      <w:pPr>
        <w:pStyle w:val="10"/>
        <w:ind w:left="0" w:firstLine="0"/>
      </w:pPr>
      <w:bookmarkStart w:id="8" w:name="_Toc94274451"/>
      <w:r w:rsidRPr="003B02B5">
        <w:t>Т</w:t>
      </w:r>
      <w:r w:rsidR="005744B0" w:rsidRPr="003B02B5">
        <w:t>ермины и определения</w:t>
      </w:r>
      <w:bookmarkEnd w:id="8"/>
    </w:p>
    <w:tbl>
      <w:tblPr>
        <w:tblW w:w="9918" w:type="dxa"/>
        <w:tblLayout w:type="fixed"/>
        <w:tblLook w:val="01E0" w:firstRow="1" w:lastRow="1" w:firstColumn="1" w:lastColumn="1" w:noHBand="0" w:noVBand="0"/>
      </w:tblPr>
      <w:tblGrid>
        <w:gridCol w:w="2679"/>
        <w:gridCol w:w="7239"/>
      </w:tblGrid>
      <w:tr w:rsidR="003B279E" w:rsidRPr="003B02B5" w14:paraId="4D53BEA8" w14:textId="77777777" w:rsidTr="003B279E">
        <w:trPr>
          <w:trHeight w:val="340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285F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Термин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885D9" w14:textId="77777777" w:rsidR="003B279E" w:rsidRPr="003B02B5" w:rsidRDefault="003B279E" w:rsidP="003B02B5">
            <w:pPr>
              <w:jc w:val="both"/>
              <w:rPr>
                <w:b/>
              </w:rPr>
            </w:pPr>
            <w:r w:rsidRPr="003B02B5">
              <w:rPr>
                <w:b/>
              </w:rPr>
              <w:t>Определение</w:t>
            </w:r>
          </w:p>
        </w:tc>
      </w:tr>
      <w:tr w:rsidR="003B279E" w:rsidRPr="003B02B5" w14:paraId="067D2FEC" w14:textId="77777777" w:rsidTr="003B279E">
        <w:trPr>
          <w:trHeight w:val="340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2310D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3B02B5">
              <w:rPr>
                <w:rFonts w:ascii="Times New Roman" w:hAnsi="Times New Roman"/>
                <w:sz w:val="24"/>
                <w:szCs w:val="24"/>
                <w:lang w:val="en-US"/>
              </w:rPr>
              <w:t>SAP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0B284" w14:textId="77777777" w:rsidR="003B279E" w:rsidRPr="003B02B5" w:rsidRDefault="003B279E" w:rsidP="003B02B5">
            <w:pPr>
              <w:jc w:val="both"/>
            </w:pPr>
            <w:r w:rsidRPr="003B02B5">
              <w:rPr>
                <w:rFonts w:eastAsia="Calibri"/>
                <w:color w:val="000000" w:themeColor="text1"/>
              </w:rPr>
              <w:t>Компания-производитель части корпоративных систем, а также системы её производства</w:t>
            </w:r>
          </w:p>
        </w:tc>
      </w:tr>
      <w:tr w:rsidR="003B279E" w:rsidRPr="003B02B5" w14:paraId="1B44E72A" w14:textId="77777777" w:rsidTr="00883D8E">
        <w:trPr>
          <w:trHeight w:val="703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D0EEF" w14:textId="77777777" w:rsidR="003B279E" w:rsidRPr="003B02B5" w:rsidRDefault="003B279E" w:rsidP="003B02B5">
            <w:pPr>
              <w:pStyle w:val="tablebold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Архитектура ИТ-услуги/ИТ-системы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C324" w14:textId="77777777" w:rsidR="003B279E" w:rsidRPr="003B02B5" w:rsidRDefault="003B279E" w:rsidP="003B02B5">
            <w:pPr>
              <w:jc w:val="both"/>
            </w:pPr>
            <w:r w:rsidRPr="003B02B5">
              <w:t>Структура ИТ-услуги / ИТ-системы, определяющая взаимоотношения между ее компонентами и внешней средой.</w:t>
            </w:r>
          </w:p>
        </w:tc>
      </w:tr>
      <w:tr w:rsidR="003B279E" w:rsidRPr="003B02B5" w14:paraId="425FCA4D" w14:textId="77777777" w:rsidTr="003B279E">
        <w:trPr>
          <w:trHeight w:val="340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4259C" w14:textId="77777777" w:rsidR="003B279E" w:rsidRPr="003B02B5" w:rsidRDefault="003B279E" w:rsidP="003B02B5">
            <w:pPr>
              <w:pStyle w:val="tablebold"/>
              <w:jc w:val="both"/>
              <w:rPr>
                <w:rFonts w:ascii="Times New Roman" w:eastAsia="MS Mincho" w:hAnsi="Times New Roman"/>
                <w:sz w:val="24"/>
                <w:szCs w:val="24"/>
              </w:rPr>
            </w:pPr>
            <w:r w:rsidRPr="003B02B5">
              <w:rPr>
                <w:rFonts w:ascii="Times New Roman" w:eastAsia="MS Mincho" w:hAnsi="Times New Roman"/>
                <w:sz w:val="24"/>
                <w:szCs w:val="24"/>
              </w:rPr>
              <w:t>Информационная система (ИС), ИТ-система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C2A9" w14:textId="77777777" w:rsidR="003B279E" w:rsidRPr="003B02B5" w:rsidRDefault="003B279E" w:rsidP="003B02B5">
            <w:pPr>
              <w:jc w:val="both"/>
            </w:pPr>
            <w:r w:rsidRPr="003B02B5">
              <w:t>Совокупность содержащейся в базах данных информации и обеспечивающих её обработку информационных технологий, программных и технических средств.</w:t>
            </w:r>
            <w:r w:rsidRPr="003B02B5">
              <w:tab/>
            </w:r>
          </w:p>
        </w:tc>
      </w:tr>
      <w:tr w:rsidR="003B279E" w:rsidRPr="003B02B5" w14:paraId="3EBA91A8" w14:textId="77777777" w:rsidTr="00883D8E">
        <w:trPr>
          <w:trHeight w:val="285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BBD1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Компания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933F" w14:textId="7220C169" w:rsidR="003B279E" w:rsidRPr="003B02B5" w:rsidRDefault="003B279E" w:rsidP="00883D8E">
            <w:pPr>
              <w:jc w:val="both"/>
            </w:pPr>
            <w:r w:rsidRPr="003B02B5">
              <w:t>ПАО «ЛУКОЙЛ»</w:t>
            </w:r>
          </w:p>
        </w:tc>
      </w:tr>
      <w:tr w:rsidR="003B279E" w:rsidRPr="003B02B5" w14:paraId="63992B9E" w14:textId="77777777" w:rsidTr="003B279E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D60B5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Концептуальная архитектура ИТ-системы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3ED74" w14:textId="77777777" w:rsidR="003B279E" w:rsidRPr="003B02B5" w:rsidRDefault="003B279E" w:rsidP="003B02B5">
            <w:pPr>
              <w:jc w:val="both"/>
            </w:pPr>
            <w:r w:rsidRPr="003B02B5">
              <w:t>Верхний уровень архитектуры ИТ-системы, включает Бизнес-архитектуру, а также следующие объекты: Функциональные классы, Модель движения данных и Концептуальная модель данных (опционально), слои прикладной архитектуры, требования к лицензируемым продуктам вендоров, требования к аппаратному обеспечению.</w:t>
            </w:r>
          </w:p>
        </w:tc>
      </w:tr>
      <w:tr w:rsidR="003B279E" w:rsidRPr="003B02B5" w14:paraId="7BC348ED" w14:textId="77777777" w:rsidTr="003B279E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6414D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Корпоративная Система Словарей и Справочников (КССС)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0C93" w14:textId="77777777" w:rsidR="003B279E" w:rsidRPr="003B02B5" w:rsidRDefault="003B279E" w:rsidP="003B02B5">
            <w:pPr>
              <w:jc w:val="both"/>
            </w:pPr>
            <w:r w:rsidRPr="003B02B5">
              <w:t>Корпоративная Система Словарей и Справочников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пользователям (как напрямую, через средства доступа пользователей, так и через прикладные системы при помощи загрузки данных).</w:t>
            </w:r>
          </w:p>
        </w:tc>
      </w:tr>
      <w:tr w:rsidR="003B279E" w:rsidRPr="003B02B5" w14:paraId="35AD51A9" w14:textId="77777777" w:rsidTr="003B279E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0EFA6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Нормативно-справочная информация (НСИ)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67D2F" w14:textId="77777777" w:rsidR="003B279E" w:rsidRPr="003B02B5" w:rsidRDefault="003B279E" w:rsidP="003B02B5">
            <w:pPr>
              <w:jc w:val="both"/>
            </w:pPr>
            <w:r w:rsidRPr="003B02B5">
              <w:t xml:space="preserve">Информация, характеризующая ресурсы предприятия, различного рода предметы (бизнес-объекты), которые в процессе производства длительное время не меняют своих характеристик, а сведения о них многократно используются в плановых и учетных расчетах.  </w:t>
            </w:r>
          </w:p>
        </w:tc>
      </w:tr>
      <w:tr w:rsidR="003B279E" w:rsidRPr="003B02B5" w14:paraId="1AD42130" w14:textId="77777777" w:rsidTr="003B279E">
        <w:trPr>
          <w:trHeight w:val="974"/>
        </w:trPr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32A23" w14:textId="77777777" w:rsidR="003B279E" w:rsidRPr="003B02B5" w:rsidRDefault="003B279E" w:rsidP="003B02B5">
            <w:pPr>
              <w:pStyle w:val="tablebold"/>
              <w:rPr>
                <w:rFonts w:ascii="Times New Roman" w:hAnsi="Times New Roman"/>
                <w:sz w:val="24"/>
                <w:szCs w:val="24"/>
              </w:rPr>
            </w:pPr>
            <w:r w:rsidRPr="003B02B5">
              <w:rPr>
                <w:rFonts w:ascii="Times New Roman" w:hAnsi="Times New Roman"/>
                <w:sz w:val="24"/>
                <w:szCs w:val="24"/>
              </w:rPr>
              <w:t>Программное приложение (ПП)</w:t>
            </w:r>
          </w:p>
        </w:tc>
        <w:tc>
          <w:tcPr>
            <w:tcW w:w="7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3B50" w14:textId="77777777" w:rsidR="003B279E" w:rsidRPr="003B02B5" w:rsidRDefault="003B279E" w:rsidP="003B02B5">
            <w:pPr>
              <w:jc w:val="both"/>
            </w:pPr>
            <w:r w:rsidRPr="003B02B5">
              <w:t>Экземпляр или версия Информационной системы, с которой непосредственно взаимодействуют пользователи. Состоит из аппаратных и программных компонентов, необходимых для его функционирования, имеет определенный жизненный цикл и интеграционные интерфейсы с другими программными приложениями</w:t>
            </w:r>
          </w:p>
        </w:tc>
      </w:tr>
    </w:tbl>
    <w:p w14:paraId="5709FFF5" w14:textId="77777777" w:rsidR="002043B4" w:rsidRPr="003B02B5" w:rsidRDefault="002043B4" w:rsidP="003B02B5">
      <w:pPr>
        <w:spacing w:line="360" w:lineRule="auto"/>
        <w:jc w:val="both"/>
      </w:pPr>
    </w:p>
    <w:p w14:paraId="35AD4BD2" w14:textId="77777777" w:rsidR="009F2C4A" w:rsidRPr="006E7D08" w:rsidRDefault="00261A3C" w:rsidP="006E7D08">
      <w:pPr>
        <w:ind w:firstLine="567"/>
        <w:jc w:val="both"/>
      </w:pPr>
      <w:r w:rsidRPr="003B02B5">
        <w:t>Полный перечень терминов и определений находится в</w:t>
      </w:r>
      <w:r w:rsidR="00CA4497" w:rsidRPr="003B02B5">
        <w:t xml:space="preserve"> корпоративн</w:t>
      </w:r>
      <w:r w:rsidRPr="003B02B5">
        <w:t>ом</w:t>
      </w:r>
      <w:r w:rsidR="00CA4497" w:rsidRPr="003B02B5">
        <w:t xml:space="preserve"> словаре и глоссари</w:t>
      </w:r>
      <w:r w:rsidRPr="003B02B5">
        <w:t>и</w:t>
      </w:r>
      <w:r w:rsidR="00CA4497" w:rsidRPr="003B02B5">
        <w:t xml:space="preserve"> проекта</w:t>
      </w:r>
      <w:r w:rsidR="001909EC" w:rsidRPr="003B02B5">
        <w:t xml:space="preserve"> [1]</w:t>
      </w:r>
      <w:r w:rsidR="00CA4497" w:rsidRPr="003B02B5">
        <w:t>. В дополнение к ним применяются термины из глоссариев связанных документов</w:t>
      </w:r>
      <w:r w:rsidR="001909EC" w:rsidRPr="003B02B5">
        <w:t>, относящихся к локальным нормативным актам: [10], [11], [12], [13], [14]</w:t>
      </w:r>
      <w:r w:rsidR="00CA4497" w:rsidRPr="003B02B5">
        <w:t>.</w:t>
      </w:r>
    </w:p>
    <w:p w14:paraId="54428DC1" w14:textId="77777777" w:rsidR="00857591" w:rsidRPr="003B02B5" w:rsidRDefault="00437713" w:rsidP="003B02B5">
      <w:pPr>
        <w:pStyle w:val="10"/>
        <w:ind w:left="0" w:firstLine="0"/>
      </w:pPr>
      <w:bookmarkStart w:id="9" w:name="_Toc94274452"/>
      <w:r w:rsidRPr="003B02B5">
        <w:lastRenderedPageBreak/>
        <w:t>Используемые материалы</w:t>
      </w:r>
      <w:bookmarkEnd w:id="9"/>
    </w:p>
    <w:p w14:paraId="1845167C" w14:textId="77777777" w:rsidR="00BA230C" w:rsidRPr="003D491B" w:rsidRDefault="00BA230C" w:rsidP="00BA230C">
      <w:pPr>
        <w:spacing w:before="240"/>
        <w:ind w:firstLine="709"/>
      </w:pPr>
      <w:r w:rsidRPr="003D491B">
        <w:t>Связанные проектные документы:</w:t>
      </w:r>
    </w:p>
    <w:p w14:paraId="2D7C3FB5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eastAsia="Arial" w:hAnsi="Times New Roman" w:cs="Times New Roman"/>
          <w:sz w:val="24"/>
          <w:szCs w:val="24"/>
        </w:rPr>
      </w:pPr>
      <w:hyperlink r:id="rId16" w:history="1">
        <w:r w:rsidR="00BA230C" w:rsidRPr="003D491B">
          <w:rPr>
            <w:rStyle w:val="a8"/>
            <w:rFonts w:ascii="Times New Roman" w:eastAsia="Arial" w:hAnsi="Times New Roman" w:cs="Times New Roman"/>
            <w:sz w:val="24"/>
            <w:szCs w:val="24"/>
          </w:rPr>
          <w:t>ПД.ОБЩ.028 Общий глоссарий Проекта</w:t>
        </w:r>
      </w:hyperlink>
    </w:p>
    <w:p w14:paraId="12A4C020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eastAsia="Arial" w:hAnsi="Times New Roman" w:cs="Times New Roman"/>
          <w:sz w:val="24"/>
          <w:szCs w:val="24"/>
        </w:rPr>
      </w:pPr>
      <w:hyperlink r:id="rId17" w:history="1">
        <w:r w:rsidR="00BA230C">
          <w:rPr>
            <w:rStyle w:val="a8"/>
            <w:rFonts w:ascii="Times New Roman" w:hAnsi="Times New Roman" w:cs="Times New Roman"/>
            <w:sz w:val="24"/>
            <w:szCs w:val="24"/>
          </w:rPr>
          <w:t>ПР.ОБЩ.003 Роли и полномочия</w:t>
        </w:r>
      </w:hyperlink>
    </w:p>
    <w:p w14:paraId="556B3609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18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Д.ОБЩ.027. Регламент управления изменениями</w:t>
        </w:r>
      </w:hyperlink>
    </w:p>
    <w:p w14:paraId="0D04C9C5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19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Д.ОБЩ.003 Требования к стандартизации и унификации разработок</w:t>
        </w:r>
      </w:hyperlink>
    </w:p>
    <w:p w14:paraId="0BBD3D85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20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Р.ОБЩ.07 Настройки процессов архивирования данных системы</w:t>
        </w:r>
      </w:hyperlink>
    </w:p>
    <w:p w14:paraId="75EDDE92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21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Д.ОБЩ.026 Реестр интеграционных интерфейсов</w:t>
        </w:r>
      </w:hyperlink>
    </w:p>
    <w:p w14:paraId="41807D47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22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Р.ИНТ.001 Интеграция с КССС и системами-источниками</w:t>
        </w:r>
      </w:hyperlink>
    </w:p>
    <w:p w14:paraId="7952D88B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23" w:history="1"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Р.ОБЩ.</w:t>
        </w:r>
        <w:proofErr w:type="gramStart"/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03.Репликация</w:t>
        </w:r>
        <w:proofErr w:type="gramEnd"/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 xml:space="preserve"> данных из систем-источников</w:t>
        </w:r>
      </w:hyperlink>
    </w:p>
    <w:p w14:paraId="7A4A3ED5" w14:textId="77777777" w:rsidR="00BA230C" w:rsidRPr="003D491B" w:rsidRDefault="00A66D2D" w:rsidP="00BA230C">
      <w:pPr>
        <w:pStyle w:val="a4"/>
        <w:numPr>
          <w:ilvl w:val="0"/>
          <w:numId w:val="2"/>
        </w:numPr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hyperlink r:id="rId24" w:history="1">
        <w:r w:rsidR="003B2D57">
          <w:rPr>
            <w:rStyle w:val="a8"/>
            <w:rFonts w:ascii="Times New Roman" w:hAnsi="Times New Roman" w:cs="Times New Roman"/>
            <w:sz w:val="24"/>
            <w:szCs w:val="24"/>
          </w:rPr>
          <w:t xml:space="preserve">ПР.ОБЩ.08. Алгоритмы </w:t>
        </w:r>
        <w:proofErr w:type="spellStart"/>
        <w:r w:rsidR="003B2D57">
          <w:rPr>
            <w:rStyle w:val="a8"/>
            <w:rFonts w:ascii="Times New Roman" w:hAnsi="Times New Roman" w:cs="Times New Roman"/>
            <w:sz w:val="24"/>
            <w:szCs w:val="24"/>
          </w:rPr>
          <w:t>мэ</w:t>
        </w:r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>ппинга</w:t>
        </w:r>
        <w:proofErr w:type="spellEnd"/>
        <w:r w:rsidR="00BA230C" w:rsidRPr="003D491B">
          <w:rPr>
            <w:rStyle w:val="a8"/>
            <w:rFonts w:ascii="Times New Roman" w:hAnsi="Times New Roman" w:cs="Times New Roman"/>
            <w:sz w:val="24"/>
            <w:szCs w:val="24"/>
          </w:rPr>
          <w:t xml:space="preserve"> полей</w:t>
        </w:r>
      </w:hyperlink>
    </w:p>
    <w:p w14:paraId="0D5978C7" w14:textId="77777777" w:rsidR="001579AB" w:rsidRPr="003B02B5" w:rsidRDefault="00BA230C" w:rsidP="00BA230C">
      <w:pPr>
        <w:spacing w:before="240"/>
        <w:ind w:firstLine="709"/>
      </w:pPr>
      <w:r>
        <w:t>Иные с</w:t>
      </w:r>
      <w:r w:rsidR="001579AB" w:rsidRPr="003B02B5">
        <w:t>вязанные документы:</w:t>
      </w:r>
    </w:p>
    <w:p w14:paraId="3C7B2676" w14:textId="77777777" w:rsidR="001909EC" w:rsidRPr="003B02B5" w:rsidRDefault="001909EC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</w:rPr>
        <w:t xml:space="preserve">Основные принципы управления ИТО: </w:t>
      </w:r>
      <w:hyperlink r:id="rId25" w:history="1">
        <w:r w:rsidRPr="003B02B5">
          <w:rPr>
            <w:rFonts w:ascii="Times New Roman" w:hAnsi="Times New Roman" w:cs="Times New Roman"/>
            <w:noProof/>
            <w:sz w:val="24"/>
            <w:szCs w:val="24"/>
          </w:rPr>
          <w:t>Основные принципы</w:t>
        </w:r>
      </w:hyperlink>
    </w:p>
    <w:p w14:paraId="5B7F513C" w14:textId="77777777" w:rsidR="001909EC" w:rsidRPr="003B02B5" w:rsidRDefault="001909EC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</w:rPr>
        <w:t xml:space="preserve">Техническая политика: </w:t>
      </w:r>
      <w:hyperlink r:id="rId26" w:history="1">
        <w:r w:rsidRPr="003B02B5">
          <w:rPr>
            <w:rFonts w:ascii="Times New Roman" w:hAnsi="Times New Roman" w:cs="Times New Roman"/>
            <w:noProof/>
            <w:sz w:val="24"/>
            <w:szCs w:val="24"/>
          </w:rPr>
          <w:t>ТП</w:t>
        </w:r>
      </w:hyperlink>
      <w:r w:rsidRPr="003B02B5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14:paraId="3E5C58DE" w14:textId="6CC3B8F6" w:rsidR="001909EC" w:rsidRPr="003B02B5" w:rsidRDefault="003B279E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Регламент управления а</w:t>
      </w:r>
      <w:r w:rsidR="001909EC" w:rsidRPr="003B02B5">
        <w:rPr>
          <w:rFonts w:ascii="Times New Roman" w:hAnsi="Times New Roman" w:cs="Times New Roman"/>
          <w:noProof/>
          <w:sz w:val="24"/>
          <w:szCs w:val="24"/>
        </w:rPr>
        <w:t>рхитектурны</w:t>
      </w:r>
      <w:r>
        <w:rPr>
          <w:rFonts w:ascii="Times New Roman" w:hAnsi="Times New Roman" w:cs="Times New Roman"/>
          <w:noProof/>
          <w:sz w:val="24"/>
          <w:szCs w:val="24"/>
        </w:rPr>
        <w:t>ми</w:t>
      </w:r>
      <w:r w:rsidR="001909EC" w:rsidRPr="003B02B5">
        <w:rPr>
          <w:rFonts w:ascii="Times New Roman" w:hAnsi="Times New Roman" w:cs="Times New Roman"/>
          <w:noProof/>
          <w:sz w:val="24"/>
          <w:szCs w:val="24"/>
        </w:rPr>
        <w:t xml:space="preserve"> принцип</w:t>
      </w:r>
      <w:r>
        <w:rPr>
          <w:rFonts w:ascii="Times New Roman" w:hAnsi="Times New Roman" w:cs="Times New Roman"/>
          <w:noProof/>
          <w:sz w:val="24"/>
          <w:szCs w:val="24"/>
        </w:rPr>
        <w:t>ами и политиками</w:t>
      </w:r>
      <w:r w:rsidR="001909EC" w:rsidRPr="003B02B5">
        <w:rPr>
          <w:rFonts w:ascii="Times New Roman" w:hAnsi="Times New Roman" w:cs="Times New Roman"/>
          <w:noProof/>
          <w:sz w:val="24"/>
          <w:szCs w:val="24"/>
        </w:rPr>
        <w:t xml:space="preserve">: </w:t>
      </w:r>
      <w:r>
        <w:rPr>
          <w:rFonts w:ascii="Times New Roman" w:hAnsi="Times New Roman" w:cs="Times New Roman"/>
          <w:noProof/>
          <w:sz w:val="24"/>
          <w:szCs w:val="24"/>
        </w:rPr>
        <w:t>РПП</w:t>
      </w:r>
    </w:p>
    <w:p w14:paraId="77CA0FF7" w14:textId="767C663D" w:rsidR="00A92C94" w:rsidRPr="003B02B5" w:rsidRDefault="00A92C94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</w:rPr>
        <w:t xml:space="preserve">Соглашение о моделировании </w:t>
      </w:r>
      <w:r w:rsidR="003B279E">
        <w:rPr>
          <w:rFonts w:ascii="Times New Roman" w:hAnsi="Times New Roman" w:cs="Times New Roman"/>
          <w:noProof/>
          <w:sz w:val="24"/>
          <w:szCs w:val="24"/>
        </w:rPr>
        <w:t>ИТ-</w:t>
      </w:r>
      <w:r w:rsidRPr="003B02B5">
        <w:rPr>
          <w:rFonts w:ascii="Times New Roman" w:hAnsi="Times New Roman" w:cs="Times New Roman"/>
          <w:noProof/>
          <w:sz w:val="24"/>
          <w:szCs w:val="24"/>
        </w:rPr>
        <w:t>архитектуры</w:t>
      </w:r>
      <w:r w:rsidR="00243C0D" w:rsidRPr="003B02B5">
        <w:rPr>
          <w:rFonts w:ascii="Times New Roman" w:hAnsi="Times New Roman" w:cs="Times New Roman"/>
          <w:noProof/>
          <w:sz w:val="24"/>
          <w:szCs w:val="24"/>
        </w:rPr>
        <w:t xml:space="preserve">: </w:t>
      </w:r>
      <w:hyperlink r:id="rId27" w:history="1">
        <w:r w:rsidR="00243C0D" w:rsidRPr="003B02B5">
          <w:rPr>
            <w:rFonts w:ascii="Times New Roman" w:hAnsi="Times New Roman" w:cs="Times New Roman"/>
            <w:noProof/>
            <w:sz w:val="24"/>
            <w:szCs w:val="24"/>
          </w:rPr>
          <w:t>СМА</w:t>
        </w:r>
      </w:hyperlink>
    </w:p>
    <w:p w14:paraId="1DD37656" w14:textId="77777777" w:rsidR="00A92C94" w:rsidRPr="003B02B5" w:rsidRDefault="00A92C94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</w:rPr>
        <w:t>Соглашение о моделировании данных</w:t>
      </w:r>
      <w:r w:rsidR="00243C0D" w:rsidRPr="003B02B5">
        <w:rPr>
          <w:rFonts w:ascii="Times New Roman" w:hAnsi="Times New Roman" w:cs="Times New Roman"/>
          <w:noProof/>
          <w:sz w:val="24"/>
          <w:szCs w:val="24"/>
        </w:rPr>
        <w:t xml:space="preserve">: </w:t>
      </w:r>
      <w:hyperlink r:id="rId28" w:history="1">
        <w:r w:rsidR="00243C0D" w:rsidRPr="003B02B5">
          <w:rPr>
            <w:rFonts w:ascii="Times New Roman" w:hAnsi="Times New Roman" w:cs="Times New Roman"/>
            <w:noProof/>
            <w:sz w:val="24"/>
            <w:szCs w:val="24"/>
          </w:rPr>
          <w:t>СМД</w:t>
        </w:r>
      </w:hyperlink>
    </w:p>
    <w:p w14:paraId="546F819B" w14:textId="77777777" w:rsidR="00F570BE" w:rsidRPr="003B02B5" w:rsidRDefault="00F570BE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</w:rPr>
        <w:t>ПР 1416. Приложение 6. Перечень систем, интегрированных с КССС.</w:t>
      </w:r>
    </w:p>
    <w:p w14:paraId="54CBF245" w14:textId="77777777" w:rsidR="000228AF" w:rsidRPr="003B02B5" w:rsidRDefault="00A66D2D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r:id="rId29" w:history="1">
        <w:r w:rsidR="000228AF" w:rsidRPr="003B02B5">
          <w:rPr>
            <w:rStyle w:val="a8"/>
            <w:rFonts w:ascii="Times New Roman" w:hAnsi="Times New Roman" w:cs="Times New Roman"/>
            <w:noProof/>
            <w:sz w:val="24"/>
            <w:szCs w:val="24"/>
          </w:rPr>
          <w:t>ПР 1416. Приложение 4. Перечень интерфейсов КССС.</w:t>
        </w:r>
      </w:hyperlink>
    </w:p>
    <w:p w14:paraId="2F1A2E8A" w14:textId="77777777" w:rsidR="000228AF" w:rsidRPr="003B02B5" w:rsidRDefault="00A66D2D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r:id="rId30" w:history="1">
        <w:r w:rsidR="000228AF" w:rsidRPr="003B02B5">
          <w:rPr>
            <w:rStyle w:val="a8"/>
            <w:rFonts w:ascii="Times New Roman" w:hAnsi="Times New Roman" w:cs="Times New Roman"/>
            <w:noProof/>
            <w:sz w:val="24"/>
            <w:szCs w:val="24"/>
          </w:rPr>
          <w:t>ПР 1227. Перечень справочников КССС</w:t>
        </w:r>
      </w:hyperlink>
      <w:r w:rsidR="000228AF" w:rsidRPr="003B02B5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1A782613" w14:textId="1090E79E" w:rsidR="002A35BE" w:rsidRPr="00286AA7" w:rsidRDefault="00A66D2D" w:rsidP="00BA230C">
      <w:pPr>
        <w:pStyle w:val="a4"/>
        <w:numPr>
          <w:ilvl w:val="0"/>
          <w:numId w:val="2"/>
        </w:numPr>
        <w:ind w:left="0" w:firstLine="709"/>
        <w:jc w:val="both"/>
        <w:rPr>
          <w:rStyle w:val="a8"/>
          <w:rFonts w:ascii="Times New Roman" w:hAnsi="Times New Roman" w:cs="Times New Roman"/>
          <w:noProof/>
          <w:color w:val="auto"/>
          <w:sz w:val="24"/>
          <w:szCs w:val="24"/>
          <w:u w:val="none"/>
        </w:rPr>
      </w:pPr>
      <w:hyperlink r:id="rId31" w:history="1">
        <w:r w:rsidR="00D501B5">
          <w:rPr>
            <w:rStyle w:val="a8"/>
            <w:rFonts w:ascii="Times New Roman" w:hAnsi="Times New Roman" w:cs="Times New Roman"/>
            <w:noProof/>
            <w:sz w:val="24"/>
            <w:szCs w:val="24"/>
          </w:rPr>
          <w:t>КС НСИ. Концептуальное архитекутрное описание</w:t>
        </w:r>
      </w:hyperlink>
    </w:p>
    <w:p w14:paraId="22125A56" w14:textId="22EA861C" w:rsidR="00286AA7" w:rsidRPr="003B02B5" w:rsidRDefault="00A66D2D" w:rsidP="00BA230C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r:id="rId32" w:history="1">
        <w:r w:rsidR="00286AA7" w:rsidRPr="00286AA7">
          <w:rPr>
            <w:rStyle w:val="a8"/>
            <w:rFonts w:ascii="Times New Roman" w:hAnsi="Times New Roman" w:cs="Times New Roman"/>
            <w:noProof/>
            <w:sz w:val="24"/>
            <w:szCs w:val="24"/>
          </w:rPr>
          <w:t>Методика описания ИТ-архитектуры</w:t>
        </w:r>
      </w:hyperlink>
    </w:p>
    <w:p w14:paraId="0E595463" w14:textId="77777777" w:rsidR="006D0204" w:rsidRPr="003B02B5" w:rsidRDefault="00003D41" w:rsidP="003B02B5">
      <w:pPr>
        <w:pStyle w:val="10"/>
        <w:ind w:left="0" w:firstLine="0"/>
      </w:pPr>
      <w:bookmarkStart w:id="10" w:name="_Toc59435205"/>
      <w:bookmarkStart w:id="11" w:name="_Toc59435206"/>
      <w:bookmarkStart w:id="12" w:name="_Toc59435207"/>
      <w:bookmarkStart w:id="13" w:name="_Toc94274453"/>
      <w:bookmarkEnd w:id="10"/>
      <w:bookmarkEnd w:id="11"/>
      <w:bookmarkEnd w:id="12"/>
      <w:r w:rsidRPr="003B02B5">
        <w:t>Исп</w:t>
      </w:r>
      <w:r w:rsidR="00231602" w:rsidRPr="003B02B5">
        <w:t>ользуемые принципы</w:t>
      </w:r>
      <w:r w:rsidR="009D6237" w:rsidRPr="003B02B5">
        <w:t xml:space="preserve"> и политики</w:t>
      </w:r>
      <w:bookmarkEnd w:id="13"/>
    </w:p>
    <w:p w14:paraId="14071742" w14:textId="35E31B81" w:rsidR="002043B4" w:rsidRPr="006E7D08" w:rsidRDefault="00366D2D" w:rsidP="006E7D08">
      <w:pPr>
        <w:ind w:firstLine="567"/>
        <w:jc w:val="both"/>
      </w:pPr>
      <w:r w:rsidRPr="003B02B5">
        <w:t>Используются принципы</w:t>
      </w:r>
      <w:r w:rsidR="00C748DE" w:rsidRPr="003B02B5">
        <w:t xml:space="preserve"> и политики</w:t>
      </w:r>
      <w:r w:rsidRPr="003B02B5">
        <w:t>, оп</w:t>
      </w:r>
      <w:r w:rsidR="00C748DE" w:rsidRPr="003B02B5">
        <w:t>исанные</w:t>
      </w:r>
      <w:r w:rsidRPr="003B02B5">
        <w:t xml:space="preserve"> в документах:</w:t>
      </w:r>
      <w:r w:rsidR="00C76458" w:rsidRPr="003B02B5">
        <w:t xml:space="preserve"> Основные принципы управления ИТО</w:t>
      </w:r>
      <w:r w:rsidR="00FD7BF5" w:rsidRPr="003B02B5">
        <w:t xml:space="preserve"> [1</w:t>
      </w:r>
      <w:r w:rsidR="001500B2" w:rsidRPr="003B02B5">
        <w:t>0</w:t>
      </w:r>
      <w:r w:rsidR="00FD7BF5" w:rsidRPr="003B02B5">
        <w:t>]</w:t>
      </w:r>
      <w:r w:rsidR="00C76458" w:rsidRPr="003B02B5">
        <w:t>; Техническая политика БП ИТО</w:t>
      </w:r>
      <w:r w:rsidR="00FD7BF5" w:rsidRPr="003B02B5">
        <w:t xml:space="preserve"> [1</w:t>
      </w:r>
      <w:r w:rsidR="001500B2" w:rsidRPr="003B02B5">
        <w:t>1</w:t>
      </w:r>
      <w:r w:rsidR="00FD7BF5" w:rsidRPr="003B02B5">
        <w:t>]</w:t>
      </w:r>
      <w:r w:rsidR="00C76458" w:rsidRPr="003B02B5">
        <w:t xml:space="preserve">; </w:t>
      </w:r>
      <w:r w:rsidR="003B279E">
        <w:t>Регламент управления а</w:t>
      </w:r>
      <w:r w:rsidR="00C76458" w:rsidRPr="003B02B5">
        <w:t>рхитектурны</w:t>
      </w:r>
      <w:r w:rsidR="003B279E">
        <w:t>ми принципами</w:t>
      </w:r>
      <w:r w:rsidR="00FD7BF5" w:rsidRPr="003B02B5">
        <w:t xml:space="preserve"> [1</w:t>
      </w:r>
      <w:r w:rsidR="001500B2" w:rsidRPr="003B02B5">
        <w:t>2</w:t>
      </w:r>
      <w:r w:rsidR="00FD7BF5" w:rsidRPr="003B02B5">
        <w:t>]</w:t>
      </w:r>
      <w:r w:rsidR="003B2D57">
        <w:t xml:space="preserve">, </w:t>
      </w:r>
      <w:r w:rsidR="00D501B5">
        <w:t xml:space="preserve">КС НСИ. </w:t>
      </w:r>
      <w:r w:rsidR="003B2D57">
        <w:t>Концептуальное архитектурное описание</w:t>
      </w:r>
      <w:r w:rsidR="003B279E">
        <w:t xml:space="preserve"> КС НСИ</w:t>
      </w:r>
      <w:r w:rsidR="003B2D57">
        <w:t xml:space="preserve"> </w:t>
      </w:r>
      <w:r w:rsidR="003B2D57" w:rsidRPr="003B2D57">
        <w:t>[18]</w:t>
      </w:r>
      <w:r w:rsidR="00C76458" w:rsidRPr="003B02B5">
        <w:t>.</w:t>
      </w:r>
    </w:p>
    <w:p w14:paraId="6F1408C7" w14:textId="0217DF03" w:rsidR="00A5413B" w:rsidRPr="003B02B5" w:rsidRDefault="003B279E" w:rsidP="003B02B5">
      <w:pPr>
        <w:pStyle w:val="10"/>
        <w:ind w:left="0" w:firstLine="0"/>
      </w:pPr>
      <w:bookmarkStart w:id="14" w:name="_Toc58914518"/>
      <w:bookmarkStart w:id="15" w:name="_Toc58935264"/>
      <w:bookmarkStart w:id="16" w:name="_Toc58935527"/>
      <w:bookmarkStart w:id="17" w:name="_Toc59435209"/>
      <w:bookmarkStart w:id="18" w:name="_Toc94274454"/>
      <w:bookmarkEnd w:id="14"/>
      <w:bookmarkEnd w:id="15"/>
      <w:bookmarkEnd w:id="16"/>
      <w:bookmarkEnd w:id="17"/>
      <w:r>
        <w:t>Информационная архитектура</w:t>
      </w:r>
      <w:bookmarkEnd w:id="18"/>
      <w:r w:rsidR="00192A94" w:rsidRPr="003B02B5" w:rsidDel="00192A94">
        <w:t xml:space="preserve"> </w:t>
      </w:r>
    </w:p>
    <w:p w14:paraId="6EA1B745" w14:textId="5CD6C1AA" w:rsidR="00192A94" w:rsidRDefault="00D501B5" w:rsidP="00D501B5">
      <w:pPr>
        <w:pStyle w:val="Default"/>
        <w:ind w:firstLine="567"/>
        <w:jc w:val="both"/>
      </w:pPr>
      <w:r>
        <w:t xml:space="preserve">Информационная архитектура КС НСИ описана в документе КС </w:t>
      </w:r>
      <w:proofErr w:type="spellStart"/>
      <w:r>
        <w:t>НСИ.Концептуальное</w:t>
      </w:r>
      <w:proofErr w:type="spellEnd"/>
      <w:r>
        <w:t xml:space="preserve"> архитектурное описание </w:t>
      </w:r>
      <w:r w:rsidRPr="003B2D57">
        <w:t>[18]</w:t>
      </w:r>
      <w:r>
        <w:t>, глава 6</w:t>
      </w:r>
      <w:r w:rsidRPr="003B02B5">
        <w:t>.</w:t>
      </w:r>
    </w:p>
    <w:p w14:paraId="33C6E2CC" w14:textId="4ECC8ACF" w:rsidR="0012104C" w:rsidRDefault="0012104C" w:rsidP="00D501B5">
      <w:pPr>
        <w:pStyle w:val="Default"/>
        <w:ind w:firstLine="567"/>
        <w:jc w:val="both"/>
      </w:pPr>
      <w:r>
        <w:t xml:space="preserve">Перечень ресурсов НСИ </w:t>
      </w:r>
      <w:proofErr w:type="spellStart"/>
      <w:r>
        <w:t>КССС.Версия</w:t>
      </w:r>
      <w:proofErr w:type="spellEnd"/>
      <w:r>
        <w:t xml:space="preserve"> 1 приведен в ПР 1227 на портале КССС.</w:t>
      </w:r>
    </w:p>
    <w:p w14:paraId="35D07FA9" w14:textId="19B38EBF" w:rsidR="0012104C" w:rsidRDefault="0012104C" w:rsidP="00D501B5">
      <w:pPr>
        <w:pStyle w:val="Default"/>
        <w:ind w:firstLine="567"/>
        <w:jc w:val="both"/>
      </w:pPr>
      <w:r>
        <w:t xml:space="preserve">Перечень ресурсов НСИ </w:t>
      </w:r>
      <w:proofErr w:type="spellStart"/>
      <w:r>
        <w:t>КССС.Версия</w:t>
      </w:r>
      <w:proofErr w:type="spellEnd"/>
      <w:r>
        <w:t xml:space="preserve"> 2 будет приведен в Приложении 1 к данному документу.</w:t>
      </w:r>
    </w:p>
    <w:p w14:paraId="20AA2A59" w14:textId="77777777" w:rsidR="0012104C" w:rsidRPr="003B02B5" w:rsidRDefault="0012104C" w:rsidP="00D501B5">
      <w:pPr>
        <w:pStyle w:val="Default"/>
        <w:ind w:firstLine="567"/>
        <w:jc w:val="both"/>
      </w:pPr>
    </w:p>
    <w:p w14:paraId="4E29AFA5" w14:textId="71FF5AA3" w:rsidR="0041692F" w:rsidRDefault="0041692F" w:rsidP="0041692F">
      <w:pPr>
        <w:pStyle w:val="10"/>
        <w:ind w:left="0" w:firstLine="0"/>
      </w:pPr>
      <w:bookmarkStart w:id="19" w:name="_Toc94274455"/>
      <w:r>
        <w:t>Функционально-компонентная архитектура</w:t>
      </w:r>
      <w:bookmarkEnd w:id="19"/>
      <w:r w:rsidRPr="003B02B5" w:rsidDel="00192A94">
        <w:t xml:space="preserve"> </w:t>
      </w:r>
    </w:p>
    <w:p w14:paraId="1B15F2A4" w14:textId="67DC26C6" w:rsidR="00D501B5" w:rsidRDefault="00D501B5" w:rsidP="00D501B5">
      <w:pPr>
        <w:pStyle w:val="10"/>
        <w:numPr>
          <w:ilvl w:val="1"/>
          <w:numId w:val="1"/>
        </w:numPr>
      </w:pPr>
      <w:bookmarkStart w:id="20" w:name="_Toc94274456"/>
      <w:r>
        <w:t>Функциональная архитектура</w:t>
      </w:r>
      <w:bookmarkEnd w:id="20"/>
      <w:r>
        <w:t xml:space="preserve"> </w:t>
      </w:r>
    </w:p>
    <w:p w14:paraId="6E3E6792" w14:textId="31B9B289" w:rsidR="00D501B5" w:rsidRDefault="00D501B5" w:rsidP="00D501B5">
      <w:pPr>
        <w:ind w:firstLine="708"/>
      </w:pPr>
      <w:r>
        <w:t xml:space="preserve">Функциональная </w:t>
      </w:r>
      <w:r w:rsidRPr="00D501B5">
        <w:t xml:space="preserve">архитектура КС НСИ описана в документе КС </w:t>
      </w:r>
      <w:proofErr w:type="spellStart"/>
      <w:r w:rsidRPr="00D501B5">
        <w:t>НСИ.Концептуальное</w:t>
      </w:r>
      <w:proofErr w:type="spellEnd"/>
      <w:r w:rsidRPr="00D501B5">
        <w:t xml:space="preserve"> архитектурное описание [18], глава </w:t>
      </w:r>
      <w:r>
        <w:t>7</w:t>
      </w:r>
      <w:r w:rsidRPr="00D501B5">
        <w:t>.</w:t>
      </w:r>
    </w:p>
    <w:p w14:paraId="3C02F5F4" w14:textId="219566A9" w:rsidR="00985284" w:rsidRDefault="00985284" w:rsidP="00D501B5">
      <w:pPr>
        <w:ind w:firstLine="708"/>
      </w:pPr>
    </w:p>
    <w:p w14:paraId="7B90322A" w14:textId="0138F947" w:rsidR="00985284" w:rsidRDefault="00985284" w:rsidP="00D501B5">
      <w:pPr>
        <w:ind w:firstLine="708"/>
      </w:pPr>
    </w:p>
    <w:p w14:paraId="36FBEC88" w14:textId="4195E5C9" w:rsidR="00D501B5" w:rsidRDefault="00D501B5" w:rsidP="00D501B5">
      <w:pPr>
        <w:pStyle w:val="10"/>
        <w:numPr>
          <w:ilvl w:val="1"/>
          <w:numId w:val="1"/>
        </w:numPr>
      </w:pPr>
      <w:bookmarkStart w:id="21" w:name="_Toc94274457"/>
      <w:r>
        <w:lastRenderedPageBreak/>
        <w:t>Архитектура приложений</w:t>
      </w:r>
      <w:bookmarkEnd w:id="21"/>
    </w:p>
    <w:p w14:paraId="4EC8A6EF" w14:textId="09F95FD5" w:rsidR="0041692F" w:rsidRPr="006E7D08" w:rsidRDefault="0041692F" w:rsidP="0041692F">
      <w:pPr>
        <w:ind w:firstLine="567"/>
        <w:jc w:val="both"/>
      </w:pPr>
      <w:r w:rsidRPr="006E7D08">
        <w:t>В данном разделе перечислены и классифицированы приложения, используемые как при целевой эксплуатации Системы конечными пользователями, так и ИТ-специалистами в процессах разработки, развития и сопровождения.</w:t>
      </w:r>
    </w:p>
    <w:p w14:paraId="02B90DB9" w14:textId="4F838141" w:rsidR="0041692F" w:rsidRPr="003B02B5" w:rsidRDefault="0041692F" w:rsidP="0041692F">
      <w:r w:rsidRPr="003B02B5">
        <w:t>Таблица 1. Основные приложения</w:t>
      </w:r>
      <w:r>
        <w:t>,</w:t>
      </w:r>
      <w:r w:rsidRPr="003B02B5">
        <w:t xml:space="preserve"> используемые Системой (в соответствии с шаблоном </w:t>
      </w:r>
      <w:r w:rsidRPr="003B02B5">
        <w:rPr>
          <w:lang w:val="en-US"/>
        </w:rPr>
        <w:t>TOGAF</w:t>
      </w:r>
      <w:r w:rsidRPr="003B02B5">
        <w:t xml:space="preserve"> </w:t>
      </w:r>
      <w:r w:rsidRPr="003B02B5">
        <w:rPr>
          <w:lang w:val="en-US"/>
        </w:rPr>
        <w:t>TRM</w:t>
      </w:r>
      <w:r w:rsidRPr="003B02B5">
        <w:t>).</w:t>
      </w:r>
    </w:p>
    <w:p w14:paraId="64924176" w14:textId="7AF7EF09" w:rsidR="0041692F" w:rsidRDefault="0041692F" w:rsidP="0041692F">
      <w:pPr>
        <w:rPr>
          <w:lang w:eastAsia="en-US"/>
        </w:rPr>
      </w:pPr>
    </w:p>
    <w:tbl>
      <w:tblPr>
        <w:tblStyle w:val="a6"/>
        <w:tblW w:w="9795" w:type="dxa"/>
        <w:tblLayout w:type="fixed"/>
        <w:tblLook w:val="04A0" w:firstRow="1" w:lastRow="0" w:firstColumn="1" w:lastColumn="0" w:noHBand="0" w:noVBand="1"/>
      </w:tblPr>
      <w:tblGrid>
        <w:gridCol w:w="4957"/>
        <w:gridCol w:w="4821"/>
        <w:gridCol w:w="17"/>
      </w:tblGrid>
      <w:tr w:rsidR="0041692F" w:rsidRPr="003B02B5" w14:paraId="5FCA14F1" w14:textId="77777777" w:rsidTr="00D6130C">
        <w:tc>
          <w:tcPr>
            <w:tcW w:w="9795" w:type="dxa"/>
            <w:gridSpan w:val="3"/>
            <w:shd w:val="clear" w:color="auto" w:fill="FFC000" w:themeFill="accent4"/>
          </w:tcPr>
          <w:p w14:paraId="1410B3B0" w14:textId="77777777" w:rsidR="0041692F" w:rsidRPr="003B02B5" w:rsidRDefault="0041692F" w:rsidP="00A16783">
            <w:pPr>
              <w:pStyle w:val="Default"/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Прикладной слой:</w:t>
            </w:r>
          </w:p>
        </w:tc>
      </w:tr>
      <w:tr w:rsidR="00D6130C" w:rsidRPr="003B02B5" w14:paraId="0CD354AB" w14:textId="77777777" w:rsidTr="00D6130C">
        <w:trPr>
          <w:gridAfter w:val="1"/>
          <w:wAfter w:w="17" w:type="dxa"/>
        </w:trPr>
        <w:tc>
          <w:tcPr>
            <w:tcW w:w="4957" w:type="dxa"/>
            <w:shd w:val="clear" w:color="auto" w:fill="FFC000" w:themeFill="accent4"/>
          </w:tcPr>
          <w:p w14:paraId="45DCDBBB" w14:textId="77777777" w:rsidR="00D6130C" w:rsidRPr="003B02B5" w:rsidRDefault="00D6130C" w:rsidP="00985284">
            <w:pPr>
              <w:pStyle w:val="Default"/>
            </w:pPr>
            <w:r w:rsidRPr="003B02B5">
              <w:rPr>
                <w:b/>
                <w:bCs/>
              </w:rPr>
              <w:t>Технологические программные приложения</w:t>
            </w:r>
            <w:r w:rsidRPr="003B02B5">
              <w:t>:</w:t>
            </w:r>
          </w:p>
          <w:p w14:paraId="44E65CDD" w14:textId="7601FE59" w:rsidR="00D6130C" w:rsidRPr="003B02B5" w:rsidRDefault="00D6130C" w:rsidP="00985284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3B02B5">
              <w:t xml:space="preserve">Система управления архитектурой - КИС «Управление </w:t>
            </w:r>
            <w:r>
              <w:t>корпоративной ИТ-архитектурой</w:t>
            </w:r>
            <w:r w:rsidRPr="003B02B5">
              <w:t>»;</w:t>
            </w:r>
          </w:p>
          <w:p w14:paraId="16BE6A8C" w14:textId="77777777" w:rsidR="00D6130C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3B02B5">
              <w:t>Портал документации и база знаний о Системе;</w:t>
            </w:r>
          </w:p>
          <w:p w14:paraId="79C2AD6D" w14:textId="53845504" w:rsidR="00D6130C" w:rsidRPr="00985284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985284">
              <w:t xml:space="preserve"> Система управления услугами ИТ - ИС С</w:t>
            </w:r>
            <w:r>
              <w:t>ЕРВИС</w:t>
            </w:r>
            <w:r w:rsidRPr="00985284">
              <w:t xml:space="preserve"> 2.0;</w:t>
            </w:r>
          </w:p>
          <w:p w14:paraId="569B97A3" w14:textId="21AD452A" w:rsidR="00D6130C" w:rsidRPr="003B02B5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985284">
              <w:t xml:space="preserve">Система централизованной поддержки и управления ИТ-решениями SAP на всех этапах жизненного цикла ИСУ на </w:t>
            </w:r>
            <w:r>
              <w:t xml:space="preserve">базе SAP - SAP </w:t>
            </w:r>
            <w:proofErr w:type="spellStart"/>
            <w:r>
              <w:t>Solution</w:t>
            </w:r>
            <w:proofErr w:type="spellEnd"/>
            <w:r>
              <w:t xml:space="preserve"> </w:t>
            </w:r>
            <w:proofErr w:type="spellStart"/>
            <w:r>
              <w:t>Manager</w:t>
            </w:r>
            <w:proofErr w:type="spellEnd"/>
          </w:p>
        </w:tc>
        <w:tc>
          <w:tcPr>
            <w:tcW w:w="4821" w:type="dxa"/>
            <w:shd w:val="clear" w:color="auto" w:fill="FFC000" w:themeFill="accent4"/>
          </w:tcPr>
          <w:p w14:paraId="4AC33035" w14:textId="77777777" w:rsidR="00D6130C" w:rsidRPr="003B02B5" w:rsidRDefault="00D6130C" w:rsidP="00D6130C">
            <w:pPr>
              <w:pStyle w:val="Default"/>
            </w:pPr>
            <w:r w:rsidRPr="003B02B5">
              <w:rPr>
                <w:b/>
                <w:bCs/>
              </w:rPr>
              <w:t>Пользовательские программные приложения</w:t>
            </w:r>
            <w:r w:rsidRPr="003B02B5">
              <w:t>:</w:t>
            </w:r>
          </w:p>
          <w:p w14:paraId="3D1D3819" w14:textId="77777777" w:rsidR="00D6130C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3B02B5">
              <w:t>КССС</w:t>
            </w:r>
            <w:r>
              <w:t>-Россия</w:t>
            </w:r>
            <w:r w:rsidRPr="003B02B5">
              <w:t>;</w:t>
            </w:r>
          </w:p>
          <w:p w14:paraId="24FDDE91" w14:textId="77777777" w:rsidR="00D6130C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>
              <w:t>КССС-Европа;</w:t>
            </w:r>
          </w:p>
          <w:p w14:paraId="3A501F17" w14:textId="77777777" w:rsidR="00D6130C" w:rsidRPr="003B02B5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>
              <w:t xml:space="preserve">Витрина НСИ </w:t>
            </w:r>
            <w:proofErr w:type="spellStart"/>
            <w:r>
              <w:t>ГиД</w:t>
            </w:r>
            <w:proofErr w:type="spellEnd"/>
            <w:r>
              <w:t xml:space="preserve"> КССС;</w:t>
            </w:r>
          </w:p>
          <w:p w14:paraId="2EC59AF6" w14:textId="2153882A" w:rsidR="00D6130C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>
              <w:t xml:space="preserve">Витрина </w:t>
            </w:r>
            <w:r w:rsidR="00142D10">
              <w:t>корпоративного словаря</w:t>
            </w:r>
            <w:r>
              <w:t>;</w:t>
            </w:r>
          </w:p>
          <w:p w14:paraId="6DD68E87" w14:textId="77777777" w:rsidR="00D6130C" w:rsidRPr="003B02B5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985284">
              <w:t>Система управлени</w:t>
            </w:r>
            <w:r>
              <w:t>я</w:t>
            </w:r>
            <w:r w:rsidRPr="00985284">
              <w:t xml:space="preserve"> потоками и качеством данных </w:t>
            </w:r>
            <w:r>
              <w:t>КССС</w:t>
            </w:r>
            <w:r w:rsidRPr="00985284">
              <w:t>;</w:t>
            </w:r>
          </w:p>
          <w:p w14:paraId="5B26D5F7" w14:textId="77777777" w:rsidR="00D6130C" w:rsidRPr="003B02B5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>
              <w:t>Системы – источники: в</w:t>
            </w:r>
            <w:r w:rsidRPr="003B02B5">
              <w:t>нешние сервисы справочных данных, ИСУ ФИП, КИС УАП;</w:t>
            </w:r>
          </w:p>
          <w:p w14:paraId="592573AB" w14:textId="22514676" w:rsidR="00D6130C" w:rsidRPr="003B02B5" w:rsidRDefault="00D6130C" w:rsidP="00D6130C">
            <w:pPr>
              <w:pStyle w:val="Default"/>
              <w:numPr>
                <w:ilvl w:val="0"/>
                <w:numId w:val="6"/>
              </w:numPr>
              <w:tabs>
                <w:tab w:val="left" w:pos="151"/>
              </w:tabs>
              <w:ind w:left="0" w:firstLine="0"/>
            </w:pPr>
            <w:r w:rsidRPr="003B02B5">
              <w:t>Системы- получатели:</w:t>
            </w:r>
            <w:r>
              <w:t xml:space="preserve"> п</w:t>
            </w:r>
            <w:r w:rsidRPr="003B02B5">
              <w:t>рограммн</w:t>
            </w:r>
            <w:r>
              <w:t>ые приложения Группы ЛУКОЙЛ</w:t>
            </w:r>
            <w:r w:rsidRPr="003B02B5">
              <w:t>, ИСУ проекта Корпоративный шаблон</w:t>
            </w:r>
          </w:p>
        </w:tc>
      </w:tr>
    </w:tbl>
    <w:p w14:paraId="149A1CE4" w14:textId="77777777" w:rsidR="0041692F" w:rsidRPr="0041692F" w:rsidRDefault="0041692F" w:rsidP="0041692F">
      <w:pPr>
        <w:rPr>
          <w:lang w:eastAsia="en-US"/>
        </w:rPr>
      </w:pPr>
    </w:p>
    <w:p w14:paraId="487C3AE0" w14:textId="77777777" w:rsidR="00D6130C" w:rsidRPr="003B02B5" w:rsidRDefault="00D6130C" w:rsidP="00D6130C">
      <w:pPr>
        <w:pStyle w:val="10"/>
        <w:numPr>
          <w:ilvl w:val="2"/>
          <w:numId w:val="1"/>
        </w:numPr>
      </w:pPr>
      <w:bookmarkStart w:id="22" w:name="_Toc94274458"/>
      <w:r w:rsidRPr="003B02B5">
        <w:t>Технологические программные приложения</w:t>
      </w:r>
      <w:bookmarkEnd w:id="22"/>
    </w:p>
    <w:p w14:paraId="60EB6D41" w14:textId="57406CEA" w:rsidR="00D6130C" w:rsidRPr="003B02B5" w:rsidRDefault="00D6130C" w:rsidP="00D6130C">
      <w:pPr>
        <w:pStyle w:val="10"/>
        <w:numPr>
          <w:ilvl w:val="3"/>
          <w:numId w:val="7"/>
        </w:numPr>
      </w:pPr>
      <w:bookmarkStart w:id="23" w:name="_Toc94274459"/>
      <w:r w:rsidRPr="003B02B5">
        <w:t>Система управления архитектурой</w:t>
      </w:r>
      <w:bookmarkEnd w:id="23"/>
    </w:p>
    <w:p w14:paraId="42CB3433" w14:textId="53492DAA" w:rsidR="00D6130C" w:rsidRPr="003B02B5" w:rsidRDefault="00D6130C" w:rsidP="00D6130C">
      <w:pPr>
        <w:pStyle w:val="Default"/>
        <w:ind w:firstLine="567"/>
        <w:jc w:val="both"/>
      </w:pPr>
      <w:r w:rsidRPr="003B02B5">
        <w:t xml:space="preserve">Архитектура Системы, согласно </w:t>
      </w:r>
      <w:r w:rsidR="00286AA7">
        <w:t>Методике описания ИТ-архитектуры</w:t>
      </w:r>
      <w:r w:rsidR="00286AA7" w:rsidRPr="00286AA7">
        <w:t xml:space="preserve"> [</w:t>
      </w:r>
      <w:r w:rsidR="0010489D">
        <w:t>19</w:t>
      </w:r>
      <w:r w:rsidR="00286AA7" w:rsidRPr="00286AA7">
        <w:t>]</w:t>
      </w:r>
      <w:r w:rsidRPr="003B02B5">
        <w:t xml:space="preserve">, описывается и поддерживается в актуальном состоянии в КИС «Управление </w:t>
      </w:r>
      <w:r w:rsidR="0010489D">
        <w:t>корпоративной ИТ-</w:t>
      </w:r>
      <w:r w:rsidRPr="003B02B5">
        <w:t xml:space="preserve">архитектурой», реализованной на платформах </w:t>
      </w:r>
      <w:proofErr w:type="spellStart"/>
      <w:r w:rsidRPr="003B02B5">
        <w:t>Alfabet</w:t>
      </w:r>
      <w:proofErr w:type="spellEnd"/>
      <w:r w:rsidRPr="003B02B5">
        <w:t xml:space="preserve"> и SAP </w:t>
      </w:r>
      <w:proofErr w:type="spellStart"/>
      <w:r w:rsidRPr="003B02B5">
        <w:t>PowerDesigner</w:t>
      </w:r>
      <w:proofErr w:type="spellEnd"/>
      <w:r w:rsidRPr="003B02B5">
        <w:t xml:space="preserve"> (далее КИС У</w:t>
      </w:r>
      <w:r>
        <w:t>КИТА</w:t>
      </w:r>
      <w:r w:rsidRPr="003B02B5">
        <w:t xml:space="preserve">). </w:t>
      </w:r>
    </w:p>
    <w:p w14:paraId="089E5D5A" w14:textId="77777777" w:rsidR="00D6130C" w:rsidRPr="003B02B5" w:rsidRDefault="00D6130C" w:rsidP="00D6130C">
      <w:pPr>
        <w:pStyle w:val="10"/>
        <w:numPr>
          <w:ilvl w:val="3"/>
          <w:numId w:val="7"/>
        </w:numPr>
      </w:pPr>
      <w:bookmarkStart w:id="24" w:name="_Toc94274460"/>
      <w:r w:rsidRPr="003B02B5">
        <w:t>Портал документации о Системе</w:t>
      </w:r>
      <w:bookmarkEnd w:id="24"/>
    </w:p>
    <w:p w14:paraId="66837801" w14:textId="77777777" w:rsidR="00D6130C" w:rsidRPr="003B02B5" w:rsidRDefault="00D6130C" w:rsidP="00D6130C">
      <w:pPr>
        <w:pStyle w:val="Default"/>
        <w:ind w:firstLine="708"/>
        <w:jc w:val="both"/>
      </w:pPr>
      <w:r w:rsidRPr="003B02B5">
        <w:t>Портал документации и база знаний о Системе является основным местом хранения документации по эксплуатации, развитию и сопровождению Системы</w:t>
      </w:r>
      <w:r>
        <w:t xml:space="preserve"> и доступен всем пользователям с учетными записями в </w:t>
      </w:r>
      <w:r>
        <w:rPr>
          <w:lang w:val="en-US"/>
        </w:rPr>
        <w:t>CORP</w:t>
      </w:r>
      <w:r w:rsidRPr="00020214">
        <w:t>\</w:t>
      </w:r>
      <w:r>
        <w:t>.</w:t>
      </w:r>
    </w:p>
    <w:p w14:paraId="5C9F99D9" w14:textId="77777777" w:rsidR="00D6130C" w:rsidRDefault="00D6130C" w:rsidP="00D6130C">
      <w:pPr>
        <w:pStyle w:val="Default"/>
        <w:ind w:firstLine="708"/>
        <w:jc w:val="both"/>
      </w:pPr>
      <w:r w:rsidRPr="003B02B5">
        <w:t>Портал расположен по ссылке:</w:t>
      </w:r>
      <w:r>
        <w:t xml:space="preserve"> </w:t>
      </w:r>
      <w:hyperlink r:id="rId33" w:history="1">
        <w:r w:rsidRPr="00B03DF5">
          <w:rPr>
            <w:rStyle w:val="a8"/>
          </w:rPr>
          <w:t>http://global.corp.lukoil.com/sites/kccc/default.aspx</w:t>
        </w:r>
      </w:hyperlink>
      <w:r>
        <w:t xml:space="preserve"> .</w:t>
      </w:r>
    </w:p>
    <w:p w14:paraId="71DE11B7" w14:textId="30B2A19C" w:rsidR="00D6130C" w:rsidRDefault="00D6130C" w:rsidP="00D6130C">
      <w:pPr>
        <w:pStyle w:val="Default"/>
        <w:ind w:firstLine="708"/>
        <w:jc w:val="both"/>
      </w:pPr>
      <w:r>
        <w:t xml:space="preserve">Также используется каталог для внутренней работы, доступный архитекторам, разработчикам и аналитикам: </w:t>
      </w:r>
      <w:hyperlink r:id="rId34" w:history="1">
        <w:r w:rsidRPr="00B03DF5">
          <w:rPr>
            <w:rStyle w:val="a8"/>
          </w:rPr>
          <w:t>\\mskpdcr3\SAP\KCCC</w:t>
        </w:r>
      </w:hyperlink>
      <w:r>
        <w:t xml:space="preserve"> .</w:t>
      </w:r>
    </w:p>
    <w:p w14:paraId="6E185548" w14:textId="77777777" w:rsidR="003D603B" w:rsidRDefault="003D603B" w:rsidP="003D603B">
      <w:pPr>
        <w:pStyle w:val="Default"/>
        <w:ind w:firstLine="567"/>
        <w:jc w:val="both"/>
      </w:pPr>
      <w:r>
        <w:t xml:space="preserve">Для хранения описания </w:t>
      </w:r>
      <w:proofErr w:type="spellStart"/>
      <w:r>
        <w:t>КССС.Версия</w:t>
      </w:r>
      <w:proofErr w:type="spellEnd"/>
      <w:r>
        <w:t xml:space="preserve"> 2. используется портал программы перехода на </w:t>
      </w:r>
      <w:r>
        <w:rPr>
          <w:lang w:val="en-US"/>
        </w:rPr>
        <w:t>S</w:t>
      </w:r>
      <w:r w:rsidRPr="003D603B">
        <w:t xml:space="preserve">/4, </w:t>
      </w:r>
      <w:r>
        <w:t xml:space="preserve">раздел </w:t>
      </w:r>
      <w:hyperlink r:id="rId35" w:anchor="/Shared%20Documents/Forms/AllItems.aspx" w:history="1">
        <w:r w:rsidRPr="003D603B">
          <w:rPr>
            <w:rStyle w:val="a8"/>
          </w:rPr>
          <w:t>Развитие НСИ</w:t>
        </w:r>
      </w:hyperlink>
      <w:r>
        <w:t xml:space="preserve">. </w:t>
      </w:r>
    </w:p>
    <w:p w14:paraId="4FEE9F75" w14:textId="77777777" w:rsidR="003D603B" w:rsidRPr="003B02B5" w:rsidRDefault="003D603B" w:rsidP="00D6130C">
      <w:pPr>
        <w:pStyle w:val="Default"/>
        <w:ind w:firstLine="708"/>
        <w:jc w:val="both"/>
      </w:pPr>
    </w:p>
    <w:p w14:paraId="1B037AD5" w14:textId="77777777" w:rsidR="002F44F0" w:rsidRPr="003B02B5" w:rsidRDefault="002F44F0" w:rsidP="002F44F0">
      <w:pPr>
        <w:pStyle w:val="10"/>
        <w:numPr>
          <w:ilvl w:val="3"/>
          <w:numId w:val="7"/>
        </w:numPr>
      </w:pPr>
      <w:bookmarkStart w:id="25" w:name="_Toc94274461"/>
      <w:r w:rsidRPr="003B02B5">
        <w:t>Система управления услугами ИТ - ИС Сервис 2.0</w:t>
      </w:r>
      <w:bookmarkEnd w:id="25"/>
    </w:p>
    <w:p w14:paraId="6F8C10D9" w14:textId="77777777" w:rsidR="002F44F0" w:rsidRPr="003B02B5" w:rsidRDefault="002F44F0" w:rsidP="002F44F0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 w:rsidRPr="003B02B5">
        <w:rPr>
          <w:rFonts w:eastAsia="Times New Roman"/>
          <w:kern w:val="24"/>
          <w:lang w:eastAsia="ru-RU"/>
        </w:rPr>
        <w:t xml:space="preserve">В рамках системы </w:t>
      </w:r>
      <w:r w:rsidRPr="003B02B5">
        <w:rPr>
          <w:sz w:val="28"/>
          <w:szCs w:val="28"/>
        </w:rPr>
        <w:t>ИС Сервис 2.0</w:t>
      </w:r>
      <w:r w:rsidRPr="003B02B5">
        <w:rPr>
          <w:rFonts w:eastAsia="Times New Roman"/>
          <w:kern w:val="24"/>
          <w:lang w:eastAsia="ru-RU"/>
        </w:rPr>
        <w:t xml:space="preserve"> ведется база элементов конфигурации (</w:t>
      </w:r>
      <w:r w:rsidRPr="003B02B5">
        <w:rPr>
          <w:rFonts w:eastAsia="Times New Roman"/>
          <w:kern w:val="24"/>
          <w:lang w:val="en-US" w:eastAsia="ru-RU"/>
        </w:rPr>
        <w:t>CMDB</w:t>
      </w:r>
      <w:r w:rsidRPr="003B02B5">
        <w:rPr>
          <w:rFonts w:eastAsia="Times New Roman"/>
          <w:kern w:val="24"/>
          <w:lang w:eastAsia="ru-RU"/>
        </w:rPr>
        <w:t>), содержащая все актуальные сведения о системном слое технологической архитектуры, внутренние и межсистемные логические и технические связи сервисов и компонентов всех ИТ-систем Группы, находящихся в промышленной эксплуатации. Данная информация используется, в том числе, для технического мониторинга состояния компонентов Системы.</w:t>
      </w:r>
    </w:p>
    <w:p w14:paraId="6F5A8B4B" w14:textId="7BE950B8" w:rsidR="00D6130C" w:rsidRPr="003B02B5" w:rsidRDefault="00D6130C" w:rsidP="00D6130C">
      <w:pPr>
        <w:pStyle w:val="10"/>
        <w:numPr>
          <w:ilvl w:val="3"/>
          <w:numId w:val="7"/>
        </w:numPr>
      </w:pPr>
      <w:bookmarkStart w:id="26" w:name="_Toc94274462"/>
      <w:r w:rsidRPr="003B02B5">
        <w:lastRenderedPageBreak/>
        <w:t xml:space="preserve">Система управления </w:t>
      </w:r>
      <w:r w:rsidR="002F44F0">
        <w:t>разработкой и тестированием</w:t>
      </w:r>
      <w:bookmarkEnd w:id="26"/>
    </w:p>
    <w:p w14:paraId="7F9EB926" w14:textId="65598C12" w:rsidR="00D6130C" w:rsidRPr="003B02B5" w:rsidRDefault="002F44F0" w:rsidP="00D6130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 xml:space="preserve">Для управления разработкой и тестированием КССС используется система </w:t>
      </w:r>
      <w:r>
        <w:rPr>
          <w:rFonts w:eastAsia="Times New Roman"/>
          <w:kern w:val="24"/>
          <w:lang w:val="en-US" w:eastAsia="ru-RU"/>
        </w:rPr>
        <w:t>JIRA</w:t>
      </w:r>
      <w:r w:rsidRPr="002F44F0">
        <w:rPr>
          <w:rFonts w:eastAsia="Times New Roman"/>
          <w:kern w:val="24"/>
          <w:lang w:eastAsia="ru-RU"/>
        </w:rPr>
        <w:t xml:space="preserve">. </w:t>
      </w:r>
      <w:r>
        <w:rPr>
          <w:rFonts w:eastAsia="Times New Roman"/>
          <w:kern w:val="24"/>
          <w:lang w:eastAsia="ru-RU"/>
        </w:rPr>
        <w:t xml:space="preserve">В данной системе фиксируются все задачи, поставленные на разработку, отражается статус выполнения, тестирования и переноса на </w:t>
      </w:r>
      <w:proofErr w:type="spellStart"/>
      <w:r>
        <w:rPr>
          <w:rFonts w:eastAsia="Times New Roman"/>
          <w:kern w:val="24"/>
          <w:lang w:eastAsia="ru-RU"/>
        </w:rPr>
        <w:t>продуктив</w:t>
      </w:r>
      <w:proofErr w:type="spellEnd"/>
      <w:r>
        <w:rPr>
          <w:rFonts w:eastAsia="Times New Roman"/>
          <w:kern w:val="24"/>
          <w:lang w:eastAsia="ru-RU"/>
        </w:rPr>
        <w:t xml:space="preserve">. Используется группировка по проектам. Для разработки </w:t>
      </w:r>
      <w:proofErr w:type="spellStart"/>
      <w:r>
        <w:rPr>
          <w:rFonts w:eastAsia="Times New Roman"/>
          <w:kern w:val="24"/>
          <w:lang w:eastAsia="ru-RU"/>
        </w:rPr>
        <w:t>КССС.Версия</w:t>
      </w:r>
      <w:proofErr w:type="spellEnd"/>
      <w:r>
        <w:rPr>
          <w:rFonts w:eastAsia="Times New Roman"/>
          <w:kern w:val="24"/>
          <w:lang w:eastAsia="ru-RU"/>
        </w:rPr>
        <w:t xml:space="preserve"> 2 используется проект «</w:t>
      </w:r>
      <w:r>
        <w:rPr>
          <w:rFonts w:eastAsia="Times New Roman"/>
          <w:kern w:val="24"/>
          <w:lang w:val="en-US" w:eastAsia="ru-RU"/>
        </w:rPr>
        <w:t>IBM</w:t>
      </w:r>
      <w:r w:rsidRPr="006D30CF">
        <w:rPr>
          <w:rFonts w:eastAsia="Times New Roman"/>
          <w:kern w:val="24"/>
          <w:lang w:eastAsia="ru-RU"/>
        </w:rPr>
        <w:t xml:space="preserve"> </w:t>
      </w:r>
      <w:r>
        <w:rPr>
          <w:rFonts w:eastAsia="Times New Roman"/>
          <w:kern w:val="24"/>
          <w:lang w:val="en-US" w:eastAsia="ru-RU"/>
        </w:rPr>
        <w:t>Product</w:t>
      </w:r>
      <w:r w:rsidRPr="006D30CF">
        <w:rPr>
          <w:rFonts w:eastAsia="Times New Roman"/>
          <w:kern w:val="24"/>
          <w:lang w:eastAsia="ru-RU"/>
        </w:rPr>
        <w:t xml:space="preserve"> </w:t>
      </w:r>
      <w:r>
        <w:rPr>
          <w:rFonts w:eastAsia="Times New Roman"/>
          <w:kern w:val="24"/>
          <w:lang w:val="en-US" w:eastAsia="ru-RU"/>
        </w:rPr>
        <w:t>Master</w:t>
      </w:r>
      <w:r>
        <w:rPr>
          <w:rFonts w:eastAsia="Times New Roman"/>
          <w:kern w:val="24"/>
          <w:lang w:eastAsia="ru-RU"/>
        </w:rPr>
        <w:t>»</w:t>
      </w:r>
      <w:r w:rsidRPr="006D30CF">
        <w:rPr>
          <w:rFonts w:eastAsia="Times New Roman"/>
          <w:kern w:val="24"/>
          <w:lang w:eastAsia="ru-RU"/>
        </w:rPr>
        <w:t>.</w:t>
      </w:r>
      <w:r>
        <w:rPr>
          <w:rFonts w:eastAsia="Times New Roman"/>
          <w:kern w:val="24"/>
          <w:lang w:eastAsia="ru-RU"/>
        </w:rPr>
        <w:t xml:space="preserve"> </w:t>
      </w:r>
    </w:p>
    <w:p w14:paraId="1709BD0C" w14:textId="4FCE0517" w:rsidR="00D6130C" w:rsidRPr="00D6130C" w:rsidRDefault="00D6130C" w:rsidP="0012104C">
      <w:pPr>
        <w:pStyle w:val="10"/>
        <w:numPr>
          <w:ilvl w:val="3"/>
          <w:numId w:val="7"/>
        </w:numPr>
      </w:pPr>
      <w:bookmarkStart w:id="27" w:name="_Toc58761803"/>
      <w:bookmarkStart w:id="28" w:name="_Toc58762561"/>
      <w:bookmarkStart w:id="29" w:name="_Toc58761804"/>
      <w:bookmarkStart w:id="30" w:name="_Toc58762562"/>
      <w:bookmarkStart w:id="31" w:name="_Toc59435216"/>
      <w:bookmarkStart w:id="32" w:name="_Toc62657578"/>
      <w:bookmarkStart w:id="33" w:name="_Toc94274463"/>
      <w:bookmarkEnd w:id="27"/>
      <w:bookmarkEnd w:id="28"/>
      <w:bookmarkEnd w:id="29"/>
      <w:bookmarkEnd w:id="30"/>
      <w:bookmarkEnd w:id="31"/>
      <w:r w:rsidRPr="003B02B5">
        <w:t xml:space="preserve">Система централизованной поддержки и управления ИТ-решениями SAP на всех этапах жизненного цикла ИСУ на базе </w:t>
      </w:r>
      <w:r w:rsidRPr="006F7448">
        <w:t>SAP</w:t>
      </w:r>
      <w:r w:rsidRPr="003B02B5">
        <w:t xml:space="preserve"> (</w:t>
      </w:r>
      <w:r w:rsidRPr="006F7448">
        <w:t>SAP</w:t>
      </w:r>
      <w:r w:rsidRPr="003B02B5">
        <w:t xml:space="preserve"> </w:t>
      </w:r>
      <w:proofErr w:type="spellStart"/>
      <w:r w:rsidRPr="006F7448">
        <w:t>Solution</w:t>
      </w:r>
      <w:proofErr w:type="spellEnd"/>
      <w:r w:rsidRPr="006F7448">
        <w:t xml:space="preserve"> </w:t>
      </w:r>
      <w:proofErr w:type="spellStart"/>
      <w:r w:rsidRPr="006F7448">
        <w:t>Manager</w:t>
      </w:r>
      <w:proofErr w:type="spellEnd"/>
      <w:r w:rsidRPr="003B02B5">
        <w:t>)</w:t>
      </w:r>
      <w:bookmarkEnd w:id="32"/>
      <w:bookmarkEnd w:id="33"/>
    </w:p>
    <w:p w14:paraId="6BA6430F" w14:textId="77777777" w:rsidR="00D6130C" w:rsidRPr="003B02B5" w:rsidRDefault="00D6130C" w:rsidP="00D6130C">
      <w:pPr>
        <w:pStyle w:val="Default"/>
        <w:ind w:firstLine="708"/>
        <w:jc w:val="both"/>
      </w:pPr>
      <w:r w:rsidRPr="003B02B5">
        <w:t xml:space="preserve">На текущем этапе реализации </w:t>
      </w:r>
      <w:proofErr w:type="gramStart"/>
      <w:r w:rsidRPr="003B02B5">
        <w:t xml:space="preserve">Системы  </w:t>
      </w:r>
      <w:r w:rsidRPr="003B02B5">
        <w:rPr>
          <w:lang w:val="en-US"/>
        </w:rPr>
        <w:t>SAP</w:t>
      </w:r>
      <w:proofErr w:type="gramEnd"/>
      <w:r w:rsidRPr="003B02B5">
        <w:t xml:space="preserve"> </w:t>
      </w:r>
      <w:r w:rsidRPr="003B02B5">
        <w:rPr>
          <w:lang w:val="en-US"/>
        </w:rPr>
        <w:t>Solution</w:t>
      </w:r>
      <w:r w:rsidRPr="003B02B5">
        <w:t xml:space="preserve"> </w:t>
      </w:r>
      <w:r w:rsidRPr="003B02B5">
        <w:rPr>
          <w:lang w:val="en-US"/>
        </w:rPr>
        <w:t>Manager</w:t>
      </w:r>
      <w:r w:rsidRPr="003B02B5">
        <w:t xml:space="preserve"> используется для управления релизами в качестве транспорта запросов по ландшафту: разработка -&gt; тест, а также для технического мониторинга состояния компонентов Системы. В дальнейшем планируется настройка и развитие </w:t>
      </w:r>
      <w:r w:rsidRPr="003B02B5">
        <w:rPr>
          <w:lang w:val="en-US"/>
        </w:rPr>
        <w:t>SAP</w:t>
      </w:r>
      <w:r w:rsidRPr="003B02B5">
        <w:t xml:space="preserve"> </w:t>
      </w:r>
      <w:r w:rsidRPr="003B02B5">
        <w:rPr>
          <w:lang w:val="en-US"/>
        </w:rPr>
        <w:t>Solution</w:t>
      </w:r>
      <w:r w:rsidRPr="003B02B5">
        <w:t xml:space="preserve"> </w:t>
      </w:r>
      <w:r w:rsidRPr="003B02B5">
        <w:rPr>
          <w:lang w:val="en-US"/>
        </w:rPr>
        <w:t>Manager</w:t>
      </w:r>
      <w:r w:rsidRPr="003B02B5">
        <w:t xml:space="preserve"> для поддержки следующих технологических сервисов:</w:t>
      </w:r>
    </w:p>
    <w:p w14:paraId="64677E26" w14:textId="77777777" w:rsidR="00D6130C" w:rsidRPr="003B02B5" w:rsidRDefault="00D6130C" w:rsidP="00D6130C">
      <w:pPr>
        <w:pStyle w:val="Default"/>
        <w:numPr>
          <w:ilvl w:val="0"/>
          <w:numId w:val="9"/>
        </w:numPr>
        <w:ind w:left="0" w:firstLine="0"/>
        <w:jc w:val="both"/>
      </w:pPr>
      <w:r w:rsidRPr="003B02B5">
        <w:t>Управление системным ландшафтом</w:t>
      </w:r>
    </w:p>
    <w:p w14:paraId="715F60A0" w14:textId="77777777" w:rsidR="00D6130C" w:rsidRPr="003B02B5" w:rsidRDefault="00D6130C" w:rsidP="00D6130C">
      <w:pPr>
        <w:pStyle w:val="Default"/>
        <w:numPr>
          <w:ilvl w:val="0"/>
          <w:numId w:val="9"/>
        </w:numPr>
        <w:ind w:left="0" w:firstLine="0"/>
        <w:jc w:val="both"/>
      </w:pPr>
      <w:r w:rsidRPr="003B02B5">
        <w:t>Сервисы мониторинга</w:t>
      </w:r>
    </w:p>
    <w:p w14:paraId="730ADEBF" w14:textId="77777777" w:rsidR="00D6130C" w:rsidRPr="003B02B5" w:rsidRDefault="00D6130C" w:rsidP="00D6130C">
      <w:pPr>
        <w:pStyle w:val="Default"/>
        <w:numPr>
          <w:ilvl w:val="0"/>
          <w:numId w:val="9"/>
        </w:numPr>
        <w:ind w:left="0" w:firstLine="0"/>
        <w:jc w:val="both"/>
      </w:pPr>
      <w:r w:rsidRPr="003B02B5">
        <w:t xml:space="preserve">Средства разработки и тестирования </w:t>
      </w:r>
    </w:p>
    <w:p w14:paraId="031032B6" w14:textId="77777777" w:rsidR="00D6130C" w:rsidRPr="003B02B5" w:rsidRDefault="00D6130C" w:rsidP="00D6130C">
      <w:pPr>
        <w:pStyle w:val="Default"/>
        <w:numPr>
          <w:ilvl w:val="0"/>
          <w:numId w:val="9"/>
        </w:numPr>
        <w:ind w:left="0" w:firstLine="0"/>
        <w:jc w:val="both"/>
      </w:pPr>
      <w:r w:rsidRPr="003B02B5">
        <w:t>Безопасность и доступ пользователей</w:t>
      </w:r>
    </w:p>
    <w:p w14:paraId="1F762432" w14:textId="77777777" w:rsidR="00D6130C" w:rsidRPr="003B02B5" w:rsidRDefault="00D6130C" w:rsidP="00D6130C">
      <w:pPr>
        <w:pStyle w:val="Default"/>
        <w:numPr>
          <w:ilvl w:val="0"/>
          <w:numId w:val="9"/>
        </w:numPr>
        <w:ind w:left="0" w:firstLine="0"/>
        <w:jc w:val="both"/>
        <w:rPr>
          <w:i/>
        </w:rPr>
      </w:pPr>
      <w:r w:rsidRPr="003B02B5">
        <w:rPr>
          <w:i/>
        </w:rPr>
        <w:t>Синхронизация ссылочных справочных данных с КССС</w:t>
      </w:r>
    </w:p>
    <w:p w14:paraId="12574EDD" w14:textId="77777777" w:rsidR="00D6130C" w:rsidRPr="003B02B5" w:rsidRDefault="00D6130C" w:rsidP="00D6130C">
      <w:pPr>
        <w:pStyle w:val="Default"/>
        <w:jc w:val="both"/>
      </w:pPr>
      <w:r w:rsidRPr="003B02B5">
        <w:t xml:space="preserve"> </w:t>
      </w:r>
    </w:p>
    <w:p w14:paraId="3A791D59" w14:textId="77777777" w:rsidR="00D6130C" w:rsidRPr="003B02B5" w:rsidRDefault="00D6130C" w:rsidP="00D6130C">
      <w:pPr>
        <w:pStyle w:val="Default"/>
        <w:ind w:firstLine="708"/>
        <w:jc w:val="both"/>
      </w:pPr>
      <w:r w:rsidRPr="003B02B5">
        <w:t xml:space="preserve">Планируемое использование </w:t>
      </w:r>
      <w:r w:rsidRPr="003B02B5">
        <w:rPr>
          <w:lang w:val="en-US"/>
        </w:rPr>
        <w:t>SAP</w:t>
      </w:r>
      <w:r w:rsidRPr="003B02B5">
        <w:t xml:space="preserve"> </w:t>
      </w:r>
      <w:r w:rsidRPr="003B02B5">
        <w:rPr>
          <w:lang w:val="en-US"/>
        </w:rPr>
        <w:t>Solution</w:t>
      </w:r>
      <w:r w:rsidRPr="003B02B5">
        <w:t xml:space="preserve"> </w:t>
      </w:r>
      <w:r w:rsidRPr="003B02B5">
        <w:rPr>
          <w:lang w:val="en-US"/>
        </w:rPr>
        <w:t>Manager</w:t>
      </w:r>
      <w:r w:rsidRPr="003B02B5">
        <w:t xml:space="preserve"> для процесса управления изменениями на этапе продуктивной эксплуатации приведено в документе [3] ПД.ОБЩ.027. Регламент управления изменениями.</w:t>
      </w:r>
    </w:p>
    <w:p w14:paraId="5367A77D" w14:textId="77777777" w:rsidR="00D6130C" w:rsidRPr="003B02B5" w:rsidRDefault="00D6130C" w:rsidP="00D6130C">
      <w:pPr>
        <w:pStyle w:val="Default"/>
        <w:jc w:val="both"/>
      </w:pPr>
    </w:p>
    <w:p w14:paraId="4A913D2D" w14:textId="77777777" w:rsidR="00D6130C" w:rsidRPr="003B02B5" w:rsidRDefault="00D6130C" w:rsidP="00D6130C">
      <w:pPr>
        <w:pStyle w:val="Default"/>
        <w:jc w:val="both"/>
        <w:rPr>
          <w:b/>
          <w:bCs/>
        </w:rPr>
      </w:pPr>
      <w:r w:rsidRPr="003B02B5">
        <w:rPr>
          <w:b/>
          <w:bCs/>
        </w:rPr>
        <w:t xml:space="preserve">Состав компонентов и текущие версии SAP </w:t>
      </w:r>
      <w:proofErr w:type="spellStart"/>
      <w:r w:rsidRPr="003B02B5">
        <w:rPr>
          <w:b/>
          <w:bCs/>
        </w:rPr>
        <w:t>Solution</w:t>
      </w:r>
      <w:proofErr w:type="spellEnd"/>
      <w:r w:rsidRPr="003B02B5">
        <w:rPr>
          <w:b/>
          <w:bCs/>
        </w:rPr>
        <w:t xml:space="preserve"> </w:t>
      </w:r>
      <w:proofErr w:type="spellStart"/>
      <w:r w:rsidRPr="003B02B5">
        <w:rPr>
          <w:b/>
          <w:bCs/>
        </w:rPr>
        <w:t>Manager</w:t>
      </w:r>
      <w:proofErr w:type="spellEnd"/>
    </w:p>
    <w:p w14:paraId="40E4CE39" w14:textId="77777777" w:rsidR="00D6130C" w:rsidRPr="003B02B5" w:rsidRDefault="00D6130C" w:rsidP="00D6130C">
      <w:pPr>
        <w:pStyle w:val="Default"/>
        <w:jc w:val="both"/>
        <w:rPr>
          <w:i/>
          <w:iCs/>
          <w:color w:val="FF0000"/>
        </w:rPr>
      </w:pPr>
    </w:p>
    <w:tbl>
      <w:tblPr>
        <w:tblW w:w="9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273"/>
        <w:gridCol w:w="3287"/>
      </w:tblGrid>
      <w:tr w:rsidR="00D6130C" w:rsidRPr="003B02B5" w14:paraId="0A0104D3" w14:textId="77777777" w:rsidTr="0012104C">
        <w:trPr>
          <w:trHeight w:val="166"/>
        </w:trPr>
        <w:tc>
          <w:tcPr>
            <w:tcW w:w="626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4C8499C" w14:textId="77777777" w:rsidR="00D6130C" w:rsidRPr="003B02B5" w:rsidRDefault="00D6130C" w:rsidP="0012104C">
            <w:pPr>
              <w:rPr>
                <w:lang w:val="en-US"/>
              </w:rPr>
            </w:pPr>
            <w:r w:rsidRPr="003B02B5">
              <w:rPr>
                <w:b/>
                <w:bCs/>
                <w:kern w:val="24"/>
              </w:rPr>
              <w:t>Продукт, версия</w:t>
            </w:r>
          </w:p>
        </w:tc>
        <w:tc>
          <w:tcPr>
            <w:tcW w:w="32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BCA48A" w14:textId="77777777" w:rsidR="00D6130C" w:rsidRPr="003B02B5" w:rsidRDefault="00D6130C" w:rsidP="0012104C">
            <w:r w:rsidRPr="003B02B5">
              <w:rPr>
                <w:b/>
                <w:bCs/>
                <w:kern w:val="24"/>
              </w:rPr>
              <w:t>Используемый релиз</w:t>
            </w:r>
          </w:p>
        </w:tc>
      </w:tr>
      <w:tr w:rsidR="00D6130C" w:rsidRPr="003B02B5" w14:paraId="70FA23D5" w14:textId="77777777" w:rsidTr="0012104C">
        <w:trPr>
          <w:trHeight w:val="584"/>
        </w:trPr>
        <w:tc>
          <w:tcPr>
            <w:tcW w:w="626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422B917" w14:textId="77777777" w:rsidR="00D6130C" w:rsidRPr="003B02B5" w:rsidRDefault="00D6130C" w:rsidP="0012104C">
            <w:pPr>
              <w:rPr>
                <w:lang w:val="en-US"/>
              </w:rPr>
            </w:pPr>
            <w:r w:rsidRPr="003B02B5">
              <w:rPr>
                <w:kern w:val="24"/>
                <w:lang w:val="en-US"/>
              </w:rPr>
              <w:t>SAP Solution Manager 7.2</w:t>
            </w:r>
          </w:p>
          <w:p w14:paraId="2323882A" w14:textId="77777777" w:rsidR="00D6130C" w:rsidRPr="003B02B5" w:rsidRDefault="00D6130C" w:rsidP="0012104C">
            <w:pPr>
              <w:rPr>
                <w:lang w:val="en-US"/>
              </w:rPr>
            </w:pPr>
            <w:r w:rsidRPr="003B02B5">
              <w:rPr>
                <w:kern w:val="24"/>
                <w:lang w:val="en-US"/>
              </w:rPr>
              <w:t>SAP NetWeaver 7.4, ABAP stack</w:t>
            </w:r>
          </w:p>
          <w:p w14:paraId="252B80D0" w14:textId="77777777" w:rsidR="00D6130C" w:rsidRPr="003B02B5" w:rsidRDefault="00D6130C" w:rsidP="0012104C">
            <w:r w:rsidRPr="003B02B5">
              <w:rPr>
                <w:kern w:val="24"/>
                <w:lang w:val="en-US"/>
              </w:rPr>
              <w:t>SAP NetWeaver 7.5, Java stack</w:t>
            </w:r>
          </w:p>
        </w:tc>
        <w:tc>
          <w:tcPr>
            <w:tcW w:w="32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0F95EF7" w14:textId="77777777" w:rsidR="00D6130C" w:rsidRPr="003B02B5" w:rsidRDefault="00D6130C" w:rsidP="0012104C">
            <w:r w:rsidRPr="003B02B5">
              <w:rPr>
                <w:kern w:val="24"/>
                <w:lang w:val="en-US"/>
              </w:rPr>
              <w:t>SP09</w:t>
            </w:r>
            <w:r w:rsidRPr="003B02B5">
              <w:rPr>
                <w:kern w:val="24"/>
              </w:rPr>
              <w:t xml:space="preserve"> и выше</w:t>
            </w:r>
          </w:p>
          <w:p w14:paraId="49BCF46F" w14:textId="77777777" w:rsidR="00D6130C" w:rsidRPr="003B02B5" w:rsidRDefault="00D6130C" w:rsidP="0012104C"/>
        </w:tc>
      </w:tr>
      <w:tr w:rsidR="00D6130C" w:rsidRPr="003B02B5" w14:paraId="3CC919F5" w14:textId="77777777" w:rsidTr="0012104C">
        <w:trPr>
          <w:trHeight w:val="584"/>
        </w:trPr>
        <w:tc>
          <w:tcPr>
            <w:tcW w:w="626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3D9698" w14:textId="77777777" w:rsidR="00D6130C" w:rsidRPr="003B02B5" w:rsidRDefault="00D6130C" w:rsidP="0012104C">
            <w:pPr>
              <w:rPr>
                <w:lang w:val="en-US"/>
              </w:rPr>
            </w:pPr>
            <w:r w:rsidRPr="003B02B5">
              <w:rPr>
                <w:kern w:val="24"/>
                <w:lang w:val="en-US"/>
              </w:rPr>
              <w:t>Focused Build and Focused Insights 2.0 (for SAP Solution Manager)</w:t>
            </w:r>
          </w:p>
        </w:tc>
        <w:tc>
          <w:tcPr>
            <w:tcW w:w="32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0C71492" w14:textId="77777777" w:rsidR="00D6130C" w:rsidRPr="003B02B5" w:rsidRDefault="00D6130C" w:rsidP="0012104C">
            <w:r w:rsidRPr="003B02B5">
              <w:rPr>
                <w:kern w:val="24"/>
                <w:lang w:val="en-US"/>
              </w:rPr>
              <w:t>SP04</w:t>
            </w:r>
            <w:r w:rsidRPr="003B02B5">
              <w:rPr>
                <w:kern w:val="24"/>
              </w:rPr>
              <w:t xml:space="preserve"> и выше</w:t>
            </w:r>
          </w:p>
          <w:p w14:paraId="106CE63B" w14:textId="77777777" w:rsidR="00D6130C" w:rsidRPr="003B02B5" w:rsidRDefault="00D6130C" w:rsidP="0012104C"/>
        </w:tc>
      </w:tr>
    </w:tbl>
    <w:p w14:paraId="09F5B282" w14:textId="77777777" w:rsidR="00D6130C" w:rsidRPr="003B02B5" w:rsidRDefault="00D6130C" w:rsidP="00D6130C">
      <w:pPr>
        <w:pStyle w:val="Default"/>
        <w:jc w:val="both"/>
        <w:rPr>
          <w:b/>
          <w:bCs/>
        </w:rPr>
      </w:pPr>
    </w:p>
    <w:p w14:paraId="31CDEB49" w14:textId="77777777" w:rsidR="00D6130C" w:rsidRDefault="00D6130C" w:rsidP="00D6130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 w:rsidRPr="003B02B5">
        <w:rPr>
          <w:bCs/>
        </w:rPr>
        <w:t xml:space="preserve">Состав компонентов и текущие версии приведены </w:t>
      </w:r>
      <w:proofErr w:type="spellStart"/>
      <w:r w:rsidRPr="003B02B5">
        <w:rPr>
          <w:bCs/>
        </w:rPr>
        <w:t>справочно</w:t>
      </w:r>
      <w:proofErr w:type="spellEnd"/>
      <w:r w:rsidRPr="003B02B5">
        <w:rPr>
          <w:bCs/>
        </w:rPr>
        <w:t xml:space="preserve"> и актуальны на момент написания данного документа. Актуальные версии продуктов находятся в Техническом описании </w:t>
      </w:r>
      <w:r w:rsidRPr="003B02B5">
        <w:rPr>
          <w:rFonts w:eastAsia="Times New Roman"/>
          <w:kern w:val="24"/>
          <w:lang w:val="en-US" w:eastAsia="ru-RU"/>
        </w:rPr>
        <w:t>SAP</w:t>
      </w:r>
      <w:r w:rsidRPr="003B02B5">
        <w:rPr>
          <w:rFonts w:eastAsia="Times New Roman"/>
          <w:kern w:val="24"/>
          <w:lang w:eastAsia="ru-RU"/>
        </w:rPr>
        <w:t xml:space="preserve"> </w:t>
      </w:r>
      <w:r w:rsidRPr="003B02B5">
        <w:rPr>
          <w:rFonts w:eastAsia="Times New Roman"/>
          <w:kern w:val="24"/>
          <w:lang w:val="en-US" w:eastAsia="ru-RU"/>
        </w:rPr>
        <w:t>Solution</w:t>
      </w:r>
      <w:r w:rsidRPr="003B02B5">
        <w:rPr>
          <w:rFonts w:eastAsia="Times New Roman"/>
          <w:kern w:val="24"/>
          <w:lang w:eastAsia="ru-RU"/>
        </w:rPr>
        <w:t xml:space="preserve"> </w:t>
      </w:r>
      <w:r w:rsidRPr="003B02B5">
        <w:rPr>
          <w:rFonts w:eastAsia="Times New Roman"/>
          <w:kern w:val="24"/>
          <w:lang w:val="en-US" w:eastAsia="ru-RU"/>
        </w:rPr>
        <w:t>Manager</w:t>
      </w:r>
      <w:r w:rsidRPr="003B02B5">
        <w:rPr>
          <w:rFonts w:eastAsia="Times New Roman"/>
          <w:kern w:val="24"/>
          <w:lang w:eastAsia="ru-RU"/>
        </w:rPr>
        <w:t>. (ТО-ЛИ.SAPSM, ЭК 309,634).</w:t>
      </w:r>
    </w:p>
    <w:p w14:paraId="43C822FD" w14:textId="77777777" w:rsidR="00D6130C" w:rsidRPr="003B02B5" w:rsidRDefault="00D6130C" w:rsidP="00D6130C">
      <w:pPr>
        <w:pStyle w:val="10"/>
        <w:numPr>
          <w:ilvl w:val="3"/>
          <w:numId w:val="7"/>
        </w:numPr>
      </w:pPr>
      <w:bookmarkStart w:id="34" w:name="_Toc94274464"/>
      <w:r>
        <w:t>Предлагаемые изменения в части технологических приложений</w:t>
      </w:r>
      <w:bookmarkEnd w:id="34"/>
    </w:p>
    <w:p w14:paraId="6FF32B15" w14:textId="77777777" w:rsidR="00D6130C" w:rsidRDefault="00D6130C" w:rsidP="00D6130C">
      <w:pPr>
        <w:pStyle w:val="Default"/>
        <w:rPr>
          <w:sz w:val="22"/>
          <w:szCs w:val="22"/>
        </w:rPr>
      </w:pPr>
    </w:p>
    <w:p w14:paraId="13C863A5" w14:textId="7638B994" w:rsidR="003D603B" w:rsidRDefault="003D603B" w:rsidP="003D603B">
      <w:pPr>
        <w:pStyle w:val="Default"/>
        <w:ind w:firstLine="567"/>
        <w:jc w:val="both"/>
      </w:pPr>
      <w:r>
        <w:t xml:space="preserve">Архитектура </w:t>
      </w:r>
      <w:proofErr w:type="spellStart"/>
      <w:r>
        <w:t>КССС.Версия</w:t>
      </w:r>
      <w:proofErr w:type="spellEnd"/>
      <w:r>
        <w:t xml:space="preserve"> 2 должна быть описана в системе КИС УКИТА на платформе </w:t>
      </w:r>
      <w:proofErr w:type="spellStart"/>
      <w:r>
        <w:rPr>
          <w:lang w:val="en-US"/>
        </w:rPr>
        <w:t>Alfabet</w:t>
      </w:r>
      <w:proofErr w:type="spellEnd"/>
      <w:r w:rsidRPr="003D603B">
        <w:t xml:space="preserve"> </w:t>
      </w:r>
      <w:r>
        <w:t xml:space="preserve">и </w:t>
      </w:r>
      <w:r>
        <w:rPr>
          <w:lang w:val="en-US"/>
        </w:rPr>
        <w:t>SAP</w:t>
      </w:r>
      <w:r w:rsidRPr="003D603B">
        <w:t xml:space="preserve"> </w:t>
      </w:r>
      <w:proofErr w:type="spellStart"/>
      <w:r>
        <w:rPr>
          <w:lang w:val="en-US"/>
        </w:rPr>
        <w:t>PowerDesigner</w:t>
      </w:r>
      <w:proofErr w:type="spellEnd"/>
      <w:r>
        <w:t>.</w:t>
      </w:r>
    </w:p>
    <w:p w14:paraId="55018FB7" w14:textId="3ADB8D4C" w:rsidR="003D603B" w:rsidRDefault="003D603B" w:rsidP="003D603B">
      <w:pPr>
        <w:pStyle w:val="Default"/>
        <w:ind w:firstLine="567"/>
        <w:jc w:val="both"/>
      </w:pPr>
      <w:r>
        <w:t xml:space="preserve">Для хранения описания </w:t>
      </w:r>
      <w:proofErr w:type="spellStart"/>
      <w:r>
        <w:t>КССС.Версия</w:t>
      </w:r>
      <w:proofErr w:type="spellEnd"/>
      <w:r>
        <w:t xml:space="preserve"> 2. используется портал программы перехода на </w:t>
      </w:r>
      <w:r>
        <w:rPr>
          <w:lang w:val="en-US"/>
        </w:rPr>
        <w:t>S</w:t>
      </w:r>
      <w:r w:rsidRPr="003D603B">
        <w:t xml:space="preserve">/4, </w:t>
      </w:r>
      <w:r>
        <w:t xml:space="preserve">раздел </w:t>
      </w:r>
      <w:hyperlink r:id="rId36" w:anchor="/Shared%20Documents/Forms/AllItems.aspx" w:history="1">
        <w:r w:rsidRPr="003D603B">
          <w:rPr>
            <w:rStyle w:val="a8"/>
          </w:rPr>
          <w:t>Развитие НСИ</w:t>
        </w:r>
      </w:hyperlink>
      <w:r>
        <w:t xml:space="preserve">. </w:t>
      </w:r>
    </w:p>
    <w:p w14:paraId="5EC8C966" w14:textId="6A2967D2" w:rsidR="00D6130C" w:rsidRDefault="00D6130C" w:rsidP="00D6130C">
      <w:pPr>
        <w:pStyle w:val="Default"/>
        <w:ind w:firstLine="567"/>
        <w:jc w:val="both"/>
      </w:pPr>
      <w:r w:rsidRPr="00C34C6A">
        <w:t>При реализации программы перехода на S/4 HANA должн</w:t>
      </w:r>
      <w:r>
        <w:t>а</w:t>
      </w:r>
      <w:r w:rsidRPr="00C34C6A">
        <w:t xml:space="preserve"> быть обеспечен</w:t>
      </w:r>
      <w:r>
        <w:t xml:space="preserve">а добавлена интеграция с </w:t>
      </w:r>
      <w:r>
        <w:rPr>
          <w:lang w:val="en-US"/>
        </w:rPr>
        <w:t>SAP</w:t>
      </w:r>
      <w:r w:rsidRPr="006F7448">
        <w:t xml:space="preserve"> </w:t>
      </w:r>
      <w:r>
        <w:rPr>
          <w:lang w:val="en-US"/>
        </w:rPr>
        <w:t>SM</w:t>
      </w:r>
      <w:r>
        <w:t xml:space="preserve">. </w:t>
      </w:r>
    </w:p>
    <w:p w14:paraId="339D1FD5" w14:textId="169E776E" w:rsidR="00D6130C" w:rsidRDefault="00D6130C" w:rsidP="00AE1A56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05EB58D" w14:textId="41B4A593" w:rsidR="00D6130C" w:rsidRPr="003B02B5" w:rsidRDefault="00B83BDB" w:rsidP="00D6130C">
      <w:pPr>
        <w:pStyle w:val="10"/>
        <w:numPr>
          <w:ilvl w:val="2"/>
          <w:numId w:val="1"/>
        </w:numPr>
      </w:pPr>
      <w:bookmarkStart w:id="35" w:name="_Toc94274465"/>
      <w:r>
        <w:lastRenderedPageBreak/>
        <w:t xml:space="preserve">Прикладные </w:t>
      </w:r>
      <w:r w:rsidR="00D6130C" w:rsidRPr="003B02B5">
        <w:t>программные приложения</w:t>
      </w:r>
      <w:bookmarkEnd w:id="35"/>
    </w:p>
    <w:p w14:paraId="027FE3B3" w14:textId="732BE740" w:rsidR="00B83BDB" w:rsidRPr="003B02B5" w:rsidRDefault="006F4251" w:rsidP="00B83BDB">
      <w:pPr>
        <w:pStyle w:val="10"/>
        <w:numPr>
          <w:ilvl w:val="3"/>
          <w:numId w:val="1"/>
        </w:numPr>
      </w:pPr>
      <w:bookmarkStart w:id="36" w:name="_Toc94274466"/>
      <w:r>
        <w:t xml:space="preserve">КССС-Россия и </w:t>
      </w:r>
      <w:r w:rsidR="00B83BDB">
        <w:t>КССС-Европа</w:t>
      </w:r>
      <w:bookmarkEnd w:id="36"/>
    </w:p>
    <w:p w14:paraId="2600E65F" w14:textId="77777777" w:rsidR="00B83BDB" w:rsidRDefault="00B83BDB" w:rsidP="00AE1A56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DAE571A" w14:textId="32F52A01" w:rsidR="00B83BDB" w:rsidRDefault="00B83BDB" w:rsidP="00AE1A56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ССС-Европа – отдельная инсталляция, используемая для автономной работы европейских систем, входящих в Евросоюз.</w:t>
      </w:r>
      <w:r w:rsidR="006F4251">
        <w:rPr>
          <w:rFonts w:ascii="Times New Roman" w:hAnsi="Times New Roman" w:cs="Times New Roman"/>
          <w:sz w:val="24"/>
          <w:szCs w:val="24"/>
        </w:rPr>
        <w:t xml:space="preserve"> Выполняется обмен ТМЦ, услугами и контрагентами, за исключением физических лиц, для соблюдения требований </w:t>
      </w:r>
      <w:r w:rsidR="006F4251">
        <w:rPr>
          <w:rFonts w:ascii="Times New Roman" w:hAnsi="Times New Roman" w:cs="Times New Roman"/>
          <w:sz w:val="24"/>
          <w:szCs w:val="24"/>
          <w:lang w:val="en-US"/>
        </w:rPr>
        <w:t>GDPR</w:t>
      </w:r>
      <w:r w:rsidR="006F4251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0AB52A8" w14:textId="478DC61F" w:rsidR="00AE1A56" w:rsidRPr="003B02B5" w:rsidRDefault="00AE1A56" w:rsidP="00AE1A56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ая схема взаимодействия </w:t>
      </w:r>
      <w:r w:rsidR="00985284">
        <w:rPr>
          <w:rFonts w:ascii="Times New Roman" w:hAnsi="Times New Roman" w:cs="Times New Roman"/>
          <w:sz w:val="24"/>
          <w:szCs w:val="24"/>
        </w:rPr>
        <w:t>КССС-</w:t>
      </w:r>
      <w:proofErr w:type="spellStart"/>
      <w:r w:rsidR="00985284">
        <w:rPr>
          <w:rFonts w:ascii="Times New Roman" w:hAnsi="Times New Roman" w:cs="Times New Roman"/>
          <w:sz w:val="24"/>
          <w:szCs w:val="24"/>
        </w:rPr>
        <w:t>Россия</w:t>
      </w:r>
      <w:r w:rsidR="00BA5F8F">
        <w:rPr>
          <w:rFonts w:ascii="Times New Roman" w:hAnsi="Times New Roman" w:cs="Times New Roman"/>
          <w:sz w:val="24"/>
          <w:szCs w:val="24"/>
        </w:rPr>
        <w:t>.Версия</w:t>
      </w:r>
      <w:proofErr w:type="spellEnd"/>
      <w:r w:rsidR="00BA5F8F">
        <w:rPr>
          <w:rFonts w:ascii="Times New Roman" w:hAnsi="Times New Roman" w:cs="Times New Roman"/>
          <w:sz w:val="24"/>
          <w:szCs w:val="24"/>
        </w:rPr>
        <w:t xml:space="preserve"> 1</w:t>
      </w:r>
      <w:r w:rsidR="00985284">
        <w:rPr>
          <w:rFonts w:ascii="Times New Roman" w:hAnsi="Times New Roman" w:cs="Times New Roman"/>
          <w:sz w:val="24"/>
          <w:szCs w:val="24"/>
        </w:rPr>
        <w:t xml:space="preserve"> и КССС-Европа </w:t>
      </w:r>
      <w:r>
        <w:rPr>
          <w:rFonts w:ascii="Times New Roman" w:hAnsi="Times New Roman" w:cs="Times New Roman"/>
          <w:sz w:val="24"/>
          <w:szCs w:val="24"/>
        </w:rPr>
        <w:t xml:space="preserve">приведена на Рисунке </w:t>
      </w:r>
      <w:r w:rsidR="00CD6EC7">
        <w:rPr>
          <w:rFonts w:ascii="Times New Roman" w:hAnsi="Times New Roman" w:cs="Times New Roman"/>
          <w:sz w:val="24"/>
          <w:szCs w:val="24"/>
        </w:rPr>
        <w:t>6.</w:t>
      </w:r>
      <w:r>
        <w:rPr>
          <w:rFonts w:ascii="Times New Roman" w:hAnsi="Times New Roman" w:cs="Times New Roman"/>
          <w:sz w:val="24"/>
          <w:szCs w:val="24"/>
        </w:rPr>
        <w:t xml:space="preserve">2. </w:t>
      </w:r>
    </w:p>
    <w:p w14:paraId="078ECA6E" w14:textId="77777777" w:rsidR="00AE1A56" w:rsidRPr="003B02B5" w:rsidRDefault="00AE1A56" w:rsidP="00AE1A56">
      <w:pPr>
        <w:pStyle w:val="24"/>
        <w:spacing w:line="312" w:lineRule="auto"/>
        <w:rPr>
          <w:rFonts w:ascii="Times New Roman" w:hAnsi="Times New Roman" w:cs="Times New Roman"/>
          <w:sz w:val="24"/>
          <w:szCs w:val="24"/>
        </w:rPr>
      </w:pPr>
    </w:p>
    <w:p w14:paraId="0BF897CF" w14:textId="77777777" w:rsidR="00AE1A56" w:rsidRPr="003B02B5" w:rsidRDefault="00AE1A56" w:rsidP="00AE1A56">
      <w:pPr>
        <w:pStyle w:val="24"/>
        <w:spacing w:line="312" w:lineRule="auto"/>
        <w:rPr>
          <w:rFonts w:ascii="Times New Roman" w:hAnsi="Times New Roman" w:cs="Times New Roman"/>
          <w:sz w:val="24"/>
          <w:szCs w:val="24"/>
        </w:rPr>
      </w:pPr>
      <w:r w:rsidRPr="003B02B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F4F9685" wp14:editId="7B4E3405">
            <wp:extent cx="6119495" cy="401188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01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49C5E" w14:textId="741B83EF" w:rsidR="00AE1A56" w:rsidRDefault="00AE1A56" w:rsidP="00AE1A56">
      <w:pPr>
        <w:jc w:val="center"/>
      </w:pPr>
      <w:r w:rsidRPr="003B02B5">
        <w:t>Рисунок</w:t>
      </w:r>
      <w:r w:rsidR="00CD6EC7">
        <w:t xml:space="preserve"> 6.1</w:t>
      </w:r>
      <w:r w:rsidRPr="003B02B5">
        <w:t>. Общая схема взаимодействия КССС-Россия и КССС-Европа</w:t>
      </w:r>
    </w:p>
    <w:p w14:paraId="6A758E52" w14:textId="7273536F" w:rsidR="00985284" w:rsidRDefault="00985284" w:rsidP="00AE1A56">
      <w:pPr>
        <w:jc w:val="center"/>
      </w:pPr>
    </w:p>
    <w:p w14:paraId="39737B50" w14:textId="47271B2B" w:rsidR="00B83BDB" w:rsidRDefault="006F4251" w:rsidP="00985284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ИТ-архитектуры КССС-Европа приведено в отдельном документе. Данный документ описывает ИТ-архитектуру КССС-Россия.</w:t>
      </w:r>
    </w:p>
    <w:p w14:paraId="736672D2" w14:textId="35270F6C" w:rsidR="00B83BDB" w:rsidRPr="003B02B5" w:rsidRDefault="00B83BDB" w:rsidP="00B83BDB">
      <w:pPr>
        <w:pStyle w:val="10"/>
        <w:numPr>
          <w:ilvl w:val="3"/>
          <w:numId w:val="1"/>
        </w:numPr>
      </w:pPr>
      <w:bookmarkStart w:id="37" w:name="_Toc94274467"/>
      <w:r>
        <w:t xml:space="preserve">Витрина НСИ </w:t>
      </w:r>
      <w:proofErr w:type="spellStart"/>
      <w:r>
        <w:t>ГиД</w:t>
      </w:r>
      <w:proofErr w:type="spellEnd"/>
      <w:r>
        <w:t xml:space="preserve"> КССС</w:t>
      </w:r>
      <w:bookmarkEnd w:id="37"/>
    </w:p>
    <w:p w14:paraId="3D534F84" w14:textId="6ADB9FE0" w:rsidR="00B83BDB" w:rsidRDefault="0036047C" w:rsidP="00985284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047C">
        <w:rPr>
          <w:rFonts w:ascii="Times New Roman" w:hAnsi="Times New Roman" w:cs="Times New Roman"/>
          <w:sz w:val="24"/>
          <w:szCs w:val="24"/>
        </w:rPr>
        <w:t xml:space="preserve">Витрина НСИ </w:t>
      </w:r>
      <w:proofErr w:type="spellStart"/>
      <w:r w:rsidRPr="0036047C">
        <w:rPr>
          <w:rFonts w:ascii="Times New Roman" w:hAnsi="Times New Roman" w:cs="Times New Roman"/>
          <w:sz w:val="24"/>
          <w:szCs w:val="24"/>
        </w:rPr>
        <w:t>ГиД</w:t>
      </w:r>
      <w:proofErr w:type="spellEnd"/>
      <w:r w:rsidRPr="0036047C">
        <w:rPr>
          <w:rFonts w:ascii="Times New Roman" w:hAnsi="Times New Roman" w:cs="Times New Roman"/>
          <w:sz w:val="24"/>
          <w:szCs w:val="24"/>
        </w:rPr>
        <w:t xml:space="preserve"> реализована как отдельная база данных на СУБД </w:t>
      </w:r>
      <w:proofErr w:type="spellStart"/>
      <w:r w:rsidRPr="0036047C">
        <w:rPr>
          <w:rFonts w:ascii="Times New Roman" w:hAnsi="Times New Roman" w:cs="Times New Roman"/>
          <w:sz w:val="24"/>
          <w:szCs w:val="24"/>
        </w:rPr>
        <w:t>Oracle</w:t>
      </w:r>
      <w:proofErr w:type="spellEnd"/>
      <w:r w:rsidRPr="0036047C">
        <w:rPr>
          <w:rFonts w:ascii="Times New Roman" w:hAnsi="Times New Roman" w:cs="Times New Roman"/>
          <w:sz w:val="24"/>
          <w:szCs w:val="24"/>
        </w:rPr>
        <w:t xml:space="preserve"> и позволяет приложениям, реализованным на </w:t>
      </w:r>
      <w:proofErr w:type="spellStart"/>
      <w:r w:rsidRPr="0036047C">
        <w:rPr>
          <w:rFonts w:ascii="Times New Roman" w:hAnsi="Times New Roman" w:cs="Times New Roman"/>
          <w:sz w:val="24"/>
          <w:szCs w:val="24"/>
        </w:rPr>
        <w:t>Oracle</w:t>
      </w:r>
      <w:proofErr w:type="spellEnd"/>
      <w:r w:rsidRPr="0036047C">
        <w:rPr>
          <w:rFonts w:ascii="Times New Roman" w:hAnsi="Times New Roman" w:cs="Times New Roman"/>
          <w:sz w:val="24"/>
          <w:szCs w:val="24"/>
        </w:rPr>
        <w:t xml:space="preserve"> (например ИСОХО ГГПД), иметь прямой доступ к НСИ КССС.</w:t>
      </w:r>
    </w:p>
    <w:p w14:paraId="3F19BC9D" w14:textId="7A74DB95" w:rsidR="00985284" w:rsidRPr="003B02B5" w:rsidRDefault="00985284" w:rsidP="00985284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ая схема взаимодействия КССС и Витрина </w:t>
      </w:r>
      <w:r w:rsidR="00D27ACD">
        <w:rPr>
          <w:rFonts w:ascii="Times New Roman" w:hAnsi="Times New Roman" w:cs="Times New Roman"/>
          <w:sz w:val="24"/>
          <w:szCs w:val="24"/>
        </w:rPr>
        <w:t xml:space="preserve">НСИ </w:t>
      </w:r>
      <w:proofErr w:type="spellStart"/>
      <w:r w:rsidR="00D27ACD">
        <w:rPr>
          <w:rFonts w:ascii="Times New Roman" w:hAnsi="Times New Roman" w:cs="Times New Roman"/>
          <w:sz w:val="24"/>
          <w:szCs w:val="24"/>
        </w:rPr>
        <w:t>ГиД</w:t>
      </w:r>
      <w:proofErr w:type="spellEnd"/>
      <w:r w:rsidR="00D27AC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ССС приведена на Рисунке </w:t>
      </w:r>
      <w:r w:rsidR="00CD6EC7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D54B140" w14:textId="42BB3807" w:rsidR="00985284" w:rsidRDefault="00985284" w:rsidP="00AE1A56">
      <w:pPr>
        <w:jc w:val="center"/>
      </w:pPr>
      <w:r>
        <w:object w:dxaOrig="19350" w:dyaOrig="13500" w14:anchorId="0E2611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345.4pt" o:ole="">
            <v:imagedata r:id="rId38" o:title=""/>
          </v:shape>
          <o:OLEObject Type="Embed" ProgID="Visio.Drawing.15" ShapeID="_x0000_i1025" DrawAspect="Content" ObjectID="_1806998770" r:id="rId39"/>
        </w:object>
      </w:r>
    </w:p>
    <w:p w14:paraId="6F857C35" w14:textId="34AB16A5" w:rsidR="00CD6EC7" w:rsidRDefault="00CD6EC7" w:rsidP="00CD6EC7">
      <w:pPr>
        <w:jc w:val="center"/>
      </w:pPr>
      <w:r w:rsidRPr="003B02B5">
        <w:t>Рисунок</w:t>
      </w:r>
      <w:r>
        <w:t xml:space="preserve"> 6.2</w:t>
      </w:r>
      <w:r w:rsidRPr="003B02B5">
        <w:t>.</w:t>
      </w:r>
      <w:r w:rsidR="00897E67">
        <w:t>1.</w:t>
      </w:r>
      <w:r w:rsidRPr="003B02B5">
        <w:t xml:space="preserve"> Общая схема взаимодействия КССС</w:t>
      </w:r>
      <w:r w:rsidR="00897E67">
        <w:t>. Версия 1</w:t>
      </w:r>
      <w:r w:rsidRPr="003B02B5">
        <w:t xml:space="preserve"> и </w:t>
      </w:r>
      <w:r>
        <w:t xml:space="preserve">Витрины КССС НСИ </w:t>
      </w:r>
      <w:proofErr w:type="spellStart"/>
      <w:r>
        <w:t>ГиД</w:t>
      </w:r>
      <w:proofErr w:type="spellEnd"/>
    </w:p>
    <w:p w14:paraId="477442E2" w14:textId="3CDDD77A" w:rsidR="00897E67" w:rsidRDefault="00897E67" w:rsidP="00CD6EC7">
      <w:pPr>
        <w:jc w:val="center"/>
      </w:pPr>
    </w:p>
    <w:p w14:paraId="25A04AF3" w14:textId="69FF8C82" w:rsidR="00897E67" w:rsidRDefault="00897E67" w:rsidP="00CD6EC7">
      <w:pPr>
        <w:jc w:val="center"/>
      </w:pPr>
    </w:p>
    <w:p w14:paraId="0BBE4E4B" w14:textId="44FE94A5" w:rsidR="00897E67" w:rsidRDefault="00897E67" w:rsidP="00CD6EC7">
      <w:pPr>
        <w:jc w:val="center"/>
      </w:pPr>
      <w:r>
        <w:object w:dxaOrig="19400" w:dyaOrig="13500" w14:anchorId="0F917B4E">
          <v:shape id="_x0000_i1026" type="#_x0000_t75" style="width:495.6pt;height:345pt" o:ole="">
            <v:imagedata r:id="rId40" o:title=""/>
          </v:shape>
          <o:OLEObject Type="Embed" ProgID="Visio.Drawing.15" ShapeID="_x0000_i1026" DrawAspect="Content" ObjectID="_1806998771" r:id="rId41"/>
        </w:object>
      </w:r>
    </w:p>
    <w:p w14:paraId="1EE2EA6F" w14:textId="60F414A8" w:rsidR="00897E67" w:rsidRDefault="00897E67" w:rsidP="00897E67">
      <w:pPr>
        <w:jc w:val="center"/>
      </w:pPr>
      <w:r w:rsidRPr="003B02B5">
        <w:t>Рисунок</w:t>
      </w:r>
      <w:r>
        <w:t xml:space="preserve"> 6.2</w:t>
      </w:r>
      <w:r w:rsidRPr="003B02B5">
        <w:t>.</w:t>
      </w:r>
      <w:r>
        <w:t>2.</w:t>
      </w:r>
      <w:r w:rsidRPr="003B02B5">
        <w:t xml:space="preserve"> Общая схема взаимодействия КССС</w:t>
      </w:r>
      <w:r>
        <w:t>. Версия 2</w:t>
      </w:r>
      <w:r w:rsidRPr="003B02B5">
        <w:t xml:space="preserve"> и </w:t>
      </w:r>
      <w:r>
        <w:t xml:space="preserve">Витрины КССС НСИ </w:t>
      </w:r>
      <w:proofErr w:type="spellStart"/>
      <w:r>
        <w:t>ГиД</w:t>
      </w:r>
      <w:proofErr w:type="spellEnd"/>
    </w:p>
    <w:p w14:paraId="16B55FBC" w14:textId="22C442BB" w:rsidR="00985284" w:rsidRDefault="00985284" w:rsidP="00AE1A56">
      <w:pPr>
        <w:jc w:val="center"/>
      </w:pPr>
    </w:p>
    <w:p w14:paraId="20C6C61C" w14:textId="4BF614C2" w:rsidR="00B83BDB" w:rsidRPr="003B02B5" w:rsidRDefault="00142D10" w:rsidP="00B83BDB">
      <w:pPr>
        <w:pStyle w:val="10"/>
        <w:numPr>
          <w:ilvl w:val="3"/>
          <w:numId w:val="1"/>
        </w:numPr>
      </w:pPr>
      <w:bookmarkStart w:id="38" w:name="_Toc94274468"/>
      <w:r>
        <w:t>Витрина корпоративного словаря</w:t>
      </w:r>
      <w:r w:rsidR="00115B39">
        <w:t xml:space="preserve"> КССС</w:t>
      </w:r>
      <w:bookmarkEnd w:id="38"/>
    </w:p>
    <w:p w14:paraId="6E51F7B8" w14:textId="4EA46D2D" w:rsidR="00142D10" w:rsidRPr="00142D10" w:rsidRDefault="00142D10" w:rsidP="00142D10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42D10">
        <w:rPr>
          <w:rFonts w:ascii="Times New Roman" w:hAnsi="Times New Roman" w:cs="Times New Roman"/>
          <w:sz w:val="24"/>
          <w:szCs w:val="24"/>
        </w:rPr>
        <w:t xml:space="preserve">В качестве витрины Корпоративного словаря </w:t>
      </w:r>
      <w:r w:rsidR="00115B39">
        <w:rPr>
          <w:rFonts w:ascii="Times New Roman" w:hAnsi="Times New Roman" w:cs="Times New Roman"/>
          <w:sz w:val="24"/>
          <w:szCs w:val="24"/>
        </w:rPr>
        <w:t xml:space="preserve">КССС </w:t>
      </w:r>
      <w:r w:rsidRPr="00142D10">
        <w:rPr>
          <w:rFonts w:ascii="Times New Roman" w:hAnsi="Times New Roman" w:cs="Times New Roman"/>
          <w:sz w:val="24"/>
          <w:szCs w:val="24"/>
        </w:rPr>
        <w:t xml:space="preserve">используется </w:t>
      </w:r>
      <w:r w:rsidR="00115B39">
        <w:rPr>
          <w:rFonts w:ascii="Times New Roman" w:hAnsi="Times New Roman" w:cs="Times New Roman"/>
          <w:sz w:val="24"/>
          <w:szCs w:val="24"/>
        </w:rPr>
        <w:t>приложение</w:t>
      </w:r>
      <w:r w:rsidRPr="00142D10">
        <w:rPr>
          <w:rFonts w:ascii="Times New Roman" w:hAnsi="Times New Roman" w:cs="Times New Roman"/>
          <w:sz w:val="24"/>
          <w:szCs w:val="24"/>
        </w:rPr>
        <w:t xml:space="preserve"> на платформе IBM </w:t>
      </w:r>
      <w:proofErr w:type="spellStart"/>
      <w:r w:rsidRPr="00142D10">
        <w:rPr>
          <w:rFonts w:ascii="Times New Roman" w:hAnsi="Times New Roman" w:cs="Times New Roman"/>
          <w:sz w:val="24"/>
          <w:szCs w:val="24"/>
        </w:rPr>
        <w:t>InfoSphere</w:t>
      </w:r>
      <w:proofErr w:type="spellEnd"/>
      <w:r w:rsidRPr="00142D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2D10">
        <w:rPr>
          <w:rFonts w:ascii="Times New Roman" w:hAnsi="Times New Roman" w:cs="Times New Roman"/>
          <w:sz w:val="24"/>
          <w:szCs w:val="24"/>
        </w:rPr>
        <w:t>Information</w:t>
      </w:r>
      <w:proofErr w:type="spellEnd"/>
      <w:r w:rsidRPr="00142D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2D10">
        <w:rPr>
          <w:rFonts w:ascii="Times New Roman" w:hAnsi="Times New Roman" w:cs="Times New Roman"/>
          <w:sz w:val="24"/>
          <w:szCs w:val="24"/>
        </w:rPr>
        <w:t>Governance</w:t>
      </w:r>
      <w:proofErr w:type="spellEnd"/>
      <w:r w:rsidRPr="00142D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42D10">
        <w:rPr>
          <w:rFonts w:ascii="Times New Roman" w:hAnsi="Times New Roman" w:cs="Times New Roman"/>
          <w:sz w:val="24"/>
          <w:szCs w:val="24"/>
        </w:rPr>
        <w:t>Catalog</w:t>
      </w:r>
      <w:proofErr w:type="spellEnd"/>
      <w:r w:rsidRPr="00142D10">
        <w:rPr>
          <w:rFonts w:ascii="Times New Roman" w:hAnsi="Times New Roman" w:cs="Times New Roman"/>
          <w:sz w:val="24"/>
          <w:szCs w:val="24"/>
        </w:rPr>
        <w:t xml:space="preserve">, вход в систему выполняется по адресу: </w:t>
      </w:r>
      <w:hyperlink r:id="rId42" w:history="1">
        <w:r w:rsidR="00115B39" w:rsidRPr="00CC528B">
          <w:rPr>
            <w:rStyle w:val="a8"/>
            <w:rFonts w:ascii="Times New Roman" w:hAnsi="Times New Roman" w:cs="Times New Roman"/>
            <w:sz w:val="24"/>
            <w:szCs w:val="24"/>
          </w:rPr>
          <w:t>https://glossary.corp.lukoil.com/</w:t>
        </w:r>
      </w:hyperlink>
      <w:r w:rsidR="00115B39">
        <w:rPr>
          <w:rFonts w:ascii="Times New Roman" w:hAnsi="Times New Roman" w:cs="Times New Roman"/>
          <w:sz w:val="24"/>
          <w:szCs w:val="24"/>
        </w:rPr>
        <w:t xml:space="preserve">, доступный для любого пользователя сети </w:t>
      </w:r>
      <w:r w:rsidR="00115B39">
        <w:rPr>
          <w:rFonts w:ascii="Times New Roman" w:hAnsi="Times New Roman" w:cs="Times New Roman"/>
          <w:sz w:val="24"/>
          <w:szCs w:val="24"/>
          <w:lang w:val="en-US"/>
        </w:rPr>
        <w:t>CORP</w:t>
      </w:r>
      <w:r w:rsidR="00115B39">
        <w:rPr>
          <w:rFonts w:ascii="Times New Roman" w:hAnsi="Times New Roman" w:cs="Times New Roman"/>
          <w:sz w:val="24"/>
          <w:szCs w:val="24"/>
        </w:rPr>
        <w:t>.</w:t>
      </w:r>
    </w:p>
    <w:p w14:paraId="04AAE0FD" w14:textId="3CFFC595" w:rsidR="00B83BDB" w:rsidRDefault="00142D10" w:rsidP="00142D10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42D10">
        <w:rPr>
          <w:rFonts w:ascii="Times New Roman" w:hAnsi="Times New Roman" w:cs="Times New Roman"/>
          <w:sz w:val="24"/>
          <w:szCs w:val="24"/>
        </w:rPr>
        <w:t>Также можно для поиска и чтения Категорий или Терминов использовать Утилиту контекстного поиска КССС</w:t>
      </w:r>
      <w:r w:rsidR="00115B39">
        <w:rPr>
          <w:rFonts w:ascii="Times New Roman" w:hAnsi="Times New Roman" w:cs="Times New Roman"/>
          <w:sz w:val="24"/>
          <w:szCs w:val="24"/>
        </w:rPr>
        <w:t>, установленную на компьютере</w:t>
      </w:r>
      <w:r w:rsidR="006F4251">
        <w:rPr>
          <w:rFonts w:ascii="Times New Roman" w:hAnsi="Times New Roman" w:cs="Times New Roman"/>
          <w:sz w:val="24"/>
          <w:szCs w:val="24"/>
        </w:rPr>
        <w:t xml:space="preserve"> пользователя</w:t>
      </w:r>
      <w:r w:rsidR="00115B39">
        <w:rPr>
          <w:rFonts w:ascii="Times New Roman" w:hAnsi="Times New Roman" w:cs="Times New Roman"/>
          <w:sz w:val="24"/>
          <w:szCs w:val="24"/>
        </w:rPr>
        <w:t>.</w:t>
      </w:r>
      <w:r w:rsidR="00B83BD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F8682C" w14:textId="179D49CE" w:rsidR="00D36DBC" w:rsidRDefault="00115B39" w:rsidP="00142D10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струкции находятся на </w:t>
      </w:r>
      <w:hyperlink r:id="rId43" w:history="1">
        <w:r w:rsidRPr="00115B39">
          <w:rPr>
            <w:rStyle w:val="a8"/>
            <w:rFonts w:ascii="Times New Roman" w:hAnsi="Times New Roman" w:cs="Times New Roman"/>
            <w:sz w:val="24"/>
            <w:szCs w:val="24"/>
          </w:rPr>
          <w:t>портале КССС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  <w:r w:rsidR="00D36DBC">
        <w:rPr>
          <w:rFonts w:ascii="Times New Roman" w:hAnsi="Times New Roman" w:cs="Times New Roman"/>
          <w:sz w:val="24"/>
          <w:szCs w:val="24"/>
        </w:rPr>
        <w:t xml:space="preserve"> Пример экран</w:t>
      </w:r>
      <w:r w:rsidR="00BC695B">
        <w:rPr>
          <w:rFonts w:ascii="Times New Roman" w:hAnsi="Times New Roman" w:cs="Times New Roman"/>
          <w:sz w:val="24"/>
          <w:szCs w:val="24"/>
        </w:rPr>
        <w:t>а</w:t>
      </w:r>
      <w:r w:rsidR="00D36DBC">
        <w:rPr>
          <w:rFonts w:ascii="Times New Roman" w:hAnsi="Times New Roman" w:cs="Times New Roman"/>
          <w:sz w:val="24"/>
          <w:szCs w:val="24"/>
        </w:rPr>
        <w:t xml:space="preserve"> приведен на Рисунке 6.3.</w:t>
      </w:r>
      <w:r w:rsidR="00BC695B">
        <w:rPr>
          <w:rFonts w:ascii="Times New Roman" w:hAnsi="Times New Roman" w:cs="Times New Roman"/>
          <w:sz w:val="24"/>
          <w:szCs w:val="24"/>
        </w:rPr>
        <w:t xml:space="preserve"> Возможно также графическое отображение связей между терминами.</w:t>
      </w:r>
    </w:p>
    <w:p w14:paraId="37F3C89C" w14:textId="6B8CD1E8" w:rsidR="00D36DBC" w:rsidRDefault="00D36DBC" w:rsidP="00142D10">
      <w:pPr>
        <w:pStyle w:val="24"/>
        <w:spacing w:line="312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E1377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145D93E4" wp14:editId="64FF46CD">
            <wp:extent cx="5816149" cy="2823210"/>
            <wp:effectExtent l="0" t="0" r="0" b="0"/>
            <wp:docPr id="4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 rotWithShape="1">
                    <a:blip r:embed="rId44"/>
                    <a:srcRect t="13704"/>
                    <a:stretch/>
                  </pic:blipFill>
                  <pic:spPr>
                    <a:xfrm>
                      <a:off x="0" y="0"/>
                      <a:ext cx="5835772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97354" w14:textId="774E24A5" w:rsidR="00B83BDB" w:rsidRPr="003B02B5" w:rsidRDefault="00B83BDB" w:rsidP="00B83BDB">
      <w:pPr>
        <w:pStyle w:val="10"/>
        <w:numPr>
          <w:ilvl w:val="3"/>
          <w:numId w:val="7"/>
        </w:numPr>
      </w:pPr>
      <w:bookmarkStart w:id="39" w:name="_Toc94274469"/>
      <w:r w:rsidRPr="003B02B5">
        <w:t>Система управлени</w:t>
      </w:r>
      <w:r w:rsidR="0036047C">
        <w:t>я</w:t>
      </w:r>
      <w:r w:rsidRPr="003B02B5">
        <w:t xml:space="preserve"> потоками и качеством данных </w:t>
      </w:r>
      <w:r w:rsidR="0036047C">
        <w:t>КССС</w:t>
      </w:r>
      <w:bookmarkEnd w:id="39"/>
    </w:p>
    <w:p w14:paraId="6896D680" w14:textId="2A65D645" w:rsidR="0036047C" w:rsidRDefault="0036047C" w:rsidP="0036047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>С</w:t>
      </w:r>
      <w:r w:rsidR="00B83BDB" w:rsidRPr="00020214">
        <w:rPr>
          <w:rFonts w:eastAsia="Times New Roman"/>
          <w:kern w:val="24"/>
          <w:lang w:eastAsia="ru-RU"/>
        </w:rPr>
        <w:t xml:space="preserve">истема </w:t>
      </w:r>
      <w:r w:rsidRPr="0036047C">
        <w:rPr>
          <w:rFonts w:eastAsia="Times New Roman"/>
          <w:kern w:val="24"/>
          <w:lang w:eastAsia="ru-RU"/>
        </w:rPr>
        <w:t xml:space="preserve">управления потоками и качеством данных </w:t>
      </w:r>
      <w:proofErr w:type="gramStart"/>
      <w:r w:rsidRPr="0036047C">
        <w:rPr>
          <w:rFonts w:eastAsia="Times New Roman"/>
          <w:kern w:val="24"/>
          <w:lang w:eastAsia="ru-RU"/>
        </w:rPr>
        <w:t xml:space="preserve">КССС </w:t>
      </w:r>
      <w:r>
        <w:rPr>
          <w:rFonts w:eastAsia="Times New Roman"/>
          <w:kern w:val="24"/>
          <w:lang w:eastAsia="ru-RU"/>
        </w:rPr>
        <w:t xml:space="preserve"> реализована</w:t>
      </w:r>
      <w:proofErr w:type="gramEnd"/>
      <w:r>
        <w:rPr>
          <w:rFonts w:eastAsia="Times New Roman"/>
          <w:kern w:val="24"/>
          <w:lang w:eastAsia="ru-RU"/>
        </w:rPr>
        <w:t xml:space="preserve"> на продукте IBM DS&amp;QS, входящем в состав</w:t>
      </w:r>
      <w:r w:rsidRPr="0036047C">
        <w:t xml:space="preserve"> </w:t>
      </w:r>
      <w:r w:rsidRPr="003B02B5">
        <w:rPr>
          <w:lang w:val="en-US"/>
        </w:rPr>
        <w:t>IBM</w:t>
      </w:r>
      <w:r w:rsidRPr="0036047C">
        <w:t xml:space="preserve"> </w:t>
      </w:r>
      <w:proofErr w:type="spellStart"/>
      <w:r w:rsidRPr="003B02B5">
        <w:rPr>
          <w:lang w:val="en-US"/>
        </w:rPr>
        <w:t>InfoSphere</w:t>
      </w:r>
      <w:proofErr w:type="spellEnd"/>
      <w:r w:rsidRPr="0036047C">
        <w:t xml:space="preserve"> </w:t>
      </w:r>
      <w:r w:rsidRPr="003B02B5">
        <w:rPr>
          <w:lang w:val="en-US"/>
        </w:rPr>
        <w:t>Information</w:t>
      </w:r>
      <w:r w:rsidRPr="0036047C">
        <w:t xml:space="preserve"> </w:t>
      </w:r>
      <w:r w:rsidRPr="003B02B5">
        <w:rPr>
          <w:lang w:val="en-US"/>
        </w:rPr>
        <w:t>Server</w:t>
      </w:r>
      <w:r w:rsidRPr="0036047C">
        <w:t xml:space="preserve"> 11.</w:t>
      </w:r>
      <w:r w:rsidRPr="003B02B5">
        <w:rPr>
          <w:lang w:val="en-US"/>
        </w:rPr>
        <w:t>x</w:t>
      </w:r>
      <w:r>
        <w:t>.</w:t>
      </w:r>
    </w:p>
    <w:p w14:paraId="39468819" w14:textId="77777777" w:rsidR="0036047C" w:rsidRPr="0012104C" w:rsidRDefault="0036047C" w:rsidP="0036047C">
      <w:pPr>
        <w:pStyle w:val="Default"/>
        <w:ind w:firstLine="708"/>
        <w:jc w:val="both"/>
      </w:pPr>
    </w:p>
    <w:p w14:paraId="4B4C4237" w14:textId="699B5CE9" w:rsidR="0036047C" w:rsidRDefault="00B83BDB" w:rsidP="00B83BDB">
      <w:pPr>
        <w:ind w:firstLine="567"/>
      </w:pPr>
      <w:r w:rsidRPr="003B02B5">
        <w:t>Используются</w:t>
      </w:r>
      <w:r w:rsidRPr="0036047C">
        <w:t xml:space="preserve"> </w:t>
      </w:r>
      <w:r w:rsidRPr="003B02B5">
        <w:t>следующие</w:t>
      </w:r>
      <w:r w:rsidRPr="0036047C">
        <w:t xml:space="preserve"> </w:t>
      </w:r>
      <w:r w:rsidR="0036047C">
        <w:t xml:space="preserve">возможности: </w:t>
      </w:r>
    </w:p>
    <w:p w14:paraId="1CFE6862" w14:textId="37970486" w:rsidR="00B83BDB" w:rsidRPr="003B02B5" w:rsidRDefault="00B83BDB" w:rsidP="00B83BDB">
      <w:pPr>
        <w:tabs>
          <w:tab w:val="left" w:pos="851"/>
        </w:tabs>
        <w:ind w:firstLine="567"/>
      </w:pPr>
      <w:r w:rsidRPr="003B02B5">
        <w:t>1)</w:t>
      </w:r>
      <w:r w:rsidRPr="003B02B5">
        <w:tab/>
      </w:r>
      <w:r w:rsidR="0036047C" w:rsidRPr="0036047C">
        <w:t xml:space="preserve"> </w:t>
      </w:r>
      <w:r w:rsidRPr="003B02B5">
        <w:t>Встроенные процедуры сравнения близких названий материалов с использованием нечеткой логики проц</w:t>
      </w:r>
      <w:r w:rsidR="0036047C">
        <w:t>едур IBM QS.</w:t>
      </w:r>
      <w:r w:rsidR="0036047C" w:rsidRPr="0036047C">
        <w:t xml:space="preserve"> IBM DS&amp;QS анализирует наименования записей и определяет похожие значения с проставлением коэффициента близости.</w:t>
      </w:r>
    </w:p>
    <w:p w14:paraId="66F74BBE" w14:textId="77777777" w:rsidR="00B83BDB" w:rsidRPr="003B02B5" w:rsidRDefault="00B83BDB" w:rsidP="00B83BDB">
      <w:pPr>
        <w:tabs>
          <w:tab w:val="left" w:pos="851"/>
        </w:tabs>
        <w:ind w:firstLine="567"/>
      </w:pPr>
      <w:r w:rsidRPr="003B02B5">
        <w:t>2)</w:t>
      </w:r>
      <w:r w:rsidRPr="003B02B5">
        <w:tab/>
        <w:t>Настроенные процедуры сверки данных по контрагентам с использованием IBM DS/QS;</w:t>
      </w:r>
    </w:p>
    <w:p w14:paraId="3821B78D" w14:textId="67EEC1DF" w:rsidR="00B83BDB" w:rsidRDefault="00B83BDB" w:rsidP="00B83BDB">
      <w:pPr>
        <w:pStyle w:val="Default"/>
        <w:tabs>
          <w:tab w:val="left" w:pos="851"/>
        </w:tabs>
        <w:ind w:firstLine="567"/>
        <w:jc w:val="both"/>
      </w:pPr>
      <w:r w:rsidRPr="003B02B5">
        <w:t>3)</w:t>
      </w:r>
      <w:r w:rsidRPr="003B02B5">
        <w:tab/>
        <w:t>Настроенные процедуры сверки данных по ТМЦ и услугам с использованием IBM DS/QS.</w:t>
      </w:r>
    </w:p>
    <w:p w14:paraId="4D907854" w14:textId="1E77EEF1" w:rsidR="00D36DBC" w:rsidRDefault="00D36DBC" w:rsidP="00B83BDB">
      <w:pPr>
        <w:pStyle w:val="Default"/>
        <w:tabs>
          <w:tab w:val="left" w:pos="851"/>
        </w:tabs>
        <w:ind w:firstLine="567"/>
        <w:jc w:val="both"/>
      </w:pPr>
      <w:r>
        <w:t>На Рисунке 6.4. приведен пример настроек.</w:t>
      </w:r>
    </w:p>
    <w:p w14:paraId="7D48AF5C" w14:textId="378A38DA" w:rsidR="00D36DBC" w:rsidRDefault="00D36DBC" w:rsidP="00B83BDB">
      <w:pPr>
        <w:pStyle w:val="Default"/>
        <w:tabs>
          <w:tab w:val="left" w:pos="851"/>
        </w:tabs>
        <w:ind w:firstLine="567"/>
        <w:jc w:val="both"/>
      </w:pPr>
    </w:p>
    <w:p w14:paraId="4CB3E401" w14:textId="708C5D6A" w:rsidR="00D36DBC" w:rsidRPr="003B02B5" w:rsidRDefault="00D36DBC" w:rsidP="00D36DBC">
      <w:pPr>
        <w:pStyle w:val="Default"/>
        <w:tabs>
          <w:tab w:val="left" w:pos="851"/>
        </w:tabs>
        <w:jc w:val="both"/>
        <w:rPr>
          <w:b/>
          <w:bCs/>
        </w:rPr>
      </w:pPr>
      <w:r w:rsidRPr="00D36DBC">
        <w:rPr>
          <w:b/>
          <w:bCs/>
          <w:noProof/>
          <w:lang w:eastAsia="ru-RU"/>
        </w:rPr>
        <w:drawing>
          <wp:inline distT="0" distB="0" distL="0" distR="0" wp14:anchorId="53E89DB3" wp14:editId="48A16648">
            <wp:extent cx="6300470" cy="2933065"/>
            <wp:effectExtent l="0" t="0" r="5080" b="635"/>
            <wp:docPr id="12290" name="Рисунок 1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" name="Рисунок 1" descr="image001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" b="25661"/>
                    <a:stretch/>
                  </pic:blipFill>
                  <pic:spPr bwMode="auto">
                    <a:xfrm>
                      <a:off x="0" y="0"/>
                      <a:ext cx="6300470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2F14BBE7" w14:textId="463F7ABE" w:rsidR="00D36DBC" w:rsidRDefault="00D36DBC" w:rsidP="00D36DBC">
      <w:pPr>
        <w:jc w:val="center"/>
      </w:pPr>
      <w:r w:rsidRPr="003B02B5">
        <w:t>Рисунок</w:t>
      </w:r>
      <w:r>
        <w:t xml:space="preserve"> 6.4</w:t>
      </w:r>
      <w:r w:rsidRPr="003B02B5">
        <w:t xml:space="preserve">. </w:t>
      </w:r>
      <w:r w:rsidRPr="00D36DBC">
        <w:t xml:space="preserve">Примеры </w:t>
      </w:r>
      <w:r>
        <w:t>настроек системы управления качеством для справочника «</w:t>
      </w:r>
      <w:r w:rsidRPr="00D36DBC">
        <w:t>ТМЦ и услуги</w:t>
      </w:r>
      <w:r>
        <w:t>»</w:t>
      </w:r>
    </w:p>
    <w:p w14:paraId="008B7BE9" w14:textId="77777777" w:rsidR="00B83BDB" w:rsidRDefault="00B83BDB" w:rsidP="00B83BDB">
      <w:pPr>
        <w:pStyle w:val="Default"/>
        <w:ind w:firstLine="567"/>
        <w:jc w:val="both"/>
      </w:pPr>
    </w:p>
    <w:p w14:paraId="5AA33FFB" w14:textId="65923FAB" w:rsidR="00115B39" w:rsidRPr="003B02B5" w:rsidRDefault="00115B39" w:rsidP="00115B39">
      <w:pPr>
        <w:pStyle w:val="10"/>
        <w:numPr>
          <w:ilvl w:val="3"/>
          <w:numId w:val="7"/>
        </w:numPr>
      </w:pPr>
      <w:bookmarkStart w:id="40" w:name="_Toc94274470"/>
      <w:r w:rsidRPr="003B02B5">
        <w:t>Систем</w:t>
      </w:r>
      <w:r>
        <w:t>ы-источники и системы-получатели</w:t>
      </w:r>
      <w:bookmarkEnd w:id="40"/>
    </w:p>
    <w:p w14:paraId="0A9EAD57" w14:textId="10F3D6C8" w:rsidR="00115B39" w:rsidRDefault="00115B39" w:rsidP="00115B39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 xml:space="preserve">Перечень программных-приложений, интегрированных с </w:t>
      </w:r>
      <w:proofErr w:type="spellStart"/>
      <w:r>
        <w:rPr>
          <w:rFonts w:eastAsia="Times New Roman"/>
          <w:kern w:val="24"/>
          <w:lang w:eastAsia="ru-RU"/>
        </w:rPr>
        <w:t>КССС.Версия</w:t>
      </w:r>
      <w:proofErr w:type="spellEnd"/>
      <w:r>
        <w:rPr>
          <w:rFonts w:eastAsia="Times New Roman"/>
          <w:kern w:val="24"/>
          <w:lang w:eastAsia="ru-RU"/>
        </w:rPr>
        <w:t xml:space="preserve"> 1. Приведен в ПР 1416-6 портала КССС.</w:t>
      </w:r>
    </w:p>
    <w:p w14:paraId="43DA59DF" w14:textId="5E11233D" w:rsidR="00115B39" w:rsidRDefault="00115B39" w:rsidP="00115B39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 xml:space="preserve">Перечень программных-приложений, интегрируемых с </w:t>
      </w:r>
      <w:proofErr w:type="spellStart"/>
      <w:r>
        <w:rPr>
          <w:rFonts w:eastAsia="Times New Roman"/>
          <w:kern w:val="24"/>
          <w:lang w:eastAsia="ru-RU"/>
        </w:rPr>
        <w:t>КССС.Версия</w:t>
      </w:r>
      <w:proofErr w:type="spellEnd"/>
      <w:r>
        <w:rPr>
          <w:rFonts w:eastAsia="Times New Roman"/>
          <w:kern w:val="24"/>
          <w:lang w:eastAsia="ru-RU"/>
        </w:rPr>
        <w:t xml:space="preserve"> 2. </w:t>
      </w:r>
      <w:r w:rsidR="0012104C">
        <w:rPr>
          <w:rFonts w:eastAsia="Times New Roman"/>
          <w:kern w:val="24"/>
          <w:lang w:eastAsia="ru-RU"/>
        </w:rPr>
        <w:t>б</w:t>
      </w:r>
      <w:r>
        <w:rPr>
          <w:rFonts w:eastAsia="Times New Roman"/>
          <w:kern w:val="24"/>
          <w:lang w:eastAsia="ru-RU"/>
        </w:rPr>
        <w:t>удет</w:t>
      </w:r>
      <w:r w:rsidR="006F4251">
        <w:rPr>
          <w:rFonts w:eastAsia="Times New Roman"/>
          <w:kern w:val="24"/>
          <w:lang w:eastAsia="ru-RU"/>
        </w:rPr>
        <w:t xml:space="preserve"> приведен в</w:t>
      </w:r>
      <w:r>
        <w:rPr>
          <w:rFonts w:eastAsia="Times New Roman"/>
          <w:kern w:val="24"/>
          <w:lang w:eastAsia="ru-RU"/>
        </w:rPr>
        <w:t xml:space="preserve"> Приложении </w:t>
      </w:r>
      <w:r w:rsidR="0012104C">
        <w:rPr>
          <w:rFonts w:eastAsia="Times New Roman"/>
          <w:kern w:val="24"/>
          <w:lang w:eastAsia="ru-RU"/>
        </w:rPr>
        <w:t>2</w:t>
      </w:r>
      <w:r>
        <w:rPr>
          <w:rFonts w:eastAsia="Times New Roman"/>
          <w:kern w:val="24"/>
          <w:lang w:eastAsia="ru-RU"/>
        </w:rPr>
        <w:t xml:space="preserve"> к данному документу. </w:t>
      </w:r>
    </w:p>
    <w:p w14:paraId="5E40B7E7" w14:textId="77777777" w:rsidR="00B83BDB" w:rsidRDefault="00B83BDB" w:rsidP="00AE1A56">
      <w:pPr>
        <w:jc w:val="center"/>
      </w:pPr>
    </w:p>
    <w:p w14:paraId="458D37BE" w14:textId="54135487" w:rsidR="00985284" w:rsidRDefault="000703EF" w:rsidP="00340033">
      <w:pPr>
        <w:pStyle w:val="10"/>
        <w:numPr>
          <w:ilvl w:val="1"/>
          <w:numId w:val="1"/>
        </w:numPr>
      </w:pPr>
      <w:bookmarkStart w:id="41" w:name="_Toc94274471"/>
      <w:r>
        <w:t>Сценарии работы</w:t>
      </w:r>
      <w:bookmarkEnd w:id="41"/>
      <w:r>
        <w:t xml:space="preserve"> </w:t>
      </w:r>
    </w:p>
    <w:p w14:paraId="049E9F54" w14:textId="2B8CCE8C" w:rsidR="005763CB" w:rsidRDefault="005763CB" w:rsidP="005763CB">
      <w:pPr>
        <w:rPr>
          <w:lang w:eastAsia="en-US"/>
        </w:rPr>
      </w:pPr>
    </w:p>
    <w:p w14:paraId="077C0747" w14:textId="67F61828" w:rsidR="003C2BFA" w:rsidRDefault="005763CB" w:rsidP="003C2BFA">
      <w:pPr>
        <w:ind w:firstLine="360"/>
        <w:rPr>
          <w:lang w:eastAsia="en-US"/>
        </w:rPr>
      </w:pPr>
      <w:r>
        <w:rPr>
          <w:lang w:eastAsia="en-US"/>
        </w:rPr>
        <w:t xml:space="preserve">Основная задача КССС – обеспечение интеграции программных приложений Группы ЛУКОЙЛ в части НСИ. </w:t>
      </w:r>
      <w:r w:rsidR="003C2BFA">
        <w:rPr>
          <w:lang w:eastAsia="en-US"/>
        </w:rPr>
        <w:t xml:space="preserve">Ниже приведены основные сценарии интеграции для </w:t>
      </w:r>
      <w:proofErr w:type="spellStart"/>
      <w:r w:rsidR="003C2BFA">
        <w:rPr>
          <w:lang w:eastAsia="en-US"/>
        </w:rPr>
        <w:t>КССС.Версия</w:t>
      </w:r>
      <w:proofErr w:type="spellEnd"/>
      <w:r w:rsidR="003C2BFA">
        <w:rPr>
          <w:lang w:eastAsia="en-US"/>
        </w:rPr>
        <w:t xml:space="preserve"> 2.</w:t>
      </w:r>
    </w:p>
    <w:p w14:paraId="6709A606" w14:textId="1FD872D9" w:rsidR="00A16FE2" w:rsidRPr="00A16FE2" w:rsidRDefault="00A16FE2" w:rsidP="003C2BFA">
      <w:pPr>
        <w:ind w:firstLine="360"/>
        <w:rPr>
          <w:lang w:eastAsia="en-US"/>
        </w:rPr>
      </w:pPr>
      <w:r>
        <w:rPr>
          <w:lang w:eastAsia="en-US"/>
        </w:rPr>
        <w:t xml:space="preserve">Актуальные версии сценариев интеграции приведены </w:t>
      </w:r>
      <w:hyperlink r:id="rId46" w:history="1">
        <w:r w:rsidRPr="00A16FE2">
          <w:rPr>
            <w:rStyle w:val="a8"/>
            <w:lang w:eastAsia="en-US"/>
          </w:rPr>
          <w:t>по ссылке</w:t>
        </w:r>
      </w:hyperlink>
      <w:r>
        <w:rPr>
          <w:lang w:eastAsia="en-US"/>
        </w:rPr>
        <w:t>.</w:t>
      </w:r>
    </w:p>
    <w:p w14:paraId="56E05039" w14:textId="77777777" w:rsidR="00651F1B" w:rsidRDefault="00651F1B" w:rsidP="003C2BFA">
      <w:pPr>
        <w:ind w:firstLine="360"/>
        <w:rPr>
          <w:lang w:eastAsia="en-US"/>
        </w:rPr>
      </w:pPr>
    </w:p>
    <w:p w14:paraId="3CC44B17" w14:textId="181ED9C9" w:rsidR="00CD6EC7" w:rsidRDefault="00CD6EC7" w:rsidP="003C2BFA">
      <w:pPr>
        <w:ind w:firstLine="360"/>
        <w:rPr>
          <w:lang w:eastAsia="en-US"/>
        </w:rPr>
      </w:pPr>
      <w:r>
        <w:rPr>
          <w:noProof/>
        </w:rPr>
        <w:drawing>
          <wp:inline distT="0" distB="0" distL="0" distR="0" wp14:anchorId="36490132" wp14:editId="5EC10DD2">
            <wp:extent cx="5908040" cy="3377592"/>
            <wp:effectExtent l="0" t="0" r="0" b="0"/>
            <wp:docPr id="21506" name="Рисунок 21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125" cy="33879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216DD2" w14:textId="77777777" w:rsidR="00CD6EC7" w:rsidRDefault="00CD6EC7" w:rsidP="003C2BFA">
      <w:pPr>
        <w:ind w:firstLine="360"/>
        <w:rPr>
          <w:lang w:eastAsia="en-US"/>
        </w:rPr>
      </w:pPr>
    </w:p>
    <w:p w14:paraId="23813C78" w14:textId="26D0E1F7" w:rsidR="00CD6EC7" w:rsidRPr="00D36DBC" w:rsidRDefault="00CD6EC7" w:rsidP="00D36DBC">
      <w:pPr>
        <w:jc w:val="center"/>
      </w:pPr>
      <w:r w:rsidRPr="00D36DBC">
        <w:t>Рисунок 6.</w:t>
      </w:r>
      <w:r w:rsidR="00D36DBC">
        <w:t>5</w:t>
      </w:r>
      <w:r w:rsidRPr="00D36DBC">
        <w:t xml:space="preserve">. Сценарий 1. Пользовательские </w:t>
      </w:r>
      <w:r w:rsidR="00094AA6">
        <w:t xml:space="preserve">динамичные </w:t>
      </w:r>
      <w:r w:rsidRPr="00D36DBC">
        <w:t>справочники SAP (Материалы, Контрагенты, Банки, Курсы валют)</w:t>
      </w:r>
      <w:r w:rsidR="00895253">
        <w:t xml:space="preserve">, а также </w:t>
      </w:r>
      <w:r w:rsidR="00897E67">
        <w:t xml:space="preserve">динамичные </w:t>
      </w:r>
      <w:r w:rsidR="00895253">
        <w:t>разрабатываемые справочники</w:t>
      </w:r>
      <w:r w:rsidRPr="00D36DBC">
        <w:t xml:space="preserve">: Ведение в </w:t>
      </w:r>
      <w:proofErr w:type="gramStart"/>
      <w:r w:rsidRPr="00D36DBC">
        <w:t>КССС,  автоматическая</w:t>
      </w:r>
      <w:proofErr w:type="gramEnd"/>
      <w:r w:rsidRPr="00D36DBC">
        <w:t xml:space="preserve"> синхронизация</w:t>
      </w:r>
      <w:r w:rsidR="00897E67">
        <w:t xml:space="preserve">. </w:t>
      </w:r>
      <w:r w:rsidR="00094AA6">
        <w:t>Изменение с</w:t>
      </w:r>
      <w:r w:rsidR="00897E67">
        <w:t>татичны</w:t>
      </w:r>
      <w:r w:rsidR="00094AA6">
        <w:t>х</w:t>
      </w:r>
      <w:r w:rsidR="00897E67">
        <w:t xml:space="preserve"> и средни</w:t>
      </w:r>
      <w:r w:rsidR="00094AA6">
        <w:t>х</w:t>
      </w:r>
      <w:r w:rsidR="00897E67">
        <w:t xml:space="preserve"> справочник</w:t>
      </w:r>
      <w:r w:rsidR="00094AA6">
        <w:t>ов</w:t>
      </w:r>
      <w:r w:rsidR="00897E67">
        <w:t xml:space="preserve"> </w:t>
      </w:r>
      <w:r w:rsidR="00094AA6">
        <w:t>инициируется пользователями через ИС СЕРВИС.</w:t>
      </w:r>
    </w:p>
    <w:p w14:paraId="6B4F5953" w14:textId="028ECD6E" w:rsidR="00CD6EC7" w:rsidRPr="00D36DBC" w:rsidRDefault="00CD6EC7" w:rsidP="00D36DBC">
      <w:pPr>
        <w:jc w:val="center"/>
      </w:pPr>
    </w:p>
    <w:p w14:paraId="3B6BA225" w14:textId="2BCE5963" w:rsidR="00CD6EC7" w:rsidRDefault="00CD6EC7" w:rsidP="00CD6EC7">
      <w:pPr>
        <w:pStyle w:val="Default"/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lastRenderedPageBreak/>
        <w:drawing>
          <wp:inline distT="0" distB="0" distL="0" distR="0" wp14:anchorId="30AEB5DC" wp14:editId="6E3AABAB">
            <wp:extent cx="6219264" cy="3491545"/>
            <wp:effectExtent l="0" t="0" r="0" b="0"/>
            <wp:docPr id="21507" name="Рисунок 21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1419" cy="35039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4840C08" w14:textId="363920AD" w:rsidR="00CD6EC7" w:rsidRDefault="00CD6EC7" w:rsidP="00CD6EC7">
      <w:pPr>
        <w:pStyle w:val="Default"/>
        <w:jc w:val="center"/>
        <w:rPr>
          <w:sz w:val="22"/>
          <w:szCs w:val="22"/>
        </w:rPr>
      </w:pPr>
    </w:p>
    <w:p w14:paraId="5080B1B9" w14:textId="0E7B807C" w:rsidR="00CD6EC7" w:rsidRPr="00D36DBC" w:rsidRDefault="00CD6EC7" w:rsidP="00D36DBC">
      <w:pPr>
        <w:jc w:val="center"/>
      </w:pPr>
      <w:r w:rsidRPr="00D36DBC">
        <w:t>Рисунок 6.</w:t>
      </w:r>
      <w:r w:rsidR="00D36DBC">
        <w:t>6</w:t>
      </w:r>
      <w:r w:rsidRPr="00D36DBC">
        <w:t>. Сценарий 2. Настроечные справочники, необходимые в системах на разных платформах (Месторождения, Скважины, …), часть атрибутов нужна в S/4: Ведение в КССС, автоматическая синхронизация с частью систем</w:t>
      </w:r>
    </w:p>
    <w:p w14:paraId="05D76FAE" w14:textId="0AA25B8D" w:rsidR="00CD6EC7" w:rsidRPr="003B02B5" w:rsidRDefault="00982744" w:rsidP="00CD6EC7">
      <w:pPr>
        <w:pStyle w:val="Default"/>
        <w:jc w:val="center"/>
      </w:pPr>
      <w:r>
        <w:rPr>
          <w:noProof/>
          <w:lang w:eastAsia="ru-RU"/>
        </w:rPr>
        <w:drawing>
          <wp:inline distT="0" distB="0" distL="0" distR="0" wp14:anchorId="6420B107" wp14:editId="36C0060D">
            <wp:extent cx="6133495" cy="3712019"/>
            <wp:effectExtent l="0" t="0" r="635" b="3175"/>
            <wp:docPr id="21509" name="Рисунок 21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7708" cy="372062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4B18E3" w14:textId="66873BD6" w:rsidR="00610803" w:rsidRPr="00D36DBC" w:rsidRDefault="00CD6EC7" w:rsidP="00D36DBC">
      <w:pPr>
        <w:jc w:val="center"/>
      </w:pPr>
      <w:r w:rsidRPr="00D36DBC">
        <w:t>Рисунок 6.</w:t>
      </w:r>
      <w:r w:rsidR="00D36DBC">
        <w:t>7</w:t>
      </w:r>
      <w:r w:rsidRPr="00D36DBC">
        <w:t>. Сценарий 3.</w:t>
      </w:r>
      <w:r w:rsidR="00610803" w:rsidRPr="00D36DBC">
        <w:t xml:space="preserve"> Настроечные справочники, необходимые для разных платформ, полный набор атрибутов и записей нужен в ИСУ КШ, поток согласования не нужен (</w:t>
      </w:r>
      <w:r w:rsidR="00094AA6">
        <w:t>п</w:t>
      </w:r>
      <w:r w:rsidR="00897E67">
        <w:t>ока перечень не определен</w:t>
      </w:r>
      <w:r w:rsidR="00610803" w:rsidRPr="00D36DBC">
        <w:t>): Ведение в ИСУ КШ, выгрузка в КССС через шину</w:t>
      </w:r>
    </w:p>
    <w:p w14:paraId="4F253348" w14:textId="67943578" w:rsidR="00610803" w:rsidRDefault="00610803" w:rsidP="00610803">
      <w:pPr>
        <w:pStyle w:val="Default"/>
        <w:jc w:val="center"/>
        <w:rPr>
          <w:sz w:val="22"/>
          <w:szCs w:val="22"/>
        </w:rPr>
      </w:pPr>
    </w:p>
    <w:p w14:paraId="3BD42BF0" w14:textId="778B765E" w:rsidR="00610803" w:rsidRDefault="00610803" w:rsidP="00610803">
      <w:pPr>
        <w:pStyle w:val="Default"/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lastRenderedPageBreak/>
        <w:drawing>
          <wp:inline distT="0" distB="0" distL="0" distR="0" wp14:anchorId="4CC891F4" wp14:editId="63532B0D">
            <wp:extent cx="6295095" cy="3267980"/>
            <wp:effectExtent l="0" t="0" r="0" b="8890"/>
            <wp:docPr id="21515" name="Рисунок 2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005" cy="32897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EDB220" w14:textId="6F9BA3FE" w:rsidR="00610803" w:rsidRDefault="00610803" w:rsidP="00610803">
      <w:pPr>
        <w:pStyle w:val="Default"/>
        <w:jc w:val="center"/>
        <w:rPr>
          <w:sz w:val="22"/>
          <w:szCs w:val="22"/>
        </w:rPr>
      </w:pPr>
    </w:p>
    <w:p w14:paraId="65B957B3" w14:textId="77777777" w:rsidR="00610803" w:rsidRDefault="00610803" w:rsidP="00610803">
      <w:pPr>
        <w:pStyle w:val="Default"/>
        <w:jc w:val="center"/>
        <w:rPr>
          <w:sz w:val="22"/>
          <w:szCs w:val="22"/>
        </w:rPr>
      </w:pPr>
    </w:p>
    <w:p w14:paraId="48A765CA" w14:textId="70211248" w:rsidR="00CD6EC7" w:rsidRPr="003B02B5" w:rsidRDefault="00CD6EC7" w:rsidP="00D36DBC">
      <w:pPr>
        <w:jc w:val="center"/>
      </w:pPr>
      <w:r w:rsidRPr="00D36DBC">
        <w:t>Рисунок 6.</w:t>
      </w:r>
      <w:r w:rsidR="00D36DBC">
        <w:t>8</w:t>
      </w:r>
      <w:r w:rsidRPr="00D36DBC">
        <w:t xml:space="preserve">. Сценарий 4. </w:t>
      </w:r>
      <w:r w:rsidR="00610803" w:rsidRPr="00D36DBC">
        <w:t>Настроечные справочники, необходимые только в ИСУ S/4 (</w:t>
      </w:r>
      <w:proofErr w:type="spellStart"/>
      <w:r w:rsidR="00610803" w:rsidRPr="00D36DBC">
        <w:t>Контроллинговые</w:t>
      </w:r>
      <w:proofErr w:type="spellEnd"/>
      <w:r w:rsidR="00610803" w:rsidRPr="00D36DBC">
        <w:t xml:space="preserve"> </w:t>
      </w:r>
      <w:proofErr w:type="gramStart"/>
      <w:r w:rsidR="00610803" w:rsidRPr="00D36DBC">
        <w:t>единицы,…</w:t>
      </w:r>
      <w:proofErr w:type="gramEnd"/>
      <w:r w:rsidR="00610803" w:rsidRPr="00D36DBC">
        <w:t xml:space="preserve">): ведение через ИСУ </w:t>
      </w:r>
      <w:proofErr w:type="spellStart"/>
      <w:r w:rsidR="00610803" w:rsidRPr="00D36DBC">
        <w:t>Корпшаблон</w:t>
      </w:r>
      <w:proofErr w:type="spellEnd"/>
      <w:r w:rsidR="00610803" w:rsidRPr="00D36DBC">
        <w:t>, ручная синхронизация</w:t>
      </w:r>
    </w:p>
    <w:p w14:paraId="53DC9202" w14:textId="6DE0E6A5" w:rsidR="005763CB" w:rsidRPr="005763CB" w:rsidRDefault="005763CB" w:rsidP="003C2BFA">
      <w:pPr>
        <w:ind w:firstLine="360"/>
        <w:rPr>
          <w:lang w:eastAsia="en-US"/>
        </w:rPr>
      </w:pPr>
    </w:p>
    <w:p w14:paraId="55A05235" w14:textId="1545867E" w:rsidR="00985284" w:rsidRDefault="00985284" w:rsidP="00340033">
      <w:pPr>
        <w:pStyle w:val="10"/>
        <w:numPr>
          <w:ilvl w:val="1"/>
          <w:numId w:val="1"/>
        </w:numPr>
      </w:pPr>
      <w:bookmarkStart w:id="42" w:name="_Toc94274472"/>
      <w:r>
        <w:t>Интеграционная архитектура</w:t>
      </w:r>
      <w:bookmarkEnd w:id="42"/>
      <w:r>
        <w:tab/>
      </w:r>
    </w:p>
    <w:p w14:paraId="07B5D86E" w14:textId="77777777" w:rsidR="00AE1A56" w:rsidRDefault="00AE1A56" w:rsidP="003F5F4E">
      <w:pPr>
        <w:ind w:firstLine="567"/>
        <w:jc w:val="both"/>
      </w:pPr>
    </w:p>
    <w:p w14:paraId="29853D71" w14:textId="668F5161" w:rsidR="00E038B6" w:rsidRDefault="000703EF" w:rsidP="00E038B6">
      <w:pPr>
        <w:rPr>
          <w:lang w:eastAsia="en-US"/>
        </w:rPr>
      </w:pPr>
      <w:r>
        <w:rPr>
          <w:lang w:eastAsia="en-US"/>
        </w:rPr>
        <w:t>Интеграционная архитектура</w:t>
      </w:r>
      <w:r w:rsidR="00E038B6">
        <w:rPr>
          <w:lang w:eastAsia="en-US"/>
        </w:rPr>
        <w:t xml:space="preserve"> КС</w:t>
      </w:r>
      <w:r>
        <w:rPr>
          <w:lang w:eastAsia="en-US"/>
        </w:rPr>
        <w:t xml:space="preserve"> НСИ версии </w:t>
      </w:r>
      <w:r w:rsidR="00E038B6">
        <w:rPr>
          <w:lang w:eastAsia="en-US"/>
        </w:rPr>
        <w:t>2021</w:t>
      </w:r>
      <w:r>
        <w:rPr>
          <w:lang w:eastAsia="en-US"/>
        </w:rPr>
        <w:t xml:space="preserve"> г.</w:t>
      </w:r>
      <w:r w:rsidR="00E038B6">
        <w:rPr>
          <w:lang w:eastAsia="en-US"/>
        </w:rPr>
        <w:t xml:space="preserve"> приведена на Рисунке </w:t>
      </w:r>
      <w:r w:rsidR="00D36DBC">
        <w:rPr>
          <w:lang w:eastAsia="en-US"/>
        </w:rPr>
        <w:t>6.9</w:t>
      </w:r>
      <w:r w:rsidR="00E038B6">
        <w:rPr>
          <w:lang w:eastAsia="en-US"/>
        </w:rPr>
        <w:t>:</w:t>
      </w:r>
    </w:p>
    <w:p w14:paraId="590252BE" w14:textId="4B485A34" w:rsidR="00E038B6" w:rsidRDefault="00E038B6" w:rsidP="00E038B6">
      <w:pPr>
        <w:rPr>
          <w:lang w:eastAsia="en-US"/>
        </w:rPr>
      </w:pPr>
    </w:p>
    <w:p w14:paraId="31B95FDF" w14:textId="4A2A4CBD" w:rsidR="00E038B6" w:rsidRDefault="00AE2BC6" w:rsidP="00E038B6">
      <w:pPr>
        <w:rPr>
          <w:lang w:eastAsia="en-US"/>
        </w:rPr>
      </w:pPr>
      <w:r>
        <w:rPr>
          <w:noProof/>
        </w:rPr>
        <w:drawing>
          <wp:inline distT="0" distB="0" distL="0" distR="0" wp14:anchorId="30C1C533" wp14:editId="6BA2026B">
            <wp:extent cx="6138545" cy="2087504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4255" cy="209624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1E20C31" w14:textId="68787F36" w:rsidR="00E038B6" w:rsidRDefault="00E038B6" w:rsidP="00E038B6">
      <w:pPr>
        <w:rPr>
          <w:lang w:eastAsia="en-US"/>
        </w:rPr>
      </w:pPr>
    </w:p>
    <w:p w14:paraId="32B44D1B" w14:textId="1411E222" w:rsidR="00E038B6" w:rsidRDefault="00E038B6" w:rsidP="00E038B6">
      <w:pPr>
        <w:rPr>
          <w:lang w:eastAsia="en-US"/>
        </w:rPr>
      </w:pPr>
    </w:p>
    <w:p w14:paraId="059D3A4D" w14:textId="53F75152" w:rsidR="002756AD" w:rsidRPr="003B02B5" w:rsidRDefault="002756AD" w:rsidP="00D36DBC">
      <w:pPr>
        <w:jc w:val="center"/>
      </w:pPr>
      <w:r w:rsidRPr="00D36DBC">
        <w:t xml:space="preserve">Рисунок </w:t>
      </w:r>
      <w:r w:rsidR="00D36DBC">
        <w:t>6.9</w:t>
      </w:r>
      <w:r w:rsidRPr="00D36DBC">
        <w:t xml:space="preserve">. Движение данных между основными приложениями для Версии 1. Логическая схема технической </w:t>
      </w:r>
      <w:r w:rsidRPr="003B02B5">
        <w:t>интеграции</w:t>
      </w:r>
    </w:p>
    <w:p w14:paraId="0D1CEDA0" w14:textId="77777777" w:rsidR="002756AD" w:rsidRDefault="002756AD" w:rsidP="00D36DBC">
      <w:pPr>
        <w:jc w:val="center"/>
      </w:pPr>
    </w:p>
    <w:p w14:paraId="6C66283F" w14:textId="77777777" w:rsidR="00E038B6" w:rsidRDefault="00E038B6" w:rsidP="00E038B6">
      <w:pPr>
        <w:rPr>
          <w:lang w:eastAsia="en-US"/>
        </w:rPr>
      </w:pPr>
    </w:p>
    <w:p w14:paraId="45B3AB0F" w14:textId="77777777" w:rsidR="00137C8D" w:rsidRDefault="00137C8D" w:rsidP="00AD22E7">
      <w:pPr>
        <w:ind w:firstLine="708"/>
        <w:rPr>
          <w:lang w:eastAsia="en-US"/>
        </w:rPr>
      </w:pPr>
      <w:r>
        <w:rPr>
          <w:lang w:eastAsia="en-US"/>
        </w:rPr>
        <w:t>Переходная прикладная архитектура в 2023 году будет включать два приложения – КССС. Версия 1 и КССС. Версия 2.</w:t>
      </w:r>
    </w:p>
    <w:p w14:paraId="2C951469" w14:textId="4A11C3BF" w:rsidR="00E038B6" w:rsidRDefault="00E038B6" w:rsidP="00AD22E7">
      <w:pPr>
        <w:ind w:firstLine="708"/>
        <w:rPr>
          <w:lang w:eastAsia="en-US"/>
        </w:rPr>
      </w:pPr>
      <w:r>
        <w:rPr>
          <w:lang w:eastAsia="en-US"/>
        </w:rPr>
        <w:t xml:space="preserve">Версия КССС (2023) приведена на Рисунке </w:t>
      </w:r>
      <w:r w:rsidR="00D36DBC">
        <w:rPr>
          <w:lang w:eastAsia="en-US"/>
        </w:rPr>
        <w:t>6.10</w:t>
      </w:r>
      <w:r>
        <w:rPr>
          <w:lang w:eastAsia="en-US"/>
        </w:rPr>
        <w:t>:</w:t>
      </w:r>
    </w:p>
    <w:p w14:paraId="353492AE" w14:textId="31C8C887" w:rsidR="00E038B6" w:rsidRDefault="00E038B6" w:rsidP="00E038B6">
      <w:pPr>
        <w:rPr>
          <w:lang w:eastAsia="en-US"/>
        </w:rPr>
      </w:pPr>
    </w:p>
    <w:p w14:paraId="7EC1C2DF" w14:textId="230DAC02" w:rsidR="00E038B6" w:rsidRPr="00E038B6" w:rsidRDefault="00B751F7" w:rsidP="00E038B6">
      <w:pPr>
        <w:rPr>
          <w:lang w:eastAsia="en-US"/>
        </w:rPr>
      </w:pPr>
      <w:r>
        <w:rPr>
          <w:noProof/>
        </w:rPr>
        <w:drawing>
          <wp:inline distT="0" distB="0" distL="0" distR="0" wp14:anchorId="49C4DA98" wp14:editId="1CF94880">
            <wp:extent cx="6269452" cy="3153802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890" cy="31575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213EEA" w14:textId="7C822C93" w:rsidR="002756AD" w:rsidRDefault="002756AD" w:rsidP="00D36DBC">
      <w:pPr>
        <w:jc w:val="center"/>
      </w:pPr>
      <w:r w:rsidRPr="00D36DBC">
        <w:t xml:space="preserve">Рисунок </w:t>
      </w:r>
      <w:r w:rsidR="00D36DBC">
        <w:t>6.10.</w:t>
      </w:r>
      <w:r w:rsidRPr="00D36DBC">
        <w:t xml:space="preserve"> Движение данных между основными приложениями для Версий 1 и 2. Логическая схема технической </w:t>
      </w:r>
      <w:r w:rsidRPr="003B02B5">
        <w:t>интеграции</w:t>
      </w:r>
    </w:p>
    <w:p w14:paraId="1ECE4C37" w14:textId="77777777" w:rsidR="00AD22E7" w:rsidRPr="003B02B5" w:rsidRDefault="00AD22E7" w:rsidP="002756AD">
      <w:pPr>
        <w:pStyle w:val="Default"/>
        <w:jc w:val="center"/>
      </w:pPr>
    </w:p>
    <w:p w14:paraId="34FE1276" w14:textId="450AAFEB" w:rsidR="00AD22E7" w:rsidRDefault="00B751F7" w:rsidP="00AD22E7">
      <w:pPr>
        <w:ind w:firstLine="708"/>
        <w:rPr>
          <w:lang w:eastAsia="en-US"/>
        </w:rPr>
      </w:pPr>
      <w:r>
        <w:rPr>
          <w:lang w:eastAsia="en-US"/>
        </w:rPr>
        <w:t xml:space="preserve">Целевая </w:t>
      </w:r>
      <w:r w:rsidR="00AD22E7">
        <w:rPr>
          <w:lang w:eastAsia="en-US"/>
        </w:rPr>
        <w:t>архитектура в 2024 году будет включать одно приложение - КССС.</w:t>
      </w:r>
      <w:r w:rsidR="00596BBB">
        <w:rPr>
          <w:lang w:val="en-US" w:eastAsia="en-US"/>
        </w:rPr>
        <w:t>IBM</w:t>
      </w:r>
      <w:r w:rsidR="00596BBB" w:rsidRPr="00596BBB">
        <w:rPr>
          <w:lang w:eastAsia="en-US"/>
        </w:rPr>
        <w:t>.</w:t>
      </w:r>
      <w:r w:rsidR="00AD22E7">
        <w:rPr>
          <w:lang w:eastAsia="en-US"/>
        </w:rPr>
        <w:t xml:space="preserve"> Версия 2. Его основная задача – выполнение требований</w:t>
      </w:r>
      <w:r w:rsidR="00596BBB">
        <w:rPr>
          <w:lang w:eastAsia="en-US"/>
        </w:rPr>
        <w:t>, возникающих в ходе тиражирования</w:t>
      </w:r>
      <w:r w:rsidR="00AD22E7">
        <w:rPr>
          <w:lang w:eastAsia="en-US"/>
        </w:rPr>
        <w:t xml:space="preserve"> </w:t>
      </w:r>
      <w:r w:rsidR="00596BBB">
        <w:rPr>
          <w:lang w:eastAsia="en-US"/>
        </w:rPr>
        <w:t>КШ и ОШ. Архитектура</w:t>
      </w:r>
      <w:r w:rsidR="00AD22E7">
        <w:rPr>
          <w:lang w:eastAsia="en-US"/>
        </w:rPr>
        <w:t xml:space="preserve"> КССС</w:t>
      </w:r>
      <w:r w:rsidR="00596BBB">
        <w:rPr>
          <w:lang w:eastAsia="en-US"/>
        </w:rPr>
        <w:t>-Россия</w:t>
      </w:r>
      <w:r w:rsidR="00AD22E7">
        <w:rPr>
          <w:lang w:eastAsia="en-US"/>
        </w:rPr>
        <w:t xml:space="preserve"> (2024) приведена на Рисунке </w:t>
      </w:r>
      <w:r w:rsidR="00D36DBC">
        <w:rPr>
          <w:lang w:eastAsia="en-US"/>
        </w:rPr>
        <w:t>6.11</w:t>
      </w:r>
      <w:r w:rsidR="00AD22E7">
        <w:rPr>
          <w:lang w:eastAsia="en-US"/>
        </w:rPr>
        <w:t>:</w:t>
      </w:r>
    </w:p>
    <w:p w14:paraId="5B031A65" w14:textId="2881BB8F" w:rsidR="00AD22E7" w:rsidRDefault="00AD22E7" w:rsidP="00596BBB">
      <w:pPr>
        <w:rPr>
          <w:lang w:eastAsia="en-US"/>
        </w:rPr>
      </w:pPr>
    </w:p>
    <w:p w14:paraId="167D5E08" w14:textId="6A45DB77" w:rsidR="00596BBB" w:rsidRDefault="00AE2BC6" w:rsidP="00AE2BC6">
      <w:pPr>
        <w:rPr>
          <w:lang w:eastAsia="en-US"/>
        </w:rPr>
      </w:pPr>
      <w:r>
        <w:rPr>
          <w:noProof/>
        </w:rPr>
        <w:drawing>
          <wp:inline distT="0" distB="0" distL="0" distR="0" wp14:anchorId="1876F0F4" wp14:editId="27E06C1F">
            <wp:extent cx="6211570" cy="299193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1707" cy="3001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EC9DF4" w14:textId="5727CB6E" w:rsidR="00024851" w:rsidRPr="003B02B5" w:rsidRDefault="00024851" w:rsidP="00596BBB">
      <w:pPr>
        <w:pStyle w:val="Default"/>
        <w:rPr>
          <w:sz w:val="22"/>
          <w:szCs w:val="22"/>
        </w:rPr>
      </w:pPr>
    </w:p>
    <w:p w14:paraId="7B74968B" w14:textId="77777777" w:rsidR="00024851" w:rsidRPr="003B02B5" w:rsidRDefault="00024851" w:rsidP="00024851">
      <w:pPr>
        <w:pStyle w:val="Default"/>
        <w:jc w:val="right"/>
        <w:rPr>
          <w:sz w:val="22"/>
          <w:szCs w:val="22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024851" w:rsidRPr="003B02B5" w14:paraId="3394F3A4" w14:textId="77777777" w:rsidTr="00D32C0C">
        <w:tc>
          <w:tcPr>
            <w:tcW w:w="1838" w:type="dxa"/>
          </w:tcPr>
          <w:p w14:paraId="42C04AD5" w14:textId="77777777" w:rsidR="00024851" w:rsidRPr="003B02B5" w:rsidRDefault="00024851" w:rsidP="00D32C0C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Элемент представления</w:t>
            </w:r>
          </w:p>
        </w:tc>
        <w:tc>
          <w:tcPr>
            <w:tcW w:w="7507" w:type="dxa"/>
          </w:tcPr>
          <w:p w14:paraId="66039C6D" w14:textId="77777777" w:rsidR="00024851" w:rsidRPr="003B02B5" w:rsidRDefault="00024851" w:rsidP="00D32C0C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Описание</w:t>
            </w:r>
          </w:p>
        </w:tc>
      </w:tr>
      <w:tr w:rsidR="00024851" w:rsidRPr="003B02B5" w14:paraId="6A1E3647" w14:textId="77777777" w:rsidTr="00D32C0C">
        <w:tc>
          <w:tcPr>
            <w:tcW w:w="1838" w:type="dxa"/>
          </w:tcPr>
          <w:p w14:paraId="74539F96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Потребители</w:t>
            </w:r>
          </w:p>
        </w:tc>
        <w:tc>
          <w:tcPr>
            <w:tcW w:w="7507" w:type="dxa"/>
          </w:tcPr>
          <w:p w14:paraId="471E227F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Архитектор системы, Служба поддержки, Служба разработки</w:t>
            </w:r>
          </w:p>
        </w:tc>
      </w:tr>
      <w:tr w:rsidR="00024851" w:rsidRPr="003B02B5" w14:paraId="3405E813" w14:textId="77777777" w:rsidTr="00D32C0C">
        <w:tc>
          <w:tcPr>
            <w:tcW w:w="1838" w:type="dxa"/>
          </w:tcPr>
          <w:p w14:paraId="24154153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Цели</w:t>
            </w:r>
          </w:p>
        </w:tc>
        <w:tc>
          <w:tcPr>
            <w:tcW w:w="7507" w:type="dxa"/>
          </w:tcPr>
          <w:p w14:paraId="5E77C679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Состав передаваемых данных и способы взаимодействие основных приложений.</w:t>
            </w:r>
          </w:p>
        </w:tc>
      </w:tr>
      <w:tr w:rsidR="00024851" w:rsidRPr="003B02B5" w14:paraId="703AF7EB" w14:textId="77777777" w:rsidTr="00D32C0C">
        <w:tc>
          <w:tcPr>
            <w:tcW w:w="1838" w:type="dxa"/>
          </w:tcPr>
          <w:p w14:paraId="61A4EBC1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lastRenderedPageBreak/>
              <w:t>Способ построения</w:t>
            </w:r>
          </w:p>
        </w:tc>
        <w:tc>
          <w:tcPr>
            <w:tcW w:w="7507" w:type="dxa"/>
          </w:tcPr>
          <w:p w14:paraId="0EF53690" w14:textId="77777777" w:rsidR="00024851" w:rsidRPr="003B02B5" w:rsidRDefault="00024851" w:rsidP="00D32C0C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 xml:space="preserve">Группы систем изображены прямоугольниками, стрелками – потоки данных. </w:t>
            </w:r>
          </w:p>
        </w:tc>
      </w:tr>
    </w:tbl>
    <w:p w14:paraId="78D46C99" w14:textId="77777777" w:rsidR="0012104C" w:rsidRDefault="0012104C" w:rsidP="0012104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</w:p>
    <w:p w14:paraId="59CBDCE3" w14:textId="190F8142" w:rsidR="0012104C" w:rsidRDefault="0012104C" w:rsidP="0012104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>Перечень интеграционных интерфейсов КССС. Версия 1 приведен в ПР 1416-4 на портале КССС.</w:t>
      </w:r>
    </w:p>
    <w:p w14:paraId="45748FB1" w14:textId="739DBEC1" w:rsidR="0012104C" w:rsidRDefault="0012104C" w:rsidP="0012104C">
      <w:pPr>
        <w:pStyle w:val="Default"/>
        <w:ind w:firstLine="708"/>
        <w:jc w:val="both"/>
        <w:rPr>
          <w:rFonts w:eastAsia="Times New Roman"/>
          <w:kern w:val="24"/>
          <w:lang w:eastAsia="ru-RU"/>
        </w:rPr>
      </w:pPr>
      <w:r>
        <w:rPr>
          <w:rFonts w:eastAsia="Times New Roman"/>
          <w:kern w:val="24"/>
          <w:lang w:eastAsia="ru-RU"/>
        </w:rPr>
        <w:t xml:space="preserve">Перечень интеграционных интерфейсов </w:t>
      </w:r>
      <w:proofErr w:type="spellStart"/>
      <w:r>
        <w:rPr>
          <w:rFonts w:eastAsia="Times New Roman"/>
          <w:kern w:val="24"/>
          <w:lang w:eastAsia="ru-RU"/>
        </w:rPr>
        <w:t>КССС.Версия</w:t>
      </w:r>
      <w:proofErr w:type="spellEnd"/>
      <w:r>
        <w:rPr>
          <w:rFonts w:eastAsia="Times New Roman"/>
          <w:kern w:val="24"/>
          <w:lang w:eastAsia="ru-RU"/>
        </w:rPr>
        <w:t xml:space="preserve"> 2 будет приведен в Приложении 3 к данному документу. </w:t>
      </w:r>
    </w:p>
    <w:p w14:paraId="6713E93D" w14:textId="77777777" w:rsidR="0012104C" w:rsidRDefault="0012104C" w:rsidP="0012104C">
      <w:pPr>
        <w:pStyle w:val="Default"/>
        <w:ind w:firstLine="708"/>
        <w:jc w:val="both"/>
      </w:pPr>
    </w:p>
    <w:p w14:paraId="5B354480" w14:textId="30D70F59" w:rsidR="006933F9" w:rsidRDefault="006933F9" w:rsidP="00340033">
      <w:pPr>
        <w:pStyle w:val="10"/>
        <w:numPr>
          <w:ilvl w:val="1"/>
          <w:numId w:val="1"/>
        </w:numPr>
      </w:pPr>
      <w:bookmarkStart w:id="43" w:name="_Toc94274473"/>
      <w:r>
        <w:t>Обеспечение информационной безопасности</w:t>
      </w:r>
      <w:bookmarkEnd w:id="43"/>
      <w:r>
        <w:tab/>
      </w:r>
    </w:p>
    <w:p w14:paraId="2591C33C" w14:textId="7C61E1A7" w:rsidR="006933F9" w:rsidRDefault="006933F9" w:rsidP="006933F9">
      <w:pPr>
        <w:pStyle w:val="10"/>
        <w:numPr>
          <w:ilvl w:val="2"/>
          <w:numId w:val="7"/>
        </w:numPr>
      </w:pPr>
      <w:bookmarkStart w:id="44" w:name="_Toc94274474"/>
      <w:r>
        <w:t>Ролевая модель доступа</w:t>
      </w:r>
      <w:bookmarkEnd w:id="44"/>
      <w:r>
        <w:tab/>
      </w:r>
    </w:p>
    <w:p w14:paraId="27149930" w14:textId="14CF2EED" w:rsidR="006933F9" w:rsidRDefault="006933F9" w:rsidP="006933F9">
      <w:pPr>
        <w:rPr>
          <w:lang w:eastAsia="en-US"/>
        </w:rPr>
      </w:pPr>
    </w:p>
    <w:p w14:paraId="5520AAAB" w14:textId="611FD60F" w:rsidR="006933F9" w:rsidRPr="003B02B5" w:rsidRDefault="006933F9" w:rsidP="006933F9">
      <w:pPr>
        <w:ind w:firstLine="567"/>
        <w:jc w:val="both"/>
      </w:pPr>
      <w:r w:rsidRPr="003B02B5">
        <w:t>Текущие рол</w:t>
      </w:r>
      <w:r>
        <w:t xml:space="preserve">и и полномочия </w:t>
      </w:r>
      <w:proofErr w:type="gramStart"/>
      <w:r>
        <w:t xml:space="preserve">системы </w:t>
      </w:r>
      <w:r w:rsidRPr="003B02B5">
        <w:t xml:space="preserve"> описаны</w:t>
      </w:r>
      <w:proofErr w:type="gramEnd"/>
      <w:r w:rsidRPr="003B02B5">
        <w:t xml:space="preserve"> в </w:t>
      </w:r>
      <w:r>
        <w:t xml:space="preserve">документе КС.НСИ. </w:t>
      </w:r>
      <w:r w:rsidRPr="003B02B5">
        <w:t>Концептуально</w:t>
      </w:r>
      <w:r>
        <w:t>е</w:t>
      </w:r>
      <w:r w:rsidRPr="003B02B5">
        <w:t xml:space="preserve"> архитектурном описании [</w:t>
      </w:r>
      <w:r>
        <w:t>18</w:t>
      </w:r>
      <w:r w:rsidRPr="003B02B5">
        <w:t>]</w:t>
      </w:r>
      <w:r>
        <w:t>, раздел 5.3.</w:t>
      </w:r>
    </w:p>
    <w:p w14:paraId="70008C4E" w14:textId="77777777" w:rsidR="006933F9" w:rsidRDefault="006933F9" w:rsidP="006933F9">
      <w:pPr>
        <w:ind w:firstLine="567"/>
      </w:pPr>
    </w:p>
    <w:p w14:paraId="26DED862" w14:textId="0E78EDA2" w:rsidR="006933F9" w:rsidRPr="003B02B5" w:rsidRDefault="006933F9" w:rsidP="006933F9">
      <w:pPr>
        <w:ind w:firstLine="567"/>
      </w:pPr>
      <w:r>
        <w:t>Технический доступ в системе</w:t>
      </w:r>
      <w:r w:rsidRPr="003B02B5">
        <w:t xml:space="preserve"> обеспечивается для следующих ролей:</w:t>
      </w:r>
    </w:p>
    <w:p w14:paraId="4E1FE558" w14:textId="77777777" w:rsidR="006933F9" w:rsidRPr="003B02B5" w:rsidRDefault="006933F9" w:rsidP="006933F9">
      <w:pPr>
        <w:ind w:firstLine="567"/>
      </w:pPr>
      <w:r w:rsidRPr="003B02B5">
        <w:t>1)</w:t>
      </w:r>
      <w:r w:rsidRPr="003B02B5">
        <w:tab/>
        <w:t>Читатель (только просмотр);</w:t>
      </w:r>
    </w:p>
    <w:p w14:paraId="38AE2E38" w14:textId="77777777" w:rsidR="006933F9" w:rsidRPr="003B02B5" w:rsidRDefault="006933F9" w:rsidP="006933F9">
      <w:pPr>
        <w:ind w:firstLine="567"/>
      </w:pPr>
      <w:r w:rsidRPr="003B02B5">
        <w:t>2)</w:t>
      </w:r>
      <w:r w:rsidRPr="003B02B5">
        <w:tab/>
        <w:t>Автор заданий (заявки на корректировку справочных данных);</w:t>
      </w:r>
    </w:p>
    <w:p w14:paraId="0D2FFE9A" w14:textId="77777777" w:rsidR="006933F9" w:rsidRPr="003B02B5" w:rsidRDefault="006933F9" w:rsidP="006933F9">
      <w:pPr>
        <w:ind w:firstLine="567"/>
      </w:pPr>
      <w:r w:rsidRPr="003B02B5">
        <w:t>3)</w:t>
      </w:r>
      <w:r w:rsidRPr="003B02B5">
        <w:tab/>
        <w:t>Редактор НСИ ИС/ИСУ (выгрузка данных из КССС в ИС/ИСУ);</w:t>
      </w:r>
    </w:p>
    <w:p w14:paraId="2B7FC3D6" w14:textId="77777777" w:rsidR="006933F9" w:rsidRDefault="006933F9" w:rsidP="006933F9">
      <w:pPr>
        <w:ind w:firstLine="567"/>
      </w:pPr>
      <w:r w:rsidRPr="003B02B5">
        <w:t>4)</w:t>
      </w:r>
      <w:r w:rsidRPr="003B02B5">
        <w:tab/>
        <w:t>Редактор КССС (утверждение заявок на корректировку справочных данных)</w:t>
      </w:r>
      <w:r>
        <w:t>;</w:t>
      </w:r>
    </w:p>
    <w:p w14:paraId="05470EC6" w14:textId="2A3C9A4E" w:rsidR="006933F9" w:rsidRDefault="006933F9" w:rsidP="006933F9">
      <w:pPr>
        <w:ind w:firstLine="567"/>
      </w:pPr>
      <w:r>
        <w:t>5)</w:t>
      </w:r>
      <w:r>
        <w:tab/>
        <w:t>Администратор (полный доступ)</w:t>
      </w:r>
      <w:r w:rsidRPr="003B02B5">
        <w:t>.</w:t>
      </w:r>
    </w:p>
    <w:p w14:paraId="17EE0C3E" w14:textId="77777777" w:rsidR="006933F9" w:rsidRPr="006933F9" w:rsidRDefault="006933F9" w:rsidP="006933F9">
      <w:pPr>
        <w:rPr>
          <w:lang w:eastAsia="en-US"/>
        </w:rPr>
      </w:pPr>
    </w:p>
    <w:p w14:paraId="63FB9B61" w14:textId="2B14271B" w:rsidR="006933F9" w:rsidRPr="003B02B5" w:rsidRDefault="006933F9" w:rsidP="006933F9">
      <w:pPr>
        <w:pStyle w:val="10"/>
        <w:numPr>
          <w:ilvl w:val="2"/>
          <w:numId w:val="7"/>
        </w:numPr>
      </w:pPr>
      <w:bookmarkStart w:id="45" w:name="_Toc94274475"/>
      <w:r>
        <w:t>Функции обеспечения информационной безопасности</w:t>
      </w:r>
      <w:bookmarkEnd w:id="45"/>
      <w:r>
        <w:tab/>
      </w:r>
    </w:p>
    <w:p w14:paraId="5D0FBD01" w14:textId="6A76A060" w:rsidR="006933F9" w:rsidRPr="003B02B5" w:rsidRDefault="006933F9" w:rsidP="006933F9">
      <w:pPr>
        <w:pStyle w:val="10"/>
        <w:numPr>
          <w:ilvl w:val="3"/>
          <w:numId w:val="8"/>
        </w:numPr>
      </w:pPr>
      <w:bookmarkStart w:id="46" w:name="_Toc94274476"/>
      <w:r w:rsidRPr="003B02B5">
        <w:t>Безопасность уровня</w:t>
      </w:r>
      <w:r>
        <w:t xml:space="preserve"> доступа бизнес-пользователей</w:t>
      </w:r>
      <w:bookmarkEnd w:id="46"/>
    </w:p>
    <w:p w14:paraId="3FD2A588" w14:textId="77777777" w:rsidR="006933F9" w:rsidRDefault="006933F9" w:rsidP="006933F9">
      <w:pPr>
        <w:ind w:firstLine="567"/>
        <w:jc w:val="both"/>
      </w:pPr>
      <w:bookmarkStart w:id="47" w:name="_Toc47974860"/>
      <w:bookmarkStart w:id="48" w:name="_Toc48031806"/>
      <w:bookmarkStart w:id="49" w:name="_Toc48032370"/>
      <w:bookmarkStart w:id="50" w:name="_Toc48032825"/>
      <w:bookmarkStart w:id="51" w:name="_Toc48657605"/>
      <w:bookmarkStart w:id="52" w:name="_Toc48661276"/>
      <w:bookmarkStart w:id="53" w:name="_Toc48031811"/>
      <w:bookmarkStart w:id="54" w:name="_Toc48032375"/>
      <w:bookmarkStart w:id="55" w:name="_Toc48032830"/>
      <w:bookmarkStart w:id="56" w:name="_Toc47974866"/>
      <w:bookmarkStart w:id="57" w:name="_Toc48031814"/>
      <w:bookmarkStart w:id="58" w:name="_Toc48032378"/>
      <w:bookmarkStart w:id="59" w:name="_Toc48032833"/>
      <w:bookmarkStart w:id="60" w:name="_Toc47974867"/>
      <w:bookmarkStart w:id="61" w:name="_Toc48031815"/>
      <w:bookmarkStart w:id="62" w:name="_Toc48032379"/>
      <w:bookmarkStart w:id="63" w:name="_Toc48032834"/>
      <w:bookmarkStart w:id="64" w:name="_Toc48031818"/>
      <w:bookmarkStart w:id="65" w:name="_Toc48032382"/>
      <w:bookmarkStart w:id="66" w:name="_Toc48032837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r w:rsidRPr="003B02B5">
        <w:t xml:space="preserve">Организация доступа к информационному ресурсу КССС.IBM осуществляется через систему электронных заявок в соответствии с Приказом ОАО «ЛУКОЙЛ» «О проведении опытно-промышленной эксплуатации Системы электронных заявок на организацию доступа к информационным ресурсам ОАО «ЛУКОЙЛ» в организациях Группы «ЛУКОЙЛ» № 243 от 24.12.2013 http://lukportal.corp.lukoil.com/dep/dkb/DocLib/039. </w:t>
      </w:r>
    </w:p>
    <w:p w14:paraId="0A316714" w14:textId="330603C3" w:rsidR="004064FA" w:rsidRDefault="004064FA" w:rsidP="006933F9">
      <w:pPr>
        <w:ind w:firstLine="567"/>
        <w:jc w:val="both"/>
      </w:pPr>
      <w:r>
        <w:t xml:space="preserve">Бизнес-пользователи получают доступ </w:t>
      </w:r>
      <w:r w:rsidR="008C54F7">
        <w:t xml:space="preserve">к продуктивному ландшафту </w:t>
      </w:r>
      <w:r>
        <w:t>через систему заявок</w:t>
      </w:r>
      <w:r w:rsidR="008C54F7">
        <w:t xml:space="preserve">, ограничений доступа к </w:t>
      </w:r>
      <w:proofErr w:type="spellStart"/>
      <w:r w:rsidR="008C54F7">
        <w:t>предпродуктивному</w:t>
      </w:r>
      <w:proofErr w:type="spellEnd"/>
      <w:r w:rsidR="008C54F7">
        <w:t>, тестовому ландшафту нет</w:t>
      </w:r>
      <w:r>
        <w:t>.</w:t>
      </w:r>
    </w:p>
    <w:p w14:paraId="57534E5B" w14:textId="5DD9E6AF" w:rsidR="004064FA" w:rsidRPr="004064FA" w:rsidRDefault="008C54F7" w:rsidP="006933F9">
      <w:pPr>
        <w:ind w:firstLine="567"/>
        <w:jc w:val="both"/>
      </w:pPr>
      <w:r>
        <w:t>Технические пользователи имеют доступ ко всем ландшафтам, ограничений нет.</w:t>
      </w:r>
    </w:p>
    <w:p w14:paraId="1468E465" w14:textId="77777777" w:rsidR="006933F9" w:rsidRPr="003B02B5" w:rsidRDefault="006933F9" w:rsidP="006933F9">
      <w:pPr>
        <w:pStyle w:val="10"/>
        <w:numPr>
          <w:ilvl w:val="3"/>
          <w:numId w:val="8"/>
        </w:numPr>
      </w:pPr>
      <w:bookmarkStart w:id="67" w:name="_Toc94274477"/>
      <w:r w:rsidRPr="003B02B5">
        <w:t>Безопасность прикладного уровня</w:t>
      </w:r>
      <w:bookmarkEnd w:id="67"/>
    </w:p>
    <w:p w14:paraId="0D5A0E1B" w14:textId="77777777" w:rsidR="006933F9" w:rsidRPr="003B02B5" w:rsidRDefault="006933F9" w:rsidP="006933F9">
      <w:pPr>
        <w:ind w:firstLine="567"/>
      </w:pPr>
    </w:p>
    <w:p w14:paraId="52DBD7FB" w14:textId="77777777" w:rsidR="006933F9" w:rsidRPr="003B02B5" w:rsidRDefault="006933F9" w:rsidP="006933F9">
      <w:pPr>
        <w:ind w:firstLine="567"/>
        <w:jc w:val="both"/>
      </w:pPr>
      <w:r w:rsidRPr="003B02B5">
        <w:t>В КССС поддерживается журнал регистрации действий пользователя и выгрузок в информационные системы.</w:t>
      </w:r>
    </w:p>
    <w:p w14:paraId="56F99E89" w14:textId="77777777" w:rsidR="006933F9" w:rsidRPr="003B02B5" w:rsidRDefault="006933F9" w:rsidP="006933F9">
      <w:pPr>
        <w:ind w:firstLine="567"/>
        <w:jc w:val="both"/>
      </w:pPr>
      <w:r w:rsidRPr="003B02B5">
        <w:t>Для массовых изменений в КССС предусмотрена процедура проверки загрузок данных в среде тестирования и учет выполненных загрузок.</w:t>
      </w:r>
    </w:p>
    <w:p w14:paraId="4143CC41" w14:textId="77777777" w:rsidR="006933F9" w:rsidRDefault="006933F9" w:rsidP="006933F9">
      <w:pPr>
        <w:ind w:firstLine="567"/>
        <w:jc w:val="both"/>
      </w:pPr>
      <w:r w:rsidRPr="003B02B5">
        <w:t xml:space="preserve">На сервере разработки КССС установлена система контроля версий </w:t>
      </w:r>
      <w:proofErr w:type="spellStart"/>
      <w:r w:rsidRPr="003B02B5">
        <w:t>CollabNet</w:t>
      </w:r>
      <w:proofErr w:type="spellEnd"/>
      <w:r w:rsidRPr="003B02B5">
        <w:t xml:space="preserve"> </w:t>
      </w:r>
      <w:proofErr w:type="spellStart"/>
      <w:r w:rsidRPr="003B02B5">
        <w:t>Subversion</w:t>
      </w:r>
      <w:proofErr w:type="spellEnd"/>
      <w:r w:rsidRPr="003B02B5">
        <w:t xml:space="preserve">. В ней хранятся программные коды среды разработки, теста и </w:t>
      </w:r>
      <w:proofErr w:type="spellStart"/>
      <w:r w:rsidRPr="003B02B5">
        <w:t>продуктива</w:t>
      </w:r>
      <w:proofErr w:type="spellEnd"/>
      <w:r w:rsidRPr="003B02B5">
        <w:t>.</w:t>
      </w:r>
    </w:p>
    <w:p w14:paraId="08CB1228" w14:textId="5D66B499" w:rsidR="008C54F7" w:rsidRPr="00287742" w:rsidRDefault="008C54F7" w:rsidP="00287742">
      <w:pPr>
        <w:pStyle w:val="a4"/>
        <w:numPr>
          <w:ilvl w:val="0"/>
          <w:numId w:val="38"/>
        </w:numPr>
        <w:jc w:val="both"/>
      </w:pPr>
      <w:r w:rsidRPr="00287742">
        <w:rPr>
          <w:rFonts w:ascii="Times New Roman" w:hAnsi="Times New Roman" w:cs="Times New Roman"/>
          <w:sz w:val="24"/>
          <w:szCs w:val="24"/>
        </w:rPr>
        <w:t>В системе КССС.</w:t>
      </w:r>
      <w:r w:rsidRPr="00287742">
        <w:rPr>
          <w:rFonts w:ascii="Times New Roman" w:hAnsi="Times New Roman" w:cs="Times New Roman"/>
          <w:sz w:val="24"/>
          <w:szCs w:val="24"/>
          <w:lang w:val="en-US"/>
        </w:rPr>
        <w:t>IBM</w:t>
      </w:r>
      <w:r w:rsidRPr="00287742">
        <w:rPr>
          <w:rFonts w:ascii="Times New Roman" w:hAnsi="Times New Roman" w:cs="Times New Roman"/>
          <w:sz w:val="24"/>
          <w:szCs w:val="24"/>
        </w:rPr>
        <w:t xml:space="preserve"> реализованы роли и доступы, каждый заведенный пользователь имеет свой набор ролей.</w:t>
      </w:r>
    </w:p>
    <w:p w14:paraId="0F544201" w14:textId="44CC4748" w:rsidR="008C54F7" w:rsidRPr="00287742" w:rsidRDefault="008C54F7" w:rsidP="00287742">
      <w:pPr>
        <w:pStyle w:val="a4"/>
        <w:numPr>
          <w:ilvl w:val="0"/>
          <w:numId w:val="38"/>
        </w:numPr>
        <w:jc w:val="both"/>
      </w:pPr>
      <w:r w:rsidRPr="00287742">
        <w:rPr>
          <w:rFonts w:ascii="Times New Roman" w:hAnsi="Times New Roman" w:cs="Times New Roman"/>
          <w:sz w:val="24"/>
          <w:szCs w:val="24"/>
        </w:rPr>
        <w:t>Доменная аутентификация настроена таким образом, что доменный пользователь 1к1 соответствует пользователю в системе КССС.</w:t>
      </w:r>
      <w:r w:rsidRPr="00287742">
        <w:rPr>
          <w:rFonts w:ascii="Times New Roman" w:hAnsi="Times New Roman" w:cs="Times New Roman"/>
          <w:sz w:val="24"/>
          <w:szCs w:val="24"/>
          <w:lang w:val="en-US"/>
        </w:rPr>
        <w:t>IBM</w:t>
      </w:r>
      <w:r w:rsidRPr="00287742">
        <w:rPr>
          <w:rFonts w:ascii="Times New Roman" w:hAnsi="Times New Roman" w:cs="Times New Roman"/>
          <w:sz w:val="24"/>
          <w:szCs w:val="24"/>
        </w:rPr>
        <w:t xml:space="preserve"> с определенными при заведении в систему пользователя правами.</w:t>
      </w:r>
    </w:p>
    <w:p w14:paraId="39FD4852" w14:textId="58C8ABAB" w:rsidR="008C54F7" w:rsidRPr="00287742" w:rsidRDefault="008C54F7" w:rsidP="00287742">
      <w:pPr>
        <w:pStyle w:val="a4"/>
        <w:numPr>
          <w:ilvl w:val="0"/>
          <w:numId w:val="38"/>
        </w:numPr>
        <w:jc w:val="both"/>
      </w:pPr>
      <w:r w:rsidRPr="00287742">
        <w:rPr>
          <w:rFonts w:ascii="Times New Roman" w:hAnsi="Times New Roman" w:cs="Times New Roman"/>
          <w:sz w:val="24"/>
          <w:szCs w:val="24"/>
        </w:rPr>
        <w:lastRenderedPageBreak/>
        <w:t>Установка обновлений и исправлений производится только в случаях обнаружения критических проблем.</w:t>
      </w:r>
      <w:r w:rsidR="00505A90">
        <w:rPr>
          <w:rFonts w:ascii="Times New Roman" w:hAnsi="Times New Roman" w:cs="Times New Roman"/>
          <w:sz w:val="24"/>
          <w:szCs w:val="24"/>
        </w:rPr>
        <w:t xml:space="preserve"> После этого выполняется соо</w:t>
      </w:r>
      <w:r w:rsidR="005318A3">
        <w:rPr>
          <w:rFonts w:ascii="Times New Roman" w:hAnsi="Times New Roman" w:cs="Times New Roman"/>
          <w:sz w:val="24"/>
          <w:szCs w:val="24"/>
        </w:rPr>
        <w:t>тв</w:t>
      </w:r>
      <w:r w:rsidR="00505A90">
        <w:rPr>
          <w:rFonts w:ascii="Times New Roman" w:hAnsi="Times New Roman" w:cs="Times New Roman"/>
          <w:sz w:val="24"/>
          <w:szCs w:val="24"/>
        </w:rPr>
        <w:t>етствующее функциональное тестирование.</w:t>
      </w:r>
    </w:p>
    <w:p w14:paraId="2641FFB8" w14:textId="172AA108" w:rsidR="008C54F7" w:rsidRPr="00287742" w:rsidRDefault="008C54F7" w:rsidP="00287742">
      <w:pPr>
        <w:pStyle w:val="a4"/>
        <w:numPr>
          <w:ilvl w:val="0"/>
          <w:numId w:val="38"/>
        </w:numPr>
        <w:jc w:val="both"/>
      </w:pPr>
      <w:proofErr w:type="spellStart"/>
      <w:r w:rsidRPr="00287742">
        <w:rPr>
          <w:rFonts w:ascii="Times New Roman" w:hAnsi="Times New Roman" w:cs="Times New Roman"/>
          <w:sz w:val="24"/>
          <w:szCs w:val="24"/>
        </w:rPr>
        <w:t>Самописанный</w:t>
      </w:r>
      <w:proofErr w:type="spellEnd"/>
      <w:r w:rsidRPr="00287742">
        <w:rPr>
          <w:rFonts w:ascii="Times New Roman" w:hAnsi="Times New Roman" w:cs="Times New Roman"/>
          <w:sz w:val="24"/>
          <w:szCs w:val="24"/>
        </w:rPr>
        <w:t xml:space="preserve"> код проверяется на уязвимости самим программистом.</w:t>
      </w:r>
    </w:p>
    <w:p w14:paraId="0CA57C2D" w14:textId="77777777" w:rsidR="006933F9" w:rsidRPr="003B02B5" w:rsidRDefault="006933F9" w:rsidP="006933F9">
      <w:pPr>
        <w:pStyle w:val="10"/>
        <w:numPr>
          <w:ilvl w:val="3"/>
          <w:numId w:val="8"/>
        </w:numPr>
      </w:pPr>
      <w:bookmarkStart w:id="68" w:name="_Toc94274478"/>
      <w:r w:rsidRPr="003B02B5">
        <w:t xml:space="preserve">Безопасность </w:t>
      </w:r>
      <w:r>
        <w:t>технологическо</w:t>
      </w:r>
      <w:r w:rsidRPr="003B02B5">
        <w:t>го уровня</w:t>
      </w:r>
      <w:bookmarkEnd w:id="68"/>
    </w:p>
    <w:p w14:paraId="43998EAF" w14:textId="77777777" w:rsidR="006933F9" w:rsidRPr="00732E1E" w:rsidRDefault="006933F9" w:rsidP="006933F9">
      <w:pPr>
        <w:rPr>
          <w:lang w:val="en-US"/>
        </w:rPr>
      </w:pPr>
    </w:p>
    <w:p w14:paraId="75039C39" w14:textId="77777777" w:rsidR="006933F9" w:rsidRPr="003B02B5" w:rsidRDefault="006933F9" w:rsidP="006933F9">
      <w:pPr>
        <w:ind w:firstLine="567"/>
        <w:jc w:val="both"/>
      </w:pPr>
      <w:r w:rsidRPr="003B02B5">
        <w:t>Надежность и доступность работы с КССС обеспечивается кластерной архитектурой и процедурами резервного копирования в соответствии с SLA КССС.</w:t>
      </w:r>
    </w:p>
    <w:p w14:paraId="268D2FF1" w14:textId="77777777" w:rsidR="006933F9" w:rsidRPr="003B02B5" w:rsidRDefault="006933F9" w:rsidP="006933F9">
      <w:pPr>
        <w:ind w:firstLine="567"/>
        <w:jc w:val="both"/>
      </w:pPr>
    </w:p>
    <w:p w14:paraId="1175067F" w14:textId="7827E1DB" w:rsidR="006933F9" w:rsidRPr="003B02B5" w:rsidRDefault="006933F9" w:rsidP="006933F9">
      <w:pPr>
        <w:ind w:firstLine="567"/>
        <w:jc w:val="both"/>
      </w:pPr>
      <w:r w:rsidRPr="003B02B5">
        <w:t xml:space="preserve">Пользователи сети CORP используют для работы с КССС стандартный </w:t>
      </w:r>
      <w:proofErr w:type="spellStart"/>
      <w:r w:rsidRPr="003B02B5">
        <w:t>web</w:t>
      </w:r>
      <w:proofErr w:type="spellEnd"/>
      <w:r w:rsidRPr="003B02B5">
        <w:t>-интерфейс с авторизацией</w:t>
      </w:r>
      <w:r w:rsidR="002B6166">
        <w:t xml:space="preserve"> через </w:t>
      </w:r>
      <w:r w:rsidR="002B6166">
        <w:rPr>
          <w:lang w:val="en-US"/>
        </w:rPr>
        <w:t>SSO</w:t>
      </w:r>
      <w:r w:rsidR="002B6166">
        <w:t>, без указания логина или пароля</w:t>
      </w:r>
      <w:r w:rsidRPr="003B02B5">
        <w:t>.</w:t>
      </w:r>
    </w:p>
    <w:p w14:paraId="5186F6B9" w14:textId="77777777" w:rsidR="006933F9" w:rsidRPr="003B02B5" w:rsidRDefault="006933F9" w:rsidP="006933F9">
      <w:pPr>
        <w:ind w:firstLine="567"/>
        <w:jc w:val="both"/>
      </w:pPr>
    </w:p>
    <w:p w14:paraId="41B40713" w14:textId="77777777" w:rsidR="006933F9" w:rsidRPr="003B02B5" w:rsidRDefault="006933F9" w:rsidP="006933F9">
      <w:pPr>
        <w:ind w:firstLine="567"/>
        <w:jc w:val="both"/>
      </w:pPr>
      <w:r w:rsidRPr="003B02B5">
        <w:t>Пользователи, находящиеся вне сети CORP, могут подключаться к КССС двумя способами:</w:t>
      </w:r>
    </w:p>
    <w:p w14:paraId="32804503" w14:textId="77777777" w:rsidR="006933F9" w:rsidRPr="003B02B5" w:rsidRDefault="006933F9" w:rsidP="006933F9">
      <w:pPr>
        <w:ind w:firstLine="567"/>
      </w:pPr>
      <w:r w:rsidRPr="003B02B5">
        <w:t>1)</w:t>
      </w:r>
      <w:r w:rsidRPr="003B02B5">
        <w:tab/>
        <w:t xml:space="preserve">через опубликованный в </w:t>
      </w:r>
      <w:proofErr w:type="spellStart"/>
      <w:r w:rsidRPr="003B02B5">
        <w:t>Citrix</w:t>
      </w:r>
      <w:proofErr w:type="spellEnd"/>
      <w:r w:rsidRPr="003B02B5">
        <w:t xml:space="preserve"> ярлык по прямой ссылке;</w:t>
      </w:r>
    </w:p>
    <w:p w14:paraId="7DE44726" w14:textId="77777777" w:rsidR="006933F9" w:rsidRPr="003B02B5" w:rsidRDefault="006933F9" w:rsidP="006933F9">
      <w:pPr>
        <w:ind w:firstLine="567"/>
      </w:pPr>
      <w:r w:rsidRPr="003B02B5">
        <w:t>2)</w:t>
      </w:r>
      <w:r w:rsidRPr="003B02B5">
        <w:tab/>
        <w:t>через интернет с использованием публикаций ISA-серверов.</w:t>
      </w:r>
    </w:p>
    <w:p w14:paraId="398A6C73" w14:textId="77777777" w:rsidR="006933F9" w:rsidRPr="003B02B5" w:rsidRDefault="006933F9" w:rsidP="006933F9">
      <w:pPr>
        <w:ind w:firstLine="567"/>
      </w:pPr>
    </w:p>
    <w:p w14:paraId="0E6F4422" w14:textId="77777777" w:rsidR="006933F9" w:rsidRDefault="006933F9" w:rsidP="006933F9">
      <w:pPr>
        <w:ind w:firstLine="567"/>
        <w:jc w:val="both"/>
      </w:pPr>
      <w:r>
        <w:t>Используется следующая</w:t>
      </w:r>
      <w:r w:rsidRPr="003B02B5">
        <w:t xml:space="preserve"> учетная запись для доступа к прокси-серверу</w:t>
      </w:r>
      <w:r>
        <w:t>:</w:t>
      </w:r>
    </w:p>
    <w:p w14:paraId="5D958359" w14:textId="77777777" w:rsidR="006933F9" w:rsidRPr="003B02B5" w:rsidRDefault="006933F9" w:rsidP="006933F9">
      <w:pPr>
        <w:ind w:firstLine="708"/>
        <w:jc w:val="both"/>
      </w:pPr>
      <w:r w:rsidRPr="003B02B5">
        <w:t>CORP\#</w:t>
      </w:r>
      <w:proofErr w:type="spellStart"/>
      <w:r w:rsidRPr="003B02B5">
        <w:t>MDMServiceUser</w:t>
      </w:r>
      <w:proofErr w:type="spellEnd"/>
      <w:r w:rsidRPr="003B02B5">
        <w:t xml:space="preserve"> </w:t>
      </w:r>
    </w:p>
    <w:p w14:paraId="4BDCD39C" w14:textId="77777777" w:rsidR="006933F9" w:rsidRPr="003B02B5" w:rsidRDefault="006933F9" w:rsidP="006933F9">
      <w:pPr>
        <w:ind w:firstLine="567"/>
        <w:jc w:val="both"/>
      </w:pPr>
      <w:r w:rsidRPr="003B02B5">
        <w:t xml:space="preserve">Для подключения во внешние группы пользователей требуется отдельное согласование через </w:t>
      </w:r>
      <w:proofErr w:type="spellStart"/>
      <w:r w:rsidRPr="003B02B5">
        <w:t>Service</w:t>
      </w:r>
      <w:proofErr w:type="spellEnd"/>
      <w:r w:rsidRPr="003B02B5">
        <w:t xml:space="preserve"> </w:t>
      </w:r>
      <w:proofErr w:type="spellStart"/>
      <w:r w:rsidRPr="003B02B5">
        <w:t>Desk</w:t>
      </w:r>
      <w:proofErr w:type="spellEnd"/>
      <w:r w:rsidRPr="003B02B5">
        <w:t>.</w:t>
      </w:r>
    </w:p>
    <w:p w14:paraId="71AEDF2F" w14:textId="77777777" w:rsidR="006933F9" w:rsidRPr="003B02B5" w:rsidRDefault="006933F9" w:rsidP="006933F9">
      <w:pPr>
        <w:ind w:firstLine="567"/>
        <w:jc w:val="both"/>
      </w:pPr>
    </w:p>
    <w:p w14:paraId="3690FC51" w14:textId="6D0F6C09" w:rsidR="00D11A2D" w:rsidRDefault="006933F9" w:rsidP="00287742">
      <w:pPr>
        <w:ind w:firstLine="567"/>
        <w:rPr>
          <w:color w:val="1F497D"/>
        </w:rPr>
      </w:pPr>
      <w:r w:rsidRPr="003B02B5">
        <w:t>При подключении к внешним источникам оформляется заявка на открытие доступа через корпоративный прокси-сервер для конкретного IP-адреса, предоставляющего необходимые данные (например, Банки и Курсы валют на сайте ЦБ РФ, ЕГРЮЛ/ЕГРИП на сайте ФНС</w:t>
      </w:r>
      <w:proofErr w:type="gramStart"/>
      <w:r w:rsidRPr="003B02B5">
        <w:t>).</w:t>
      </w:r>
      <w:r w:rsidR="00D11A2D">
        <w:rPr>
          <w:color w:val="1F497D"/>
        </w:rPr>
        <w:t>Шифрование</w:t>
      </w:r>
      <w:proofErr w:type="gramEnd"/>
      <w:r w:rsidR="00D11A2D">
        <w:rPr>
          <w:color w:val="1F497D"/>
        </w:rPr>
        <w:t xml:space="preserve"> СУБД не используется</w:t>
      </w:r>
      <w:r w:rsidR="009A5397">
        <w:rPr>
          <w:color w:val="1F497D"/>
        </w:rPr>
        <w:t>.</w:t>
      </w:r>
      <w:r w:rsidR="00D11A2D">
        <w:rPr>
          <w:color w:val="1F497D"/>
        </w:rPr>
        <w:t xml:space="preserve"> </w:t>
      </w:r>
    </w:p>
    <w:p w14:paraId="0ED33F42" w14:textId="01714E11" w:rsidR="00D11A2D" w:rsidRDefault="00D11A2D" w:rsidP="00287742">
      <w:pPr>
        <w:ind w:firstLine="567"/>
        <w:rPr>
          <w:color w:val="1F497D"/>
        </w:rPr>
      </w:pPr>
      <w:r>
        <w:rPr>
          <w:color w:val="1F497D"/>
        </w:rPr>
        <w:t>На уровне ОС используется стандартные корпоративные средства антивирусной защиты.</w:t>
      </w:r>
    </w:p>
    <w:p w14:paraId="0447A84F" w14:textId="213A09B8" w:rsidR="00D11A2D" w:rsidRDefault="00D11A2D" w:rsidP="00287742">
      <w:pPr>
        <w:ind w:firstLine="567"/>
      </w:pPr>
      <w:r>
        <w:rPr>
          <w:color w:val="1F497D"/>
        </w:rPr>
        <w:t xml:space="preserve">На сетевом уровне используются только разрешенные порты взаимодействия серверов. </w:t>
      </w:r>
    </w:p>
    <w:p w14:paraId="0E0FFEFD" w14:textId="77777777" w:rsidR="00C42C71" w:rsidRPr="00C42C71" w:rsidRDefault="00C42C71" w:rsidP="00C42C71">
      <w:pPr>
        <w:rPr>
          <w:lang w:eastAsia="en-US"/>
        </w:rPr>
      </w:pPr>
    </w:p>
    <w:p w14:paraId="77AA7F28" w14:textId="02881355" w:rsidR="00985284" w:rsidRDefault="00985284" w:rsidP="002C33B0">
      <w:pPr>
        <w:pStyle w:val="10"/>
        <w:numPr>
          <w:ilvl w:val="0"/>
          <w:numId w:val="7"/>
        </w:numPr>
      </w:pPr>
      <w:bookmarkStart w:id="69" w:name="_Toc94274479"/>
      <w:r>
        <w:t>Прикладная архитектура</w:t>
      </w:r>
      <w:bookmarkEnd w:id="69"/>
      <w:r w:rsidRPr="002C33B0">
        <w:rPr>
          <w:lang w:val="en-US"/>
        </w:rPr>
        <w:t xml:space="preserve"> </w:t>
      </w:r>
    </w:p>
    <w:p w14:paraId="75E07899" w14:textId="3484822D" w:rsidR="00732E1E" w:rsidRPr="00440120" w:rsidRDefault="00732E1E" w:rsidP="00732E1E">
      <w:pPr>
        <w:pStyle w:val="10"/>
        <w:numPr>
          <w:ilvl w:val="1"/>
          <w:numId w:val="1"/>
        </w:numPr>
      </w:pPr>
      <w:bookmarkStart w:id="70" w:name="_Toc94274480"/>
      <w:r>
        <w:t>Вендоры, стандартные и локальные компоненты</w:t>
      </w:r>
      <w:bookmarkEnd w:id="70"/>
    </w:p>
    <w:p w14:paraId="3F7F6DF5" w14:textId="77777777" w:rsidR="00732E1E" w:rsidRDefault="00732E1E" w:rsidP="00732E1E">
      <w:pPr>
        <w:ind w:firstLine="567"/>
        <w:jc w:val="both"/>
      </w:pPr>
    </w:p>
    <w:p w14:paraId="16AA2AE5" w14:textId="198EB9A9" w:rsidR="00732E1E" w:rsidRDefault="00732E1E" w:rsidP="00732E1E">
      <w:pPr>
        <w:ind w:firstLine="567"/>
        <w:jc w:val="both"/>
        <w:rPr>
          <w:lang w:val="en-US"/>
        </w:rPr>
      </w:pPr>
      <w:r w:rsidRPr="003B02B5">
        <w:t xml:space="preserve">Состав </w:t>
      </w:r>
      <w:r>
        <w:t>основных компонентов</w:t>
      </w:r>
      <w:r>
        <w:rPr>
          <w:lang w:val="en-US"/>
        </w:rPr>
        <w:t>:</w:t>
      </w:r>
    </w:p>
    <w:p w14:paraId="1375414E" w14:textId="40393A44" w:rsidR="00732E1E" w:rsidRPr="00732E1E" w:rsidRDefault="00732E1E" w:rsidP="00732E1E">
      <w:pPr>
        <w:ind w:firstLine="708"/>
        <w:jc w:val="both"/>
        <w:rPr>
          <w:lang w:val="en-US"/>
        </w:rPr>
      </w:pPr>
      <w:r>
        <w:t xml:space="preserve">Вендор </w:t>
      </w:r>
      <w:r>
        <w:rPr>
          <w:lang w:val="en-US"/>
        </w:rPr>
        <w:t>IBM:</w:t>
      </w:r>
    </w:p>
    <w:p w14:paraId="193C5355" w14:textId="2C633B8F" w:rsidR="00732E1E" w:rsidRPr="00D260BD" w:rsidRDefault="00732E1E" w:rsidP="00732E1E">
      <w:pPr>
        <w:pStyle w:val="Default"/>
        <w:numPr>
          <w:ilvl w:val="0"/>
          <w:numId w:val="14"/>
        </w:numPr>
        <w:ind w:left="0" w:firstLine="0"/>
        <w:rPr>
          <w:lang w:val="en-US"/>
        </w:rPr>
      </w:pPr>
      <w:r w:rsidRPr="00D260BD">
        <w:rPr>
          <w:lang w:val="en-US"/>
        </w:rPr>
        <w:t>IBM.PM Product master 12.0</w:t>
      </w:r>
      <w:r>
        <w:rPr>
          <w:lang w:val="en-US"/>
        </w:rPr>
        <w:t>;</w:t>
      </w:r>
      <w:r w:rsidRPr="00D260BD">
        <w:rPr>
          <w:lang w:val="en-US"/>
        </w:rPr>
        <w:t xml:space="preserve"> </w:t>
      </w:r>
    </w:p>
    <w:p w14:paraId="3A55A9F0" w14:textId="77989E98" w:rsidR="00732E1E" w:rsidRPr="00D260BD" w:rsidRDefault="00732E1E" w:rsidP="00732E1E">
      <w:pPr>
        <w:pStyle w:val="Default"/>
        <w:numPr>
          <w:ilvl w:val="0"/>
          <w:numId w:val="14"/>
        </w:numPr>
        <w:ind w:left="0" w:firstLine="0"/>
        <w:rPr>
          <w:sz w:val="22"/>
          <w:szCs w:val="22"/>
          <w:lang w:val="en-US"/>
        </w:rPr>
      </w:pPr>
      <w:r w:rsidRPr="003B02B5">
        <w:rPr>
          <w:lang w:val="en-US"/>
        </w:rPr>
        <w:t>IBM</w:t>
      </w:r>
      <w:r w:rsidRPr="00D260BD">
        <w:rPr>
          <w:lang w:val="en-US"/>
        </w:rPr>
        <w:t xml:space="preserve"> </w:t>
      </w:r>
      <w:proofErr w:type="spellStart"/>
      <w:r w:rsidRPr="003B02B5">
        <w:rPr>
          <w:lang w:val="en-US"/>
        </w:rPr>
        <w:t>InfoSphere</w:t>
      </w:r>
      <w:proofErr w:type="spellEnd"/>
      <w:r w:rsidRPr="00D260BD">
        <w:rPr>
          <w:lang w:val="en-US"/>
        </w:rPr>
        <w:t xml:space="preserve"> </w:t>
      </w:r>
      <w:r w:rsidRPr="003B02B5">
        <w:rPr>
          <w:lang w:val="en-US"/>
        </w:rPr>
        <w:t>Information</w:t>
      </w:r>
      <w:r w:rsidRPr="00D260BD">
        <w:rPr>
          <w:lang w:val="en-US"/>
        </w:rPr>
        <w:t xml:space="preserve"> </w:t>
      </w:r>
      <w:r w:rsidRPr="003B02B5">
        <w:rPr>
          <w:lang w:val="en-US"/>
        </w:rPr>
        <w:t>Server</w:t>
      </w:r>
      <w:r w:rsidRPr="00D260BD">
        <w:rPr>
          <w:lang w:val="en-US"/>
        </w:rPr>
        <w:t xml:space="preserve"> 11.</w:t>
      </w:r>
      <w:r w:rsidRPr="003B02B5">
        <w:rPr>
          <w:lang w:val="en-US"/>
        </w:rPr>
        <w:t>x</w:t>
      </w:r>
      <w:r>
        <w:rPr>
          <w:lang w:val="en-US"/>
        </w:rPr>
        <w:t>;</w:t>
      </w:r>
    </w:p>
    <w:p w14:paraId="03652FA9" w14:textId="5A7DD0C7" w:rsidR="00732E1E" w:rsidRDefault="00732E1E" w:rsidP="00732E1E">
      <w:pPr>
        <w:pStyle w:val="Default"/>
        <w:numPr>
          <w:ilvl w:val="0"/>
          <w:numId w:val="14"/>
        </w:numPr>
        <w:ind w:left="0" w:firstLine="0"/>
        <w:rPr>
          <w:lang w:val="en-US"/>
        </w:rPr>
      </w:pPr>
      <w:r w:rsidRPr="00D260BD">
        <w:rPr>
          <w:lang w:val="en-US"/>
        </w:rPr>
        <w:t>IBM Information Governance Catalog 11.7</w:t>
      </w:r>
      <w:r>
        <w:rPr>
          <w:lang w:val="en-US"/>
        </w:rPr>
        <w:t>;</w:t>
      </w:r>
    </w:p>
    <w:p w14:paraId="5083B1A7" w14:textId="69BD7259" w:rsidR="00732E1E" w:rsidRPr="00440120" w:rsidRDefault="00732E1E" w:rsidP="00882AF2">
      <w:pPr>
        <w:pStyle w:val="Default"/>
        <w:rPr>
          <w:sz w:val="22"/>
          <w:szCs w:val="22"/>
        </w:rPr>
      </w:pPr>
    </w:p>
    <w:p w14:paraId="7371DAF4" w14:textId="77777777" w:rsidR="00732E1E" w:rsidRPr="00732E1E" w:rsidRDefault="00732E1E" w:rsidP="00732E1E">
      <w:pPr>
        <w:pStyle w:val="Default"/>
      </w:pPr>
    </w:p>
    <w:p w14:paraId="4455620B" w14:textId="46781E15" w:rsidR="00732E1E" w:rsidRPr="00732E1E" w:rsidRDefault="00732E1E" w:rsidP="00732E1E">
      <w:pPr>
        <w:pStyle w:val="Default"/>
        <w:ind w:firstLine="708"/>
      </w:pPr>
      <w:r>
        <w:t xml:space="preserve">Вендор </w:t>
      </w:r>
      <w:r>
        <w:rPr>
          <w:lang w:val="en-US"/>
        </w:rPr>
        <w:t>Oracle</w:t>
      </w:r>
      <w:r w:rsidRPr="00732E1E">
        <w:t>:</w:t>
      </w:r>
    </w:p>
    <w:p w14:paraId="5BE22735" w14:textId="3B2C8EE5" w:rsidR="00732E1E" w:rsidRPr="00440120" w:rsidRDefault="00732E1E" w:rsidP="00732E1E">
      <w:pPr>
        <w:pStyle w:val="Default"/>
        <w:numPr>
          <w:ilvl w:val="0"/>
          <w:numId w:val="14"/>
        </w:numPr>
        <w:ind w:left="0" w:firstLine="0"/>
        <w:rPr>
          <w:sz w:val="22"/>
          <w:szCs w:val="22"/>
        </w:rPr>
      </w:pPr>
      <w:r>
        <w:rPr>
          <w:sz w:val="22"/>
          <w:szCs w:val="22"/>
        </w:rPr>
        <w:t xml:space="preserve">СУБД </w:t>
      </w:r>
      <w:r>
        <w:rPr>
          <w:sz w:val="22"/>
          <w:szCs w:val="22"/>
          <w:lang w:val="en-US"/>
        </w:rPr>
        <w:t>Oracle</w:t>
      </w:r>
      <w:r w:rsidRPr="00440120">
        <w:rPr>
          <w:sz w:val="22"/>
          <w:szCs w:val="22"/>
        </w:rPr>
        <w:t xml:space="preserve"> 19</w:t>
      </w:r>
      <w:r w:rsidR="00671066">
        <w:rPr>
          <w:sz w:val="22"/>
          <w:szCs w:val="22"/>
          <w:lang w:val="en-US"/>
        </w:rPr>
        <w:t>c</w:t>
      </w:r>
      <w:r w:rsidRPr="00440120">
        <w:rPr>
          <w:sz w:val="22"/>
          <w:szCs w:val="22"/>
        </w:rPr>
        <w:t xml:space="preserve"> (</w:t>
      </w:r>
      <w:r>
        <w:rPr>
          <w:sz w:val="22"/>
          <w:szCs w:val="22"/>
        </w:rPr>
        <w:t>для версии КССС. Версия 1</w:t>
      </w:r>
      <w:r w:rsidR="00671066">
        <w:rPr>
          <w:sz w:val="22"/>
          <w:szCs w:val="22"/>
        </w:rPr>
        <w:t xml:space="preserve"> и КССС. Версия 2</w:t>
      </w:r>
      <w:r>
        <w:rPr>
          <w:sz w:val="22"/>
          <w:szCs w:val="22"/>
        </w:rPr>
        <w:t>)</w:t>
      </w:r>
      <w:r w:rsidRPr="00732E1E">
        <w:rPr>
          <w:sz w:val="22"/>
          <w:szCs w:val="22"/>
        </w:rPr>
        <w:t>.</w:t>
      </w:r>
    </w:p>
    <w:p w14:paraId="3CCB2081" w14:textId="77777777" w:rsidR="00732E1E" w:rsidRPr="003B02B5" w:rsidRDefault="00732E1E" w:rsidP="00732E1E">
      <w:pPr>
        <w:pStyle w:val="Default"/>
        <w:jc w:val="both"/>
      </w:pPr>
    </w:p>
    <w:p w14:paraId="57AAB90C" w14:textId="77777777" w:rsidR="00732E1E" w:rsidRPr="003B02B5" w:rsidRDefault="00732E1E" w:rsidP="00732E1E">
      <w:pPr>
        <w:ind w:firstLine="567"/>
        <w:jc w:val="both"/>
      </w:pPr>
      <w:r w:rsidRPr="003B02B5">
        <w:t xml:space="preserve">Справочники реализованы на промышленной платформе ведения НСИ IBM </w:t>
      </w:r>
      <w:proofErr w:type="spellStart"/>
      <w:r w:rsidRPr="006E7D08">
        <w:t>Product</w:t>
      </w:r>
      <w:proofErr w:type="spellEnd"/>
      <w:r w:rsidRPr="003B02B5">
        <w:t xml:space="preserve"> </w:t>
      </w:r>
      <w:proofErr w:type="spellStart"/>
      <w:r w:rsidRPr="003B02B5">
        <w:t>Master</w:t>
      </w:r>
      <w:proofErr w:type="spellEnd"/>
      <w:r w:rsidRPr="003B02B5">
        <w:t xml:space="preserve"> 12.0, обладающей необходимой функциональностью и предоставляющий пользователям и клиентским ИС соответствующие интерфейсы для доступа к данным справочников системы. </w:t>
      </w:r>
    </w:p>
    <w:p w14:paraId="4B89E670" w14:textId="77777777" w:rsidR="00732E1E" w:rsidRPr="003B02B5" w:rsidRDefault="00732E1E" w:rsidP="00732E1E">
      <w:pPr>
        <w:ind w:firstLine="567"/>
        <w:jc w:val="both"/>
      </w:pPr>
      <w:r w:rsidRPr="003B02B5">
        <w:t xml:space="preserve">Кроме непосредственно платформы </w:t>
      </w:r>
      <w:r>
        <w:t>IBM.PM</w:t>
      </w:r>
      <w:r w:rsidRPr="003B02B5">
        <w:t xml:space="preserve"> используются следующие доработки и настройки функций пользователя:</w:t>
      </w:r>
    </w:p>
    <w:p w14:paraId="045A31CE" w14:textId="77777777" w:rsidR="00732E1E" w:rsidRPr="003B02B5" w:rsidRDefault="00732E1E" w:rsidP="00732E1E">
      <w:r w:rsidRPr="003B02B5">
        <w:lastRenderedPageBreak/>
        <w:t>1)</w:t>
      </w:r>
      <w:r w:rsidRPr="003B02B5">
        <w:tab/>
        <w:t xml:space="preserve">Разработанные структуры базы данных; </w:t>
      </w:r>
    </w:p>
    <w:p w14:paraId="13355A85" w14:textId="77777777" w:rsidR="00732E1E" w:rsidRPr="003B02B5" w:rsidRDefault="00732E1E" w:rsidP="00732E1E">
      <w:r w:rsidRPr="003B02B5">
        <w:t>2)</w:t>
      </w:r>
      <w:r w:rsidRPr="003B02B5">
        <w:tab/>
        <w:t>Настроенные механизмы рабочих потоков;</w:t>
      </w:r>
    </w:p>
    <w:p w14:paraId="00DE5A04" w14:textId="77777777" w:rsidR="00732E1E" w:rsidRPr="003B02B5" w:rsidRDefault="00732E1E" w:rsidP="00732E1E">
      <w:r w:rsidRPr="003B02B5">
        <w:t>3)</w:t>
      </w:r>
      <w:r w:rsidRPr="003B02B5">
        <w:tab/>
        <w:t>Фоновые процедуры обработки данных;</w:t>
      </w:r>
    </w:p>
    <w:p w14:paraId="6D2FF9AE" w14:textId="77777777" w:rsidR="00732E1E" w:rsidRPr="003B02B5" w:rsidRDefault="00732E1E" w:rsidP="00732E1E">
      <w:r w:rsidRPr="003B02B5">
        <w:t>4)</w:t>
      </w:r>
      <w:r w:rsidRPr="003B02B5">
        <w:tab/>
        <w:t>Утилиты копирования и восстановления баз данных;</w:t>
      </w:r>
    </w:p>
    <w:p w14:paraId="648A8B2F" w14:textId="77777777" w:rsidR="00732E1E" w:rsidRPr="003B02B5" w:rsidRDefault="00732E1E" w:rsidP="00732E1E">
      <w:r w:rsidRPr="003B02B5">
        <w:t>5)</w:t>
      </w:r>
      <w:r w:rsidRPr="003B02B5">
        <w:tab/>
        <w:t>Программные процедуры, подключаемые к существующим точкам расширения (пользовательские отчеты, экранные формы, процедуры проверки, уведомления, и др.);</w:t>
      </w:r>
    </w:p>
    <w:p w14:paraId="320A82EF" w14:textId="77777777" w:rsidR="00732E1E" w:rsidRPr="003B02B5" w:rsidRDefault="00732E1E" w:rsidP="00732E1E">
      <w:r w:rsidRPr="003B02B5">
        <w:t>6)</w:t>
      </w:r>
      <w:r w:rsidRPr="003B02B5">
        <w:tab/>
        <w:t>Пользовательские отчеты по соблюдению правил валидации в Контрагентах, ТМЦ и услугах, Объектах хранения и отгрузки;</w:t>
      </w:r>
    </w:p>
    <w:p w14:paraId="584DE423" w14:textId="77777777" w:rsidR="00732E1E" w:rsidRPr="003B02B5" w:rsidRDefault="00732E1E" w:rsidP="00732E1E">
      <w:r w:rsidRPr="003B02B5">
        <w:t>7)</w:t>
      </w:r>
      <w:r w:rsidRPr="003B02B5">
        <w:tab/>
        <w:t>Процедуры импорта и экспорта/отчетов справочников, включая интеграцию с Корпоративной сервисной шиной на платформе SAP PO.</w:t>
      </w:r>
    </w:p>
    <w:p w14:paraId="3F360056" w14:textId="77777777" w:rsidR="00732E1E" w:rsidRDefault="00732E1E" w:rsidP="00732E1E"/>
    <w:p w14:paraId="15B7B31E" w14:textId="77777777" w:rsidR="00732E1E" w:rsidRPr="003B02B5" w:rsidRDefault="00732E1E" w:rsidP="00732E1E">
      <w:r w:rsidRPr="003B02B5">
        <w:t>Описание настроек приведено на портале КССС:</w:t>
      </w:r>
    </w:p>
    <w:p w14:paraId="435F5180" w14:textId="77777777" w:rsidR="00732E1E" w:rsidRDefault="00A66D2D" w:rsidP="00732E1E">
      <w:hyperlink r:id="rId54" w:history="1">
        <w:r w:rsidR="00732E1E" w:rsidRPr="0015411A">
          <w:rPr>
            <w:rStyle w:val="a8"/>
          </w:rPr>
          <w:t>http://global.corp.lukoil.com/sites/kccc/DocLib5/Forms/AllItems.aspx</w:t>
        </w:r>
      </w:hyperlink>
      <w:r w:rsidR="00732E1E" w:rsidRPr="003B02B5">
        <w:t>.</w:t>
      </w:r>
    </w:p>
    <w:p w14:paraId="42C1068B" w14:textId="57EEFA18" w:rsidR="00440120" w:rsidRPr="00440120" w:rsidRDefault="00440120" w:rsidP="002C33B0">
      <w:pPr>
        <w:pStyle w:val="10"/>
        <w:numPr>
          <w:ilvl w:val="1"/>
          <w:numId w:val="1"/>
        </w:numPr>
      </w:pPr>
      <w:bookmarkStart w:id="71" w:name="_Toc94274481"/>
      <w:r>
        <w:t>Компоненты приложения</w:t>
      </w:r>
      <w:r w:rsidR="00D260BD">
        <w:t xml:space="preserve"> КССС</w:t>
      </w:r>
      <w:r w:rsidR="00D260BD" w:rsidRPr="00D260BD">
        <w:t xml:space="preserve"> </w:t>
      </w:r>
      <w:r w:rsidR="00D260BD" w:rsidRPr="003B02B5">
        <w:t xml:space="preserve">на платформе IBM </w:t>
      </w:r>
      <w:r w:rsidR="00D260BD">
        <w:rPr>
          <w:lang w:val="en-US"/>
        </w:rPr>
        <w:t>PM</w:t>
      </w:r>
      <w:bookmarkEnd w:id="71"/>
    </w:p>
    <w:p w14:paraId="057AD490" w14:textId="173F8C0E" w:rsidR="00BA230C" w:rsidRPr="003B02B5" w:rsidRDefault="00BA230C" w:rsidP="00BA230C">
      <w:pPr>
        <w:pStyle w:val="Default"/>
        <w:jc w:val="right"/>
        <w:rPr>
          <w:i/>
          <w:iCs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8"/>
        <w:gridCol w:w="1390"/>
        <w:gridCol w:w="2696"/>
        <w:gridCol w:w="2547"/>
        <w:gridCol w:w="2541"/>
      </w:tblGrid>
      <w:tr w:rsidR="006A59B9" w:rsidRPr="003B02B5" w14:paraId="4F28C43E" w14:textId="77777777" w:rsidTr="00BA230C">
        <w:tc>
          <w:tcPr>
            <w:tcW w:w="1073" w:type="pct"/>
            <w:gridSpan w:val="2"/>
            <w:vMerge w:val="restart"/>
            <w:shd w:val="clear" w:color="auto" w:fill="D9D9D9" w:themeFill="background1" w:themeFillShade="D9"/>
            <w:vAlign w:val="center"/>
          </w:tcPr>
          <w:p w14:paraId="5439500F" w14:textId="523B6C5C" w:rsidR="006A59B9" w:rsidRPr="003B02B5" w:rsidRDefault="006A59B9" w:rsidP="003B02B5">
            <w:pPr>
              <w:rPr>
                <w:iCs/>
                <w:sz w:val="20"/>
                <w:szCs w:val="18"/>
              </w:rPr>
            </w:pPr>
            <w:r w:rsidRPr="003B02B5">
              <w:t xml:space="preserve">КССС на </w:t>
            </w:r>
            <w:r w:rsidR="00FD4D21">
              <w:rPr>
                <w:lang w:val="en-US"/>
              </w:rPr>
              <w:t>IBM.PM</w:t>
            </w:r>
          </w:p>
        </w:tc>
        <w:tc>
          <w:tcPr>
            <w:tcW w:w="3927" w:type="pct"/>
            <w:gridSpan w:val="3"/>
            <w:shd w:val="clear" w:color="auto" w:fill="D9D9D9" w:themeFill="background1" w:themeFillShade="D9"/>
          </w:tcPr>
          <w:p w14:paraId="35C12EAF" w14:textId="77777777" w:rsidR="006A59B9" w:rsidRPr="003B02B5" w:rsidRDefault="006A59B9" w:rsidP="003B02B5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Уровни</w:t>
            </w:r>
          </w:p>
        </w:tc>
      </w:tr>
      <w:tr w:rsidR="006A59B9" w:rsidRPr="003B02B5" w14:paraId="66843B97" w14:textId="77777777" w:rsidTr="00BA230C">
        <w:tc>
          <w:tcPr>
            <w:tcW w:w="1073" w:type="pct"/>
            <w:gridSpan w:val="2"/>
            <w:vMerge/>
            <w:shd w:val="clear" w:color="auto" w:fill="D9D9D9" w:themeFill="background1" w:themeFillShade="D9"/>
            <w:vAlign w:val="center"/>
          </w:tcPr>
          <w:p w14:paraId="69FD621A" w14:textId="77777777" w:rsidR="006A59B9" w:rsidRPr="003B02B5" w:rsidRDefault="006A59B9" w:rsidP="003B02B5">
            <w:pPr>
              <w:rPr>
                <w:i/>
                <w:sz w:val="20"/>
                <w:szCs w:val="18"/>
              </w:rPr>
            </w:pPr>
          </w:p>
        </w:tc>
        <w:tc>
          <w:tcPr>
            <w:tcW w:w="1360" w:type="pct"/>
            <w:shd w:val="clear" w:color="auto" w:fill="D9D9D9" w:themeFill="background1" w:themeFillShade="D9"/>
            <w:vAlign w:val="center"/>
          </w:tcPr>
          <w:p w14:paraId="38A968A5" w14:textId="77777777" w:rsidR="006A59B9" w:rsidRPr="003B02B5" w:rsidRDefault="006A59B9" w:rsidP="003B02B5">
            <w:pPr>
              <w:tabs>
                <w:tab w:val="left" w:pos="163"/>
              </w:tabs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Клиентский</w:t>
            </w:r>
          </w:p>
        </w:tc>
        <w:tc>
          <w:tcPr>
            <w:tcW w:w="1285" w:type="pct"/>
            <w:shd w:val="clear" w:color="auto" w:fill="D9D9D9" w:themeFill="background1" w:themeFillShade="D9"/>
            <w:vAlign w:val="center"/>
          </w:tcPr>
          <w:p w14:paraId="56205CAE" w14:textId="77777777" w:rsidR="006A59B9" w:rsidRPr="003B02B5" w:rsidRDefault="006A59B9" w:rsidP="003B02B5">
            <w:pPr>
              <w:tabs>
                <w:tab w:val="left" w:pos="163"/>
              </w:tabs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Приложения</w:t>
            </w:r>
          </w:p>
        </w:tc>
        <w:tc>
          <w:tcPr>
            <w:tcW w:w="1282" w:type="pct"/>
            <w:shd w:val="clear" w:color="auto" w:fill="D9D9D9" w:themeFill="background1" w:themeFillShade="D9"/>
            <w:vAlign w:val="center"/>
          </w:tcPr>
          <w:p w14:paraId="329057C7" w14:textId="77777777" w:rsidR="006A59B9" w:rsidRPr="003B02B5" w:rsidRDefault="006A59B9" w:rsidP="003B02B5">
            <w:pPr>
              <w:tabs>
                <w:tab w:val="left" w:pos="163"/>
              </w:tabs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Хранение данных</w:t>
            </w:r>
          </w:p>
        </w:tc>
      </w:tr>
      <w:tr w:rsidR="006A59B9" w:rsidRPr="003B02B5" w14:paraId="104F9385" w14:textId="77777777" w:rsidTr="00CC4E8B">
        <w:tc>
          <w:tcPr>
            <w:tcW w:w="372" w:type="pct"/>
            <w:vMerge w:val="restart"/>
            <w:textDirection w:val="btLr"/>
            <w:vAlign w:val="center"/>
          </w:tcPr>
          <w:p w14:paraId="79EF08F0" w14:textId="77777777" w:rsidR="006A59B9" w:rsidRPr="003B02B5" w:rsidRDefault="006A59B9" w:rsidP="003B02B5">
            <w:pPr>
              <w:ind w:right="113"/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лои</w:t>
            </w:r>
          </w:p>
        </w:tc>
        <w:tc>
          <w:tcPr>
            <w:tcW w:w="701" w:type="pct"/>
            <w:vAlign w:val="center"/>
          </w:tcPr>
          <w:p w14:paraId="6236CD68" w14:textId="77777777" w:rsidR="006A59B9" w:rsidRPr="003B02B5" w:rsidRDefault="006A59B9" w:rsidP="003B02B5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 xml:space="preserve">Прикладной </w:t>
            </w:r>
          </w:p>
        </w:tc>
        <w:tc>
          <w:tcPr>
            <w:tcW w:w="1360" w:type="pct"/>
            <w:vAlign w:val="center"/>
          </w:tcPr>
          <w:p w14:paraId="6B72F01C" w14:textId="77777777" w:rsidR="006A59B9" w:rsidRPr="003B02B5" w:rsidRDefault="006A59B9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Internet Explorer 11</w:t>
            </w:r>
          </w:p>
          <w:p w14:paraId="33726081" w14:textId="77777777" w:rsidR="00594E77" w:rsidRPr="003B02B5" w:rsidRDefault="00594E77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Microsoft Edge</w:t>
            </w:r>
          </w:p>
          <w:p w14:paraId="45ECF1EE" w14:textId="77777777" w:rsidR="006A59B9" w:rsidRPr="003B02B5" w:rsidRDefault="006A59B9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Mozilla </w:t>
            </w:r>
            <w:proofErr w:type="spellStart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FireFox</w:t>
            </w:r>
            <w:proofErr w:type="spellEnd"/>
            <w:r w:rsidR="00594E77"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ESR 78+</w:t>
            </w:r>
          </w:p>
        </w:tc>
        <w:tc>
          <w:tcPr>
            <w:tcW w:w="1285" w:type="pct"/>
            <w:vAlign w:val="center"/>
          </w:tcPr>
          <w:p w14:paraId="2E0A12BA" w14:textId="77777777" w:rsidR="006A59B9" w:rsidRPr="003B02B5" w:rsidRDefault="00A5760F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Сервер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приложений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</w:t>
            </w:r>
            <w:r w:rsidR="00594E77"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IBM </w:t>
            </w:r>
            <w:proofErr w:type="spellStart"/>
            <w:r w:rsidR="00594E77"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ebsphere</w:t>
            </w:r>
            <w:proofErr w:type="spellEnd"/>
            <w:r w:rsidR="00594E77"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Application Server 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8/</w:t>
            </w:r>
            <w:r w:rsidR="00594E77"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9</w:t>
            </w:r>
          </w:p>
          <w:p w14:paraId="537D2630" w14:textId="4990836A" w:rsidR="00A5760F" w:rsidRPr="003B02B5" w:rsidRDefault="00A5760F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Приложение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IBM Product Master 12.0</w:t>
            </w:r>
          </w:p>
        </w:tc>
        <w:tc>
          <w:tcPr>
            <w:tcW w:w="1282" w:type="pct"/>
            <w:vAlign w:val="center"/>
          </w:tcPr>
          <w:p w14:paraId="422742B7" w14:textId="0D6821E7" w:rsidR="00373BFD" w:rsidRPr="00882AF2" w:rsidRDefault="00373BFD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Oracle</w:t>
            </w:r>
            <w:r w:rsidRPr="00882AF2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19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c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(Версия 1</w:t>
            </w:r>
            <w:r w:rsidR="0067106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и Версия 2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)</w:t>
            </w:r>
          </w:p>
          <w:p w14:paraId="49926593" w14:textId="2401D141" w:rsidR="00ED1804" w:rsidRPr="00B751F7" w:rsidRDefault="003132CB" w:rsidP="003132CB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Файловая система 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Linux</w:t>
            </w: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, на которой в определенной директории хранятся ф</w:t>
            </w:r>
            <w:r w:rsidR="00C34C6A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айлы с документами-основаниями</w:t>
            </w:r>
            <w:r w:rsidR="00CC4E8B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*</w:t>
            </w:r>
          </w:p>
        </w:tc>
      </w:tr>
      <w:tr w:rsidR="006A59B9" w:rsidRPr="003B02B5" w14:paraId="47A2CA2F" w14:textId="77777777" w:rsidTr="00CC4E8B">
        <w:tc>
          <w:tcPr>
            <w:tcW w:w="372" w:type="pct"/>
            <w:vMerge/>
            <w:textDirection w:val="btLr"/>
            <w:vAlign w:val="center"/>
          </w:tcPr>
          <w:p w14:paraId="57DB03FF" w14:textId="77777777" w:rsidR="006A59B9" w:rsidRPr="00B751F7" w:rsidRDefault="006A59B9" w:rsidP="003B02B5">
            <w:pPr>
              <w:ind w:right="113"/>
              <w:rPr>
                <w:b/>
                <w:i/>
                <w:sz w:val="20"/>
                <w:szCs w:val="18"/>
              </w:rPr>
            </w:pPr>
          </w:p>
        </w:tc>
        <w:tc>
          <w:tcPr>
            <w:tcW w:w="701" w:type="pct"/>
            <w:vAlign w:val="center"/>
          </w:tcPr>
          <w:p w14:paraId="08352DB3" w14:textId="77777777" w:rsidR="006A59B9" w:rsidRPr="003B02B5" w:rsidRDefault="006A59B9" w:rsidP="003B02B5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истемный</w:t>
            </w:r>
          </w:p>
        </w:tc>
        <w:tc>
          <w:tcPr>
            <w:tcW w:w="1360" w:type="pct"/>
            <w:vAlign w:val="center"/>
          </w:tcPr>
          <w:p w14:paraId="7B26DA41" w14:textId="77777777" w:rsidR="006A59B9" w:rsidRPr="003B02B5" w:rsidRDefault="006A59B9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10 Professional</w:t>
            </w:r>
          </w:p>
          <w:p w14:paraId="1C8FF297" w14:textId="77777777" w:rsidR="006A59B9" w:rsidRPr="003B02B5" w:rsidRDefault="006A59B9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7 Professional</w:t>
            </w:r>
          </w:p>
        </w:tc>
        <w:tc>
          <w:tcPr>
            <w:tcW w:w="1285" w:type="pct"/>
            <w:vAlign w:val="center"/>
          </w:tcPr>
          <w:p w14:paraId="595A51D0" w14:textId="77777777" w:rsidR="009573A8" w:rsidRPr="00B83931" w:rsidRDefault="00594E77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SUSE Linux Enterprise Server 11</w:t>
            </w:r>
          </w:p>
        </w:tc>
        <w:tc>
          <w:tcPr>
            <w:tcW w:w="1282" w:type="pct"/>
            <w:vAlign w:val="center"/>
          </w:tcPr>
          <w:p w14:paraId="790172EC" w14:textId="77777777" w:rsidR="006A59B9" w:rsidRPr="003B02B5" w:rsidRDefault="00594E77" w:rsidP="006F6305">
            <w:pPr>
              <w:pStyle w:val="a4"/>
              <w:numPr>
                <w:ilvl w:val="0"/>
                <w:numId w:val="10"/>
              </w:numPr>
              <w:tabs>
                <w:tab w:val="left" w:pos="163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SUSE Linux Enterprise Server 11</w:t>
            </w:r>
          </w:p>
        </w:tc>
      </w:tr>
    </w:tbl>
    <w:p w14:paraId="243BF70E" w14:textId="74C572FE" w:rsidR="00CC4E8B" w:rsidRDefault="00CC4E8B" w:rsidP="007C5ECC">
      <w:pPr>
        <w:pStyle w:val="affa"/>
        <w:ind w:left="360"/>
      </w:pPr>
      <w:r>
        <w:t xml:space="preserve">* Файлы с документами-основаниями хранятся на </w:t>
      </w:r>
      <w:proofErr w:type="gramStart"/>
      <w:r>
        <w:t xml:space="preserve">отдельном  </w:t>
      </w:r>
      <w:r w:rsidR="00B0789B">
        <w:rPr>
          <w:lang w:val="en-US"/>
        </w:rPr>
        <w:t>L</w:t>
      </w:r>
      <w:r w:rsidR="00066F14">
        <w:rPr>
          <w:lang w:val="en-US"/>
        </w:rPr>
        <w:t>inux</w:t>
      </w:r>
      <w:proofErr w:type="gramEnd"/>
      <w:r w:rsidR="00066F14" w:rsidRPr="007C5ECC">
        <w:t>-</w:t>
      </w:r>
      <w:r>
        <w:t xml:space="preserve">сервере </w:t>
      </w:r>
      <w:r w:rsidRPr="003B02B5">
        <w:rPr>
          <w:sz w:val="20"/>
          <w:szCs w:val="20"/>
          <w:lang w:val="en-US"/>
        </w:rPr>
        <w:t>DMPRD</w:t>
      </w:r>
      <w:r>
        <w:t xml:space="preserve"> </w:t>
      </w:r>
      <w:r w:rsidR="00066F14">
        <w:t>(</w:t>
      </w:r>
      <w:proofErr w:type="spellStart"/>
      <w:r w:rsidR="00066F14">
        <w:t>деплоймент</w:t>
      </w:r>
      <w:proofErr w:type="spellEnd"/>
      <w:r w:rsidR="00066F14">
        <w:t xml:space="preserve"> менеджер продуктивной среды) </w:t>
      </w:r>
      <w:r>
        <w:t xml:space="preserve">, в директории, которая </w:t>
      </w:r>
      <w:proofErr w:type="spellStart"/>
      <w:r>
        <w:t>примонтирована</w:t>
      </w:r>
      <w:proofErr w:type="spellEnd"/>
      <w:r>
        <w:t xml:space="preserve"> на сервера приложений кластера КССС. Приложение КССС получает от пользователя файл, далее генерирует для файла уникальное наименование, и кладет</w:t>
      </w:r>
      <w:r w:rsidR="00066F14">
        <w:t xml:space="preserve"> переименованный</w:t>
      </w:r>
      <w:r>
        <w:t xml:space="preserve"> в эту </w:t>
      </w:r>
      <w:proofErr w:type="spellStart"/>
      <w:r>
        <w:t>примонтированную</w:t>
      </w:r>
      <w:proofErr w:type="spellEnd"/>
      <w:r>
        <w:t xml:space="preserve"> директорию. При выгрузке в </w:t>
      </w:r>
      <w:proofErr w:type="spellStart"/>
      <w:r>
        <w:t>xml</w:t>
      </w:r>
      <w:proofErr w:type="spellEnd"/>
      <w:r>
        <w:t xml:space="preserve"> генерируется уникальная ссылка на конкретный документ. Ссылка на конкретный документ всегда одна и та же, не меняется. Пример ссылки: </w:t>
      </w:r>
      <w:hyperlink r:id="rId55" w:history="1">
        <w:r>
          <w:rPr>
            <w:rStyle w:val="a8"/>
          </w:rPr>
          <w:t>https://ksssdev.pro.lukoil.com/dwl?FILE=REVWRUxPUE1FTlQuT3Byb3NueWVsaXN0eS40LjE4OTI4OTguNzIzNjY1ODg3OC5KUEc</w:t>
        </w:r>
      </w:hyperlink>
      <w:r>
        <w:t xml:space="preserve">= </w:t>
      </w:r>
    </w:p>
    <w:p w14:paraId="02CDB0AB" w14:textId="08AD527F" w:rsidR="003132CB" w:rsidRPr="003132CB" w:rsidRDefault="003132CB" w:rsidP="007C5ECC">
      <w:pPr>
        <w:pStyle w:val="affa"/>
        <w:ind w:left="360"/>
        <w:rPr>
          <w:b/>
        </w:rPr>
      </w:pPr>
      <w:r w:rsidRPr="00B751F7">
        <w:t xml:space="preserve">* </w:t>
      </w:r>
      <w:r w:rsidR="00450E90">
        <w:t xml:space="preserve">В случае </w:t>
      </w:r>
      <w:r w:rsidRPr="00B751F7">
        <w:t>изменени</w:t>
      </w:r>
      <w:r w:rsidR="00450E90">
        <w:t>я</w:t>
      </w:r>
      <w:r w:rsidRPr="00B751F7">
        <w:t xml:space="preserve"> </w:t>
      </w:r>
      <w:r w:rsidR="00450E90">
        <w:t xml:space="preserve">адреса </w:t>
      </w:r>
      <w:r w:rsidRPr="00B751F7">
        <w:t>публикации</w:t>
      </w:r>
      <w:r w:rsidR="00450E90">
        <w:t xml:space="preserve"> (</w:t>
      </w:r>
      <w:r w:rsidR="00450E90">
        <w:rPr>
          <w:lang w:val="en-US"/>
        </w:rPr>
        <w:t>URL</w:t>
      </w:r>
      <w:r w:rsidR="00450E90" w:rsidRPr="00B751F7">
        <w:t>)</w:t>
      </w:r>
      <w:r w:rsidRPr="00B751F7">
        <w:t xml:space="preserve">, необходимо доработать код генерации ссылки </w:t>
      </w:r>
      <w:r>
        <w:t xml:space="preserve">на документ </w:t>
      </w:r>
      <w:r w:rsidRPr="00B751F7">
        <w:t xml:space="preserve">в выгружаемом </w:t>
      </w:r>
      <w:r w:rsidRPr="003132CB">
        <w:rPr>
          <w:lang w:val="en-US"/>
        </w:rPr>
        <w:t>xml</w:t>
      </w:r>
      <w:r w:rsidRPr="00B751F7">
        <w:t xml:space="preserve">, и </w:t>
      </w:r>
      <w:proofErr w:type="spellStart"/>
      <w:r w:rsidRPr="00B751F7">
        <w:t>перевыгрузить</w:t>
      </w:r>
      <w:proofErr w:type="spellEnd"/>
      <w:r w:rsidRPr="00B751F7">
        <w:t xml:space="preserve"> в системы записи с документами, чтобы ссылки обновились.</w:t>
      </w:r>
    </w:p>
    <w:p w14:paraId="0A9300E8" w14:textId="77777777" w:rsidR="00EE32AA" w:rsidRDefault="00EE32AA" w:rsidP="003B02B5">
      <w:pPr>
        <w:pStyle w:val="Default"/>
        <w:jc w:val="center"/>
        <w:rPr>
          <w:sz w:val="22"/>
          <w:szCs w:val="22"/>
        </w:rPr>
      </w:pPr>
    </w:p>
    <w:p w14:paraId="44967343" w14:textId="44426232" w:rsidR="00EE32AA" w:rsidRDefault="00373BFD" w:rsidP="003B02B5">
      <w:pPr>
        <w:pStyle w:val="Default"/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ru-RU"/>
        </w:rPr>
        <w:drawing>
          <wp:inline distT="0" distB="0" distL="0" distR="0" wp14:anchorId="545C8706" wp14:editId="3F5DA172">
            <wp:extent cx="6269226" cy="2019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5730" cy="2037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AD0A6E8" w14:textId="77777777" w:rsidR="00EE32AA" w:rsidRDefault="00EE32AA" w:rsidP="003B02B5">
      <w:pPr>
        <w:pStyle w:val="Default"/>
        <w:jc w:val="center"/>
        <w:rPr>
          <w:sz w:val="22"/>
          <w:szCs w:val="22"/>
        </w:rPr>
      </w:pPr>
    </w:p>
    <w:p w14:paraId="119FFCC2" w14:textId="7BA9CF1F" w:rsidR="00F570BE" w:rsidRPr="003B02B5" w:rsidRDefault="00F570BE" w:rsidP="003B02B5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D36DBC">
        <w:rPr>
          <w:sz w:val="22"/>
          <w:szCs w:val="22"/>
        </w:rPr>
        <w:t>7.1</w:t>
      </w:r>
      <w:r w:rsidRPr="003B02B5">
        <w:t>. Компоненты прикладной архитектуры программного приложения «К</w:t>
      </w:r>
      <w:r w:rsidR="006A59B9" w:rsidRPr="003B02B5">
        <w:t>ССС</w:t>
      </w:r>
      <w:r w:rsidRPr="003B02B5">
        <w:t xml:space="preserve"> на </w:t>
      </w:r>
      <w:r w:rsidR="00FD4D21">
        <w:rPr>
          <w:lang w:val="en-US"/>
        </w:rPr>
        <w:t>IBM</w:t>
      </w:r>
      <w:r w:rsidR="00FD4D21" w:rsidRPr="003820AF">
        <w:t>.</w:t>
      </w:r>
      <w:r w:rsidR="00FD4D21">
        <w:rPr>
          <w:lang w:val="en-US"/>
        </w:rPr>
        <w:t>PM</w:t>
      </w:r>
      <w:r w:rsidRPr="003B02B5">
        <w:t>»</w:t>
      </w:r>
      <w:r w:rsidR="004974AB">
        <w:t xml:space="preserve">. Использование СУБД </w:t>
      </w:r>
      <w:r w:rsidR="004974AB">
        <w:rPr>
          <w:lang w:val="en-US"/>
        </w:rPr>
        <w:t>DB</w:t>
      </w:r>
      <w:r w:rsidR="004974AB" w:rsidRPr="00882AF2">
        <w:t xml:space="preserve">2 </w:t>
      </w:r>
      <w:r w:rsidR="004974AB">
        <w:t>в текущих инсталляциях отложено до изменения ситуации с поддержкой.</w:t>
      </w:r>
    </w:p>
    <w:p w14:paraId="7063E98F" w14:textId="77777777" w:rsidR="00F570BE" w:rsidRPr="00ED70B5" w:rsidRDefault="00F570BE" w:rsidP="003B02B5">
      <w:pPr>
        <w:pStyle w:val="Default"/>
        <w:jc w:val="right"/>
        <w:rPr>
          <w:i/>
          <w:iCs/>
        </w:rPr>
      </w:pPr>
    </w:p>
    <w:p w14:paraId="440411E1" w14:textId="0968BEDD" w:rsidR="00F570BE" w:rsidRPr="003B02B5" w:rsidRDefault="00F570BE" w:rsidP="003B02B5">
      <w:pPr>
        <w:pStyle w:val="Default"/>
        <w:jc w:val="right"/>
        <w:rPr>
          <w:i/>
          <w:iCs/>
          <w:sz w:val="22"/>
          <w:szCs w:val="22"/>
        </w:rPr>
      </w:pPr>
    </w:p>
    <w:tbl>
      <w:tblPr>
        <w:tblStyle w:val="a6"/>
        <w:tblW w:w="9493" w:type="dxa"/>
        <w:tblLook w:val="04A0" w:firstRow="1" w:lastRow="0" w:firstColumn="1" w:lastColumn="0" w:noHBand="0" w:noVBand="1"/>
      </w:tblPr>
      <w:tblGrid>
        <w:gridCol w:w="1838"/>
        <w:gridCol w:w="7655"/>
      </w:tblGrid>
      <w:tr w:rsidR="00F570BE" w:rsidRPr="003B02B5" w14:paraId="1AD893D9" w14:textId="77777777" w:rsidTr="00BB695B">
        <w:tc>
          <w:tcPr>
            <w:tcW w:w="1838" w:type="dxa"/>
          </w:tcPr>
          <w:p w14:paraId="6B2EB330" w14:textId="77777777" w:rsidR="00F570BE" w:rsidRPr="003B02B5" w:rsidRDefault="00F570BE" w:rsidP="003B02B5">
            <w:pPr>
              <w:pStyle w:val="Default"/>
              <w:jc w:val="both"/>
              <w:rPr>
                <w:b/>
                <w:bCs/>
              </w:rPr>
            </w:pPr>
            <w:r w:rsidRPr="003B02B5">
              <w:rPr>
                <w:b/>
                <w:bCs/>
              </w:rPr>
              <w:t>Элемент представления</w:t>
            </w:r>
          </w:p>
        </w:tc>
        <w:tc>
          <w:tcPr>
            <w:tcW w:w="7655" w:type="dxa"/>
          </w:tcPr>
          <w:p w14:paraId="799D1918" w14:textId="77777777" w:rsidR="00F570BE" w:rsidRPr="003B02B5" w:rsidRDefault="00F570BE" w:rsidP="003B02B5">
            <w:pPr>
              <w:pStyle w:val="Default"/>
              <w:jc w:val="both"/>
              <w:rPr>
                <w:b/>
                <w:bCs/>
              </w:rPr>
            </w:pPr>
            <w:r w:rsidRPr="003B02B5">
              <w:rPr>
                <w:b/>
                <w:bCs/>
              </w:rPr>
              <w:t>Описание</w:t>
            </w:r>
          </w:p>
        </w:tc>
      </w:tr>
      <w:tr w:rsidR="00F570BE" w:rsidRPr="003B02B5" w14:paraId="0056648B" w14:textId="77777777" w:rsidTr="00BB695B">
        <w:tc>
          <w:tcPr>
            <w:tcW w:w="1838" w:type="dxa"/>
          </w:tcPr>
          <w:p w14:paraId="01ACB57E" w14:textId="77777777" w:rsidR="00F570BE" w:rsidRPr="003B02B5" w:rsidRDefault="00F570BE" w:rsidP="003B02B5">
            <w:pPr>
              <w:pStyle w:val="Default"/>
              <w:jc w:val="both"/>
            </w:pPr>
            <w:r w:rsidRPr="003B02B5">
              <w:t>Потребители</w:t>
            </w:r>
          </w:p>
        </w:tc>
        <w:tc>
          <w:tcPr>
            <w:tcW w:w="7655" w:type="dxa"/>
          </w:tcPr>
          <w:p w14:paraId="59BB4517" w14:textId="77777777" w:rsidR="00F570BE" w:rsidRPr="003B02B5" w:rsidRDefault="00F570BE" w:rsidP="003B02B5">
            <w:pPr>
              <w:pStyle w:val="Default"/>
              <w:jc w:val="both"/>
            </w:pPr>
            <w:r w:rsidRPr="003B02B5">
              <w:t xml:space="preserve">Служба поддержки, Менеджер продукта </w:t>
            </w:r>
          </w:p>
        </w:tc>
      </w:tr>
      <w:tr w:rsidR="00F570BE" w:rsidRPr="003B02B5" w14:paraId="7A89DC3F" w14:textId="77777777" w:rsidTr="00BB695B">
        <w:tc>
          <w:tcPr>
            <w:tcW w:w="1838" w:type="dxa"/>
          </w:tcPr>
          <w:p w14:paraId="0D5BE32B" w14:textId="77777777" w:rsidR="00F570BE" w:rsidRPr="003B02B5" w:rsidRDefault="00F570BE" w:rsidP="003B02B5">
            <w:pPr>
              <w:pStyle w:val="Default"/>
              <w:jc w:val="both"/>
            </w:pPr>
            <w:r w:rsidRPr="003B02B5">
              <w:t>Цели</w:t>
            </w:r>
          </w:p>
        </w:tc>
        <w:tc>
          <w:tcPr>
            <w:tcW w:w="7655" w:type="dxa"/>
          </w:tcPr>
          <w:p w14:paraId="1926A4B8" w14:textId="00B02F46" w:rsidR="00F570BE" w:rsidRPr="003B02B5" w:rsidRDefault="00F570BE" w:rsidP="003B02B5">
            <w:pPr>
              <w:pStyle w:val="Default"/>
              <w:jc w:val="both"/>
            </w:pPr>
            <w:r w:rsidRPr="003B02B5">
              <w:t>Показать состав и классификацию локальных компонентов программного приложения</w:t>
            </w:r>
            <w:r w:rsidRPr="003B02B5">
              <w:rPr>
                <w:color w:val="FF0000"/>
              </w:rPr>
              <w:t xml:space="preserve"> </w:t>
            </w:r>
          </w:p>
        </w:tc>
      </w:tr>
      <w:tr w:rsidR="00F570BE" w:rsidRPr="003B02B5" w14:paraId="6BF25863" w14:textId="77777777" w:rsidTr="00BB695B">
        <w:tc>
          <w:tcPr>
            <w:tcW w:w="1838" w:type="dxa"/>
          </w:tcPr>
          <w:p w14:paraId="15D35222" w14:textId="77777777" w:rsidR="00F570BE" w:rsidRPr="003B02B5" w:rsidRDefault="00F570BE" w:rsidP="003B02B5">
            <w:pPr>
              <w:pStyle w:val="Default"/>
              <w:jc w:val="both"/>
            </w:pPr>
            <w:r w:rsidRPr="003B02B5">
              <w:t>Способ построения</w:t>
            </w:r>
          </w:p>
        </w:tc>
        <w:tc>
          <w:tcPr>
            <w:tcW w:w="7655" w:type="dxa"/>
          </w:tcPr>
          <w:p w14:paraId="6702A7F5" w14:textId="77777777" w:rsidR="00F570BE" w:rsidRPr="003B02B5" w:rsidRDefault="00F570BE" w:rsidP="003B02B5">
            <w:pPr>
              <w:pStyle w:val="Default"/>
              <w:jc w:val="both"/>
            </w:pPr>
            <w:r w:rsidRPr="003B02B5">
              <w:t xml:space="preserve">По вертикали – уровни расположения локальных компонентов в разрезе аппаратных средств (Клиентский – компоненты на компьютере пользователя, Приложений – на сервере приложений, Хранения данных – на сервере базы данных). </w:t>
            </w:r>
            <w:proofErr w:type="gramStart"/>
            <w:r w:rsidRPr="003B02B5">
              <w:t>По  горизонтали</w:t>
            </w:r>
            <w:proofErr w:type="gramEnd"/>
            <w:r w:rsidRPr="003B02B5">
              <w:t xml:space="preserve"> – категории локальных компонентов (системный – уровень операционных систем, прикладной – уровень платформ и приложений) </w:t>
            </w:r>
          </w:p>
        </w:tc>
      </w:tr>
    </w:tbl>
    <w:p w14:paraId="4855D4E5" w14:textId="63794F58" w:rsidR="00340033" w:rsidRDefault="00340033" w:rsidP="00882AF2">
      <w:pPr>
        <w:jc w:val="both"/>
      </w:pPr>
    </w:p>
    <w:p w14:paraId="4ED1FBAB" w14:textId="383C8CDA" w:rsidR="00D260BD" w:rsidRDefault="00D260BD" w:rsidP="00D260BD">
      <w:pPr>
        <w:pStyle w:val="10"/>
        <w:numPr>
          <w:ilvl w:val="1"/>
          <w:numId w:val="7"/>
        </w:numPr>
      </w:pPr>
      <w:bookmarkStart w:id="72" w:name="_Toc94274482"/>
      <w:r>
        <w:t xml:space="preserve">Компоненты приложения </w:t>
      </w:r>
      <w:r w:rsidRPr="003B02B5">
        <w:t>Витрина глоссария КССС</w:t>
      </w:r>
      <w:bookmarkEnd w:id="72"/>
      <w:r w:rsidRPr="003B02B5">
        <w:t xml:space="preserve"> </w:t>
      </w:r>
    </w:p>
    <w:p w14:paraId="5D8DC8AF" w14:textId="77777777" w:rsidR="00D260BD" w:rsidRPr="00BA230C" w:rsidRDefault="00D260BD" w:rsidP="00D260BD">
      <w:pPr>
        <w:pStyle w:val="Default"/>
        <w:ind w:left="708"/>
        <w:jc w:val="right"/>
        <w:rPr>
          <w:i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9"/>
        <w:gridCol w:w="1729"/>
        <w:gridCol w:w="2034"/>
        <w:gridCol w:w="2833"/>
        <w:gridCol w:w="2107"/>
      </w:tblGrid>
      <w:tr w:rsidR="00D260BD" w:rsidRPr="003B02B5" w14:paraId="36069B7E" w14:textId="77777777" w:rsidTr="0012104C">
        <w:tc>
          <w:tcPr>
            <w:tcW w:w="1482" w:type="pct"/>
            <w:gridSpan w:val="2"/>
            <w:vMerge w:val="restart"/>
            <w:shd w:val="clear" w:color="auto" w:fill="D9D9D9" w:themeFill="background1" w:themeFillShade="D9"/>
            <w:vAlign w:val="center"/>
          </w:tcPr>
          <w:p w14:paraId="2358BDE3" w14:textId="77777777" w:rsidR="00D260BD" w:rsidRPr="003B02B5" w:rsidRDefault="00D260BD" w:rsidP="0012104C">
            <w:pPr>
              <w:rPr>
                <w:iCs/>
                <w:sz w:val="20"/>
                <w:szCs w:val="18"/>
              </w:rPr>
            </w:pPr>
            <w:r w:rsidRPr="003B02B5">
              <w:t xml:space="preserve">Витрина глоссария на </w:t>
            </w:r>
            <w:r w:rsidRPr="003B02B5">
              <w:rPr>
                <w:lang w:val="en-US"/>
              </w:rPr>
              <w:t>IBM</w:t>
            </w:r>
            <w:r w:rsidRPr="003B02B5">
              <w:t xml:space="preserve"> </w:t>
            </w:r>
            <w:r w:rsidRPr="003B02B5">
              <w:rPr>
                <w:lang w:val="en-US"/>
              </w:rPr>
              <w:t>IGC</w:t>
            </w:r>
          </w:p>
        </w:tc>
        <w:tc>
          <w:tcPr>
            <w:tcW w:w="3518" w:type="pct"/>
            <w:gridSpan w:val="3"/>
            <w:shd w:val="clear" w:color="auto" w:fill="D9D9D9" w:themeFill="background1" w:themeFillShade="D9"/>
          </w:tcPr>
          <w:p w14:paraId="1E797EEA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Уровни</w:t>
            </w:r>
          </w:p>
        </w:tc>
      </w:tr>
      <w:tr w:rsidR="00D260BD" w:rsidRPr="003B02B5" w14:paraId="7E128D8F" w14:textId="77777777" w:rsidTr="0012104C">
        <w:tc>
          <w:tcPr>
            <w:tcW w:w="1482" w:type="pct"/>
            <w:gridSpan w:val="2"/>
            <w:vMerge/>
            <w:shd w:val="clear" w:color="auto" w:fill="D9D9D9" w:themeFill="background1" w:themeFillShade="D9"/>
            <w:vAlign w:val="center"/>
          </w:tcPr>
          <w:p w14:paraId="36880B5D" w14:textId="77777777" w:rsidR="00D260BD" w:rsidRPr="003B02B5" w:rsidRDefault="00D260BD" w:rsidP="0012104C">
            <w:pPr>
              <w:rPr>
                <w:i/>
                <w:sz w:val="20"/>
                <w:szCs w:val="18"/>
              </w:rPr>
            </w:pPr>
          </w:p>
        </w:tc>
        <w:tc>
          <w:tcPr>
            <w:tcW w:w="1026" w:type="pct"/>
            <w:shd w:val="clear" w:color="auto" w:fill="D9D9D9" w:themeFill="background1" w:themeFillShade="D9"/>
            <w:vAlign w:val="center"/>
          </w:tcPr>
          <w:p w14:paraId="1C28B96B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Клиентский</w:t>
            </w:r>
          </w:p>
        </w:tc>
        <w:tc>
          <w:tcPr>
            <w:tcW w:w="1429" w:type="pct"/>
            <w:shd w:val="clear" w:color="auto" w:fill="D9D9D9" w:themeFill="background1" w:themeFillShade="D9"/>
            <w:vAlign w:val="center"/>
          </w:tcPr>
          <w:p w14:paraId="615DEE0C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Приложения</w:t>
            </w:r>
          </w:p>
        </w:tc>
        <w:tc>
          <w:tcPr>
            <w:tcW w:w="1063" w:type="pct"/>
            <w:shd w:val="clear" w:color="auto" w:fill="D9D9D9" w:themeFill="background1" w:themeFillShade="D9"/>
            <w:vAlign w:val="center"/>
          </w:tcPr>
          <w:p w14:paraId="6B823AB1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Хранение данных</w:t>
            </w:r>
          </w:p>
        </w:tc>
      </w:tr>
      <w:tr w:rsidR="00D260BD" w:rsidRPr="003B02B5" w14:paraId="2477F38F" w14:textId="77777777" w:rsidTr="0012104C">
        <w:tc>
          <w:tcPr>
            <w:tcW w:w="610" w:type="pct"/>
            <w:vMerge w:val="restart"/>
            <w:textDirection w:val="btLr"/>
            <w:vAlign w:val="center"/>
          </w:tcPr>
          <w:p w14:paraId="28CDB17E" w14:textId="77777777" w:rsidR="00D260BD" w:rsidRPr="003B02B5" w:rsidRDefault="00D260BD" w:rsidP="0012104C">
            <w:pPr>
              <w:ind w:right="113"/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лои</w:t>
            </w:r>
          </w:p>
        </w:tc>
        <w:tc>
          <w:tcPr>
            <w:tcW w:w="871" w:type="pct"/>
            <w:vAlign w:val="center"/>
          </w:tcPr>
          <w:p w14:paraId="761F0311" w14:textId="77777777" w:rsidR="00D260BD" w:rsidRPr="003B02B5" w:rsidRDefault="00D260BD" w:rsidP="0012104C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 xml:space="preserve">Прикладной </w:t>
            </w:r>
          </w:p>
        </w:tc>
        <w:tc>
          <w:tcPr>
            <w:tcW w:w="1026" w:type="pct"/>
            <w:vAlign w:val="center"/>
          </w:tcPr>
          <w:p w14:paraId="1EC58A48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Internet Explorer 11</w:t>
            </w:r>
          </w:p>
          <w:p w14:paraId="1B569D3D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Microsoft Edge</w:t>
            </w:r>
          </w:p>
          <w:p w14:paraId="64DADFA9" w14:textId="77777777" w:rsidR="00D260BD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Mozilla </w:t>
            </w:r>
            <w:proofErr w:type="spellStart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FireFox</w:t>
            </w:r>
            <w:proofErr w:type="spellEnd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ESR 78+ </w:t>
            </w:r>
          </w:p>
          <w:p w14:paraId="3BC34092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C355E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IBM Business Glossary Anywhere Client 11.x в. x</w:t>
            </w:r>
          </w:p>
        </w:tc>
        <w:tc>
          <w:tcPr>
            <w:tcW w:w="1429" w:type="pct"/>
            <w:vAlign w:val="center"/>
          </w:tcPr>
          <w:p w14:paraId="4C90E346" w14:textId="77777777" w:rsidR="00D260BD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Сервер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приложений</w:t>
            </w: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IBM </w:t>
            </w:r>
            <w:proofErr w:type="spellStart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ebsphere</w:t>
            </w:r>
            <w:proofErr w:type="spellEnd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Application Server 9</w:t>
            </w:r>
          </w:p>
          <w:p w14:paraId="6D6BE425" w14:textId="77777777" w:rsidR="00D260BD" w:rsidRPr="00100D06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</w:pPr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IBM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InfoSphere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Information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Server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11.x</w:t>
            </w:r>
          </w:p>
          <w:p w14:paraId="5F1C58F9" w14:textId="77777777" w:rsidR="00D260BD" w:rsidRPr="00100D06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</w:pPr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IBM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Information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Governance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</w:t>
            </w:r>
            <w:proofErr w:type="spellStart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Catalog</w:t>
            </w:r>
            <w:proofErr w:type="spellEnd"/>
            <w:r w:rsidRPr="00100D06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 xml:space="preserve"> 11.7</w:t>
            </w:r>
          </w:p>
          <w:p w14:paraId="5D8E3A46" w14:textId="77777777" w:rsidR="00D260BD" w:rsidRPr="003B02B5" w:rsidRDefault="00D260BD" w:rsidP="0012104C">
            <w:pPr>
              <w:pStyle w:val="a4"/>
              <w:tabs>
                <w:tab w:val="left" w:pos="171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</w:p>
        </w:tc>
        <w:tc>
          <w:tcPr>
            <w:tcW w:w="1063" w:type="pct"/>
            <w:vAlign w:val="center"/>
          </w:tcPr>
          <w:p w14:paraId="20FCD44E" w14:textId="0A3E61C1" w:rsidR="00671066" w:rsidRDefault="00671066" w:rsidP="00882AF2">
            <w:pPr>
              <w:pStyle w:val="a4"/>
              <w:tabs>
                <w:tab w:val="left" w:pos="171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</w:p>
          <w:p w14:paraId="345E65E6" w14:textId="1E697706" w:rsidR="00671066" w:rsidRPr="003B02B5" w:rsidRDefault="00671066" w:rsidP="00882AF2">
            <w:pPr>
              <w:pStyle w:val="a4"/>
              <w:tabs>
                <w:tab w:val="left" w:pos="171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Oracle 19c</w:t>
            </w:r>
          </w:p>
        </w:tc>
      </w:tr>
      <w:tr w:rsidR="00D260BD" w:rsidRPr="003B02B5" w14:paraId="6BDB293A" w14:textId="77777777" w:rsidTr="0012104C">
        <w:tc>
          <w:tcPr>
            <w:tcW w:w="610" w:type="pct"/>
            <w:vMerge/>
            <w:textDirection w:val="btLr"/>
            <w:vAlign w:val="center"/>
          </w:tcPr>
          <w:p w14:paraId="28C787F9" w14:textId="77777777" w:rsidR="00D260BD" w:rsidRPr="003B02B5" w:rsidRDefault="00D260BD" w:rsidP="0012104C">
            <w:pPr>
              <w:ind w:right="113"/>
              <w:rPr>
                <w:b/>
                <w:i/>
                <w:sz w:val="20"/>
                <w:szCs w:val="18"/>
                <w:lang w:val="en-US"/>
              </w:rPr>
            </w:pPr>
          </w:p>
        </w:tc>
        <w:tc>
          <w:tcPr>
            <w:tcW w:w="871" w:type="pct"/>
            <w:vAlign w:val="center"/>
          </w:tcPr>
          <w:p w14:paraId="09B818D4" w14:textId="77777777" w:rsidR="00D260BD" w:rsidRPr="003B02B5" w:rsidRDefault="00D260BD" w:rsidP="0012104C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истемный</w:t>
            </w:r>
          </w:p>
        </w:tc>
        <w:tc>
          <w:tcPr>
            <w:tcW w:w="1026" w:type="pct"/>
            <w:vAlign w:val="center"/>
          </w:tcPr>
          <w:p w14:paraId="769D276C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10 Professional</w:t>
            </w:r>
          </w:p>
          <w:p w14:paraId="05FE5319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7 Professional</w:t>
            </w:r>
          </w:p>
        </w:tc>
        <w:tc>
          <w:tcPr>
            <w:tcW w:w="1429" w:type="pct"/>
            <w:vAlign w:val="center"/>
          </w:tcPr>
          <w:p w14:paraId="08C6991D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Server 2012 R2</w:t>
            </w:r>
          </w:p>
          <w:p w14:paraId="45EC9566" w14:textId="77777777" w:rsidR="00D260BD" w:rsidRPr="003B02B5" w:rsidRDefault="00D260BD" w:rsidP="0012104C">
            <w:pPr>
              <w:pStyle w:val="a4"/>
              <w:tabs>
                <w:tab w:val="left" w:pos="171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</w:p>
        </w:tc>
        <w:tc>
          <w:tcPr>
            <w:tcW w:w="1063" w:type="pct"/>
            <w:vAlign w:val="center"/>
          </w:tcPr>
          <w:p w14:paraId="202C35CF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71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Server 2012 R2</w:t>
            </w:r>
          </w:p>
          <w:p w14:paraId="5B19122D" w14:textId="77777777" w:rsidR="00D260BD" w:rsidRPr="003B02B5" w:rsidRDefault="00D260BD" w:rsidP="0012104C">
            <w:pPr>
              <w:pStyle w:val="a4"/>
              <w:tabs>
                <w:tab w:val="left" w:pos="171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</w:p>
        </w:tc>
      </w:tr>
    </w:tbl>
    <w:p w14:paraId="51C990F4" w14:textId="55D1D6E1" w:rsidR="00D260BD" w:rsidRDefault="00D260BD" w:rsidP="00D260BD">
      <w:pPr>
        <w:ind w:firstLine="708"/>
      </w:pPr>
    </w:p>
    <w:p w14:paraId="5D296FC1" w14:textId="0FEC783B" w:rsidR="00D260BD" w:rsidRPr="003B02B5" w:rsidRDefault="00D260BD" w:rsidP="00D260BD">
      <w:pPr>
        <w:pStyle w:val="10"/>
        <w:numPr>
          <w:ilvl w:val="1"/>
          <w:numId w:val="7"/>
        </w:numPr>
        <w:ind w:left="0" w:firstLine="0"/>
      </w:pPr>
      <w:bookmarkStart w:id="73" w:name="_Toc94274483"/>
      <w:r>
        <w:t>Компоненты с</w:t>
      </w:r>
      <w:r w:rsidRPr="003B02B5">
        <w:t>истем</w:t>
      </w:r>
      <w:r>
        <w:t>ы</w:t>
      </w:r>
      <w:r w:rsidRPr="003B02B5">
        <w:t xml:space="preserve"> управление потоками и качеством данных IBM </w:t>
      </w:r>
      <w:r w:rsidRPr="003B02B5">
        <w:rPr>
          <w:lang w:val="en-US"/>
        </w:rPr>
        <w:t>D</w:t>
      </w:r>
      <w:r w:rsidRPr="003B02B5">
        <w:t>S&amp;QS</w:t>
      </w:r>
      <w:bookmarkEnd w:id="73"/>
    </w:p>
    <w:p w14:paraId="3A845566" w14:textId="77777777" w:rsidR="00D260BD" w:rsidRPr="00BA230C" w:rsidRDefault="00D260BD" w:rsidP="00D260BD">
      <w:pPr>
        <w:pStyle w:val="Default"/>
        <w:ind w:left="708"/>
        <w:jc w:val="right"/>
        <w:rPr>
          <w:i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9"/>
        <w:gridCol w:w="1729"/>
        <w:gridCol w:w="2034"/>
        <w:gridCol w:w="2833"/>
        <w:gridCol w:w="2107"/>
      </w:tblGrid>
      <w:tr w:rsidR="00D260BD" w:rsidRPr="003B02B5" w14:paraId="4F53D1ED" w14:textId="77777777" w:rsidTr="0012104C">
        <w:tc>
          <w:tcPr>
            <w:tcW w:w="1482" w:type="pct"/>
            <w:gridSpan w:val="2"/>
            <w:vMerge w:val="restart"/>
            <w:shd w:val="clear" w:color="auto" w:fill="D9D9D9" w:themeFill="background1" w:themeFillShade="D9"/>
            <w:vAlign w:val="center"/>
          </w:tcPr>
          <w:p w14:paraId="01CD004D" w14:textId="77777777" w:rsidR="00D260BD" w:rsidRPr="003B02B5" w:rsidRDefault="00D260BD" w:rsidP="0012104C">
            <w:pPr>
              <w:rPr>
                <w:iCs/>
                <w:sz w:val="20"/>
                <w:szCs w:val="18"/>
              </w:rPr>
            </w:pPr>
            <w:r w:rsidRPr="003B02B5">
              <w:t>Система уп</w:t>
            </w:r>
            <w:r>
              <w:t>р</w:t>
            </w:r>
            <w:r w:rsidRPr="003B02B5">
              <w:t xml:space="preserve">авления потоками и качеством данных </w:t>
            </w:r>
            <w:r w:rsidRPr="003B02B5">
              <w:rPr>
                <w:lang w:val="en-US"/>
              </w:rPr>
              <w:t>IBM</w:t>
            </w:r>
            <w:r w:rsidRPr="003B02B5">
              <w:t xml:space="preserve"> </w:t>
            </w:r>
            <w:r w:rsidRPr="003B02B5">
              <w:rPr>
                <w:lang w:val="en-US"/>
              </w:rPr>
              <w:t>DS</w:t>
            </w:r>
            <w:r w:rsidRPr="003B02B5">
              <w:t>&amp;</w:t>
            </w:r>
            <w:r w:rsidRPr="003B02B5">
              <w:rPr>
                <w:lang w:val="en-US"/>
              </w:rPr>
              <w:t>QS</w:t>
            </w:r>
          </w:p>
        </w:tc>
        <w:tc>
          <w:tcPr>
            <w:tcW w:w="3518" w:type="pct"/>
            <w:gridSpan w:val="3"/>
            <w:shd w:val="clear" w:color="auto" w:fill="D9D9D9" w:themeFill="background1" w:themeFillShade="D9"/>
          </w:tcPr>
          <w:p w14:paraId="30914012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Уровни</w:t>
            </w:r>
          </w:p>
        </w:tc>
      </w:tr>
      <w:tr w:rsidR="00D260BD" w:rsidRPr="003B02B5" w14:paraId="4367042A" w14:textId="77777777" w:rsidTr="0012104C">
        <w:tc>
          <w:tcPr>
            <w:tcW w:w="1482" w:type="pct"/>
            <w:gridSpan w:val="2"/>
            <w:vMerge/>
            <w:shd w:val="clear" w:color="auto" w:fill="D9D9D9" w:themeFill="background1" w:themeFillShade="D9"/>
            <w:vAlign w:val="center"/>
          </w:tcPr>
          <w:p w14:paraId="5DA94457" w14:textId="77777777" w:rsidR="00D260BD" w:rsidRPr="003B02B5" w:rsidRDefault="00D260BD" w:rsidP="0012104C">
            <w:pPr>
              <w:rPr>
                <w:i/>
                <w:sz w:val="20"/>
                <w:szCs w:val="18"/>
              </w:rPr>
            </w:pPr>
          </w:p>
        </w:tc>
        <w:tc>
          <w:tcPr>
            <w:tcW w:w="1026" w:type="pct"/>
            <w:shd w:val="clear" w:color="auto" w:fill="D9D9D9" w:themeFill="background1" w:themeFillShade="D9"/>
            <w:vAlign w:val="center"/>
          </w:tcPr>
          <w:p w14:paraId="41AFB63E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Клиентский</w:t>
            </w:r>
          </w:p>
        </w:tc>
        <w:tc>
          <w:tcPr>
            <w:tcW w:w="1429" w:type="pct"/>
            <w:shd w:val="clear" w:color="auto" w:fill="D9D9D9" w:themeFill="background1" w:themeFillShade="D9"/>
            <w:vAlign w:val="center"/>
          </w:tcPr>
          <w:p w14:paraId="0CEF2CF0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Приложения</w:t>
            </w:r>
          </w:p>
        </w:tc>
        <w:tc>
          <w:tcPr>
            <w:tcW w:w="1063" w:type="pct"/>
            <w:shd w:val="clear" w:color="auto" w:fill="D9D9D9" w:themeFill="background1" w:themeFillShade="D9"/>
            <w:vAlign w:val="center"/>
          </w:tcPr>
          <w:p w14:paraId="4E9BA072" w14:textId="77777777" w:rsidR="00D260BD" w:rsidRPr="003B02B5" w:rsidRDefault="00D260BD" w:rsidP="0012104C">
            <w:pPr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Хранение данных</w:t>
            </w:r>
          </w:p>
        </w:tc>
      </w:tr>
      <w:tr w:rsidR="00D260BD" w:rsidRPr="003B02B5" w14:paraId="4A489F28" w14:textId="77777777" w:rsidTr="0012104C">
        <w:tc>
          <w:tcPr>
            <w:tcW w:w="610" w:type="pct"/>
            <w:vMerge w:val="restart"/>
            <w:textDirection w:val="btLr"/>
            <w:vAlign w:val="center"/>
          </w:tcPr>
          <w:p w14:paraId="6217956C" w14:textId="77777777" w:rsidR="00D260BD" w:rsidRPr="003B02B5" w:rsidRDefault="00D260BD" w:rsidP="0012104C">
            <w:pPr>
              <w:ind w:right="113"/>
              <w:jc w:val="center"/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лои</w:t>
            </w:r>
          </w:p>
        </w:tc>
        <w:tc>
          <w:tcPr>
            <w:tcW w:w="871" w:type="pct"/>
            <w:vAlign w:val="center"/>
          </w:tcPr>
          <w:p w14:paraId="3DCC4C17" w14:textId="77777777" w:rsidR="00D260BD" w:rsidRPr="003B02B5" w:rsidRDefault="00D260BD" w:rsidP="0012104C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 xml:space="preserve">Прикладной </w:t>
            </w:r>
          </w:p>
        </w:tc>
        <w:tc>
          <w:tcPr>
            <w:tcW w:w="1026" w:type="pct"/>
            <w:vAlign w:val="center"/>
          </w:tcPr>
          <w:p w14:paraId="618FF1DC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Internet Explorer 11</w:t>
            </w:r>
          </w:p>
          <w:p w14:paraId="6A3E6727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Microsoft Edge</w:t>
            </w:r>
          </w:p>
          <w:p w14:paraId="77082206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Mozilla </w:t>
            </w:r>
            <w:proofErr w:type="spellStart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FireFox</w:t>
            </w:r>
            <w:proofErr w:type="spellEnd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ESR 78+</w:t>
            </w:r>
          </w:p>
          <w:p w14:paraId="0E0E3EBD" w14:textId="77777777" w:rsidR="00D260BD" w:rsidRPr="003B02B5" w:rsidRDefault="00D260BD" w:rsidP="0012104C">
            <w:pPr>
              <w:tabs>
                <w:tab w:val="left" w:pos="186"/>
              </w:tabs>
              <w:rPr>
                <w:iCs/>
                <w:sz w:val="20"/>
                <w:szCs w:val="18"/>
                <w:lang w:val="en-US"/>
              </w:rPr>
            </w:pPr>
          </w:p>
        </w:tc>
        <w:tc>
          <w:tcPr>
            <w:tcW w:w="1429" w:type="pct"/>
            <w:vAlign w:val="center"/>
          </w:tcPr>
          <w:p w14:paraId="53898431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IBM </w:t>
            </w:r>
            <w:proofErr w:type="spellStart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ebsphere</w:t>
            </w:r>
            <w:proofErr w:type="spellEnd"/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 xml:space="preserve"> Application Server 9</w:t>
            </w:r>
          </w:p>
          <w:p w14:paraId="5DA13A18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Data Stage &amp; Quality Stage Designer Client</w:t>
            </w:r>
          </w:p>
          <w:p w14:paraId="0D3E92F3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Standardization Rules Designer</w:t>
            </w:r>
          </w:p>
        </w:tc>
        <w:tc>
          <w:tcPr>
            <w:tcW w:w="1063" w:type="pct"/>
            <w:vAlign w:val="center"/>
          </w:tcPr>
          <w:p w14:paraId="34981ACB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IBM DB2 11</w:t>
            </w:r>
          </w:p>
        </w:tc>
      </w:tr>
      <w:tr w:rsidR="00D260BD" w:rsidRPr="003B02B5" w14:paraId="70ACA5EE" w14:textId="77777777" w:rsidTr="0012104C">
        <w:tc>
          <w:tcPr>
            <w:tcW w:w="610" w:type="pct"/>
            <w:vMerge/>
            <w:textDirection w:val="btLr"/>
            <w:vAlign w:val="center"/>
          </w:tcPr>
          <w:p w14:paraId="5F0EB153" w14:textId="77777777" w:rsidR="00D260BD" w:rsidRPr="003B02B5" w:rsidRDefault="00D260BD" w:rsidP="0012104C">
            <w:pPr>
              <w:ind w:right="113"/>
              <w:rPr>
                <w:b/>
                <w:i/>
                <w:sz w:val="20"/>
                <w:szCs w:val="18"/>
                <w:lang w:val="en-US"/>
              </w:rPr>
            </w:pPr>
          </w:p>
        </w:tc>
        <w:tc>
          <w:tcPr>
            <w:tcW w:w="871" w:type="pct"/>
            <w:vAlign w:val="center"/>
          </w:tcPr>
          <w:p w14:paraId="51B5974A" w14:textId="77777777" w:rsidR="00D260BD" w:rsidRPr="003B02B5" w:rsidRDefault="00D260BD" w:rsidP="0012104C">
            <w:pPr>
              <w:rPr>
                <w:b/>
                <w:i/>
                <w:sz w:val="20"/>
                <w:szCs w:val="18"/>
              </w:rPr>
            </w:pPr>
            <w:r w:rsidRPr="003B02B5">
              <w:rPr>
                <w:b/>
                <w:i/>
                <w:sz w:val="20"/>
                <w:szCs w:val="18"/>
              </w:rPr>
              <w:t>Системный</w:t>
            </w:r>
          </w:p>
        </w:tc>
        <w:tc>
          <w:tcPr>
            <w:tcW w:w="1026" w:type="pct"/>
            <w:vAlign w:val="center"/>
          </w:tcPr>
          <w:p w14:paraId="3E79DF6E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10 Professional</w:t>
            </w:r>
          </w:p>
          <w:p w14:paraId="647D47DD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7 Professional</w:t>
            </w:r>
          </w:p>
        </w:tc>
        <w:tc>
          <w:tcPr>
            <w:tcW w:w="1429" w:type="pct"/>
            <w:vAlign w:val="center"/>
          </w:tcPr>
          <w:p w14:paraId="353ADF60" w14:textId="77777777" w:rsidR="00D260BD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MS Windows 2008 R2</w:t>
            </w:r>
          </w:p>
          <w:p w14:paraId="2E98238B" w14:textId="77777777" w:rsidR="00D260BD" w:rsidRPr="00B83931" w:rsidRDefault="00D260BD" w:rsidP="0012104C">
            <w:pPr>
              <w:pStyle w:val="a4"/>
              <w:tabs>
                <w:tab w:val="left" w:pos="186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sz w:val="20"/>
                <w:szCs w:val="18"/>
                <w:lang w:eastAsia="ru-RU"/>
              </w:rPr>
              <w:t>(можем использовать 2012)</w:t>
            </w:r>
          </w:p>
        </w:tc>
        <w:tc>
          <w:tcPr>
            <w:tcW w:w="1063" w:type="pct"/>
            <w:vAlign w:val="center"/>
          </w:tcPr>
          <w:p w14:paraId="1D9851C8" w14:textId="77777777" w:rsidR="00D260BD" w:rsidRPr="003B02B5" w:rsidRDefault="00D260BD" w:rsidP="0012104C">
            <w:pPr>
              <w:pStyle w:val="a4"/>
              <w:numPr>
                <w:ilvl w:val="0"/>
                <w:numId w:val="10"/>
              </w:numPr>
              <w:tabs>
                <w:tab w:val="left" w:pos="186"/>
              </w:tabs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  <w:r w:rsidRPr="003B02B5"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  <w:t>Windows Server 2012 R2</w:t>
            </w:r>
          </w:p>
          <w:p w14:paraId="778627AA" w14:textId="77777777" w:rsidR="00D260BD" w:rsidRPr="003B02B5" w:rsidRDefault="00D260BD" w:rsidP="0012104C">
            <w:pPr>
              <w:pStyle w:val="a4"/>
              <w:tabs>
                <w:tab w:val="left" w:pos="186"/>
              </w:tabs>
              <w:spacing w:after="0" w:line="240" w:lineRule="auto"/>
              <w:ind w:left="0"/>
              <w:rPr>
                <w:rFonts w:ascii="Times New Roman" w:eastAsia="Times New Roman" w:hAnsi="Times New Roman" w:cs="Times New Roman"/>
                <w:iCs/>
                <w:sz w:val="20"/>
                <w:szCs w:val="18"/>
                <w:lang w:val="en-US" w:eastAsia="ru-RU"/>
              </w:rPr>
            </w:pPr>
          </w:p>
        </w:tc>
      </w:tr>
    </w:tbl>
    <w:p w14:paraId="2A66A15C" w14:textId="77777777" w:rsidR="00D260BD" w:rsidRPr="003B02B5" w:rsidRDefault="00D260BD" w:rsidP="00D260BD"/>
    <w:p w14:paraId="579E59AC" w14:textId="4CF5B60E" w:rsidR="00440120" w:rsidRDefault="00440120" w:rsidP="003B02B5"/>
    <w:p w14:paraId="672F5FB3" w14:textId="77777777" w:rsidR="00440120" w:rsidRDefault="00440120" w:rsidP="00D260BD">
      <w:pPr>
        <w:pStyle w:val="10"/>
        <w:numPr>
          <w:ilvl w:val="1"/>
          <w:numId w:val="1"/>
        </w:numPr>
      </w:pPr>
      <w:bookmarkStart w:id="74" w:name="_Toc94274484"/>
      <w:r w:rsidRPr="003B02B5">
        <w:t>Лицензирование</w:t>
      </w:r>
      <w:bookmarkEnd w:id="74"/>
    </w:p>
    <w:p w14:paraId="1F7743E0" w14:textId="4FF34F13" w:rsidR="00440120" w:rsidRPr="00BA230C" w:rsidRDefault="00440120" w:rsidP="00440120">
      <w:pPr>
        <w:jc w:val="right"/>
        <w:rPr>
          <w:i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87"/>
        <w:gridCol w:w="2408"/>
        <w:gridCol w:w="2364"/>
        <w:gridCol w:w="2286"/>
      </w:tblGrid>
      <w:tr w:rsidR="00440120" w:rsidRPr="003B02B5" w14:paraId="6F66158C" w14:textId="77777777" w:rsidTr="00D32C0C">
        <w:tc>
          <w:tcPr>
            <w:tcW w:w="2287" w:type="dxa"/>
            <w:shd w:val="clear" w:color="auto" w:fill="D9D9D9" w:themeFill="background1" w:themeFillShade="D9"/>
          </w:tcPr>
          <w:p w14:paraId="3D73A6CA" w14:textId="77777777" w:rsidR="00440120" w:rsidRPr="003B02B5" w:rsidRDefault="00440120" w:rsidP="00D32C0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Лицензия</w:t>
            </w:r>
          </w:p>
        </w:tc>
        <w:tc>
          <w:tcPr>
            <w:tcW w:w="2408" w:type="dxa"/>
            <w:shd w:val="clear" w:color="auto" w:fill="D9D9D9" w:themeFill="background1" w:themeFillShade="D9"/>
          </w:tcPr>
          <w:p w14:paraId="18D278FD" w14:textId="77777777" w:rsidR="00440120" w:rsidRPr="003B02B5" w:rsidRDefault="00440120" w:rsidP="00D32C0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Тип лицензии (аппаратная, пользовательская)</w:t>
            </w:r>
          </w:p>
        </w:tc>
        <w:tc>
          <w:tcPr>
            <w:tcW w:w="2364" w:type="dxa"/>
            <w:shd w:val="clear" w:color="auto" w:fill="D9D9D9" w:themeFill="background1" w:themeFillShade="D9"/>
          </w:tcPr>
          <w:p w14:paraId="5D784113" w14:textId="77777777" w:rsidR="00440120" w:rsidRPr="003B02B5" w:rsidRDefault="00440120" w:rsidP="00D32C0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Метрика лицензирования (от кол-ва пользователей, от кол-ва ядер и т.п.)</w:t>
            </w:r>
          </w:p>
        </w:tc>
        <w:tc>
          <w:tcPr>
            <w:tcW w:w="2286" w:type="dxa"/>
            <w:shd w:val="clear" w:color="auto" w:fill="D9D9D9" w:themeFill="background1" w:themeFillShade="D9"/>
          </w:tcPr>
          <w:p w14:paraId="69655476" w14:textId="77777777" w:rsidR="00440120" w:rsidRPr="003B02B5" w:rsidRDefault="00440120" w:rsidP="00D32C0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Кол-во</w:t>
            </w:r>
          </w:p>
        </w:tc>
      </w:tr>
      <w:tr w:rsidR="00440120" w:rsidRPr="003B02B5" w14:paraId="67593B45" w14:textId="77777777" w:rsidTr="00D32C0C">
        <w:tc>
          <w:tcPr>
            <w:tcW w:w="2287" w:type="dxa"/>
            <w:vAlign w:val="center"/>
          </w:tcPr>
          <w:p w14:paraId="3A557E2A" w14:textId="77777777" w:rsidR="00440120" w:rsidRPr="003B02B5" w:rsidRDefault="00440120" w:rsidP="00D32C0C">
            <w:pPr>
              <w:rPr>
                <w:sz w:val="18"/>
                <w:szCs w:val="18"/>
                <w:lang w:val="en-US"/>
              </w:rPr>
            </w:pPr>
            <w:r w:rsidRPr="003B02B5">
              <w:rPr>
                <w:lang w:val="en-US"/>
              </w:rPr>
              <w:t xml:space="preserve"> 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IBM </w:t>
            </w:r>
            <w:proofErr w:type="spellStart"/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>InfoSphere</w:t>
            </w:r>
            <w:proofErr w:type="spellEnd"/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 MDM Product Master 12.0</w:t>
            </w:r>
          </w:p>
        </w:tc>
        <w:tc>
          <w:tcPr>
            <w:tcW w:w="2408" w:type="dxa"/>
            <w:vAlign w:val="center"/>
          </w:tcPr>
          <w:p w14:paraId="7CD5F715" w14:textId="77777777" w:rsidR="00440120" w:rsidRPr="00AE4793" w:rsidRDefault="00440120" w:rsidP="00D32C0C">
            <w:pPr>
              <w:rPr>
                <w:sz w:val="18"/>
                <w:szCs w:val="18"/>
              </w:rPr>
            </w:pPr>
            <w:r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Количество записей</w:t>
            </w:r>
          </w:p>
        </w:tc>
        <w:tc>
          <w:tcPr>
            <w:tcW w:w="2364" w:type="dxa"/>
            <w:vAlign w:val="center"/>
          </w:tcPr>
          <w:p w14:paraId="3774DB10" w14:textId="77777777" w:rsidR="00440120" w:rsidRPr="003B02B5" w:rsidRDefault="00440120" w:rsidP="00D32C0C">
            <w:pPr>
              <w:rPr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От количества записей в системе</w:t>
            </w:r>
          </w:p>
        </w:tc>
        <w:tc>
          <w:tcPr>
            <w:tcW w:w="2286" w:type="dxa"/>
            <w:vAlign w:val="center"/>
          </w:tcPr>
          <w:p w14:paraId="1904C729" w14:textId="77777777" w:rsidR="00440120" w:rsidRPr="003B02B5" w:rsidRDefault="00440120" w:rsidP="00D32C0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 w:rsidRPr="003B02B5">
              <w:rPr>
                <w:sz w:val="18"/>
                <w:szCs w:val="18"/>
              </w:rPr>
              <w:t xml:space="preserve">40 </w:t>
            </w:r>
            <w:r w:rsidRPr="003B02B5">
              <w:rPr>
                <w:sz w:val="18"/>
                <w:szCs w:val="18"/>
                <w:lang w:val="en-US"/>
              </w:rPr>
              <w:t>RVU</w:t>
            </w:r>
          </w:p>
        </w:tc>
      </w:tr>
    </w:tbl>
    <w:p w14:paraId="6FFCCE36" w14:textId="77777777" w:rsidR="00440120" w:rsidRPr="003B02B5" w:rsidRDefault="00440120" w:rsidP="00440120"/>
    <w:p w14:paraId="507FDA56" w14:textId="77777777" w:rsidR="00440120" w:rsidRPr="00922B16" w:rsidRDefault="00440120" w:rsidP="00440120">
      <w:pPr>
        <w:ind w:firstLine="567"/>
        <w:rPr>
          <w:lang w:val="en-US"/>
        </w:rPr>
      </w:pPr>
      <w:r w:rsidRPr="00922B16">
        <w:t xml:space="preserve">Порядок расчета </w:t>
      </w:r>
      <w:r w:rsidRPr="00922B16">
        <w:rPr>
          <w:lang w:val="en-US"/>
        </w:rPr>
        <w:t>RVU:</w:t>
      </w:r>
    </w:p>
    <w:tbl>
      <w:tblPr>
        <w:tblW w:w="9120" w:type="dxa"/>
        <w:tblLook w:val="04A0" w:firstRow="1" w:lastRow="0" w:firstColumn="1" w:lastColumn="0" w:noHBand="0" w:noVBand="1"/>
      </w:tblPr>
      <w:tblGrid>
        <w:gridCol w:w="4020"/>
        <w:gridCol w:w="1020"/>
        <w:gridCol w:w="1020"/>
        <w:gridCol w:w="1020"/>
        <w:gridCol w:w="1020"/>
        <w:gridCol w:w="1020"/>
      </w:tblGrid>
      <w:tr w:rsidR="00440120" w:rsidRPr="007A2844" w14:paraId="38FE7DA7" w14:textId="77777777" w:rsidTr="00D32C0C">
        <w:trPr>
          <w:trHeight w:val="292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E804A9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1 до 500 Ресурсов: 0,1 RVU на Ресур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07A50F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53E5DF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68968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F23C1D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F8FC94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</w:tr>
      <w:tr w:rsidR="00440120" w:rsidRPr="007A2844" w14:paraId="4857AE33" w14:textId="77777777" w:rsidTr="00D32C0C">
        <w:trPr>
          <w:trHeight w:val="292"/>
        </w:trPr>
        <w:tc>
          <w:tcPr>
            <w:tcW w:w="70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2738E0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501 до 1 000 Ресурсов: 50 RVU плюс 0,05 RVU на Ресурс сверх 50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BDAE9B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E06A37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</w:tr>
      <w:tr w:rsidR="00440120" w:rsidRPr="007A2844" w14:paraId="3F80EDBF" w14:textId="77777777" w:rsidTr="00D32C0C">
        <w:trPr>
          <w:trHeight w:val="292"/>
        </w:trPr>
        <w:tc>
          <w:tcPr>
            <w:tcW w:w="810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C2BBDB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1 001 до 10 000 Ресурсов: 75 RVU плюс 0,017 RVU на Ресурс сверх 1 00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ADBEE3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</w:tr>
      <w:tr w:rsidR="00440120" w:rsidRPr="007A2844" w14:paraId="39E81AAC" w14:textId="77777777" w:rsidTr="00D32C0C">
        <w:trPr>
          <w:trHeight w:val="292"/>
        </w:trPr>
        <w:tc>
          <w:tcPr>
            <w:tcW w:w="810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2D85B6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10 001 до 100 000 Ресурсов: 228 RVU плюс 0,00039 RVU на Ресурс сверх 10 00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6F8256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</w:tr>
      <w:tr w:rsidR="00440120" w:rsidRPr="007A2844" w14:paraId="4E321B1B" w14:textId="77777777" w:rsidTr="00D32C0C">
        <w:trPr>
          <w:trHeight w:val="292"/>
        </w:trPr>
        <w:tc>
          <w:tcPr>
            <w:tcW w:w="810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541506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100 001 до 500 000 Ресурсов: 263 RVU плюс 0,0003 RVU на Ресурс сверх 100 00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B7472B" w14:textId="77777777" w:rsidR="00440120" w:rsidRPr="007A2844" w:rsidRDefault="00440120" w:rsidP="00D32C0C">
            <w:pPr>
              <w:rPr>
                <w:sz w:val="20"/>
                <w:szCs w:val="20"/>
              </w:rPr>
            </w:pPr>
          </w:p>
        </w:tc>
      </w:tr>
      <w:tr w:rsidR="00440120" w:rsidRPr="007A2844" w14:paraId="7AD7D29C" w14:textId="77777777" w:rsidTr="00D32C0C">
        <w:trPr>
          <w:trHeight w:val="292"/>
        </w:trPr>
        <w:tc>
          <w:tcPr>
            <w:tcW w:w="912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6B698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500 001 до 1 000 000 Ресурсов: 383 RVU плюс 0,00023 RVU на Ресурс сверх 500 000</w:t>
            </w:r>
          </w:p>
        </w:tc>
      </w:tr>
      <w:tr w:rsidR="00440120" w:rsidRPr="007A2844" w14:paraId="56429830" w14:textId="77777777" w:rsidTr="00D32C0C">
        <w:trPr>
          <w:trHeight w:val="292"/>
        </w:trPr>
        <w:tc>
          <w:tcPr>
            <w:tcW w:w="912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B7B25E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От 1 000 001 до 2 500 000 Ресурсов: 498 RVU плюс 0,00012 RVU на Ресурс сверх 1 000 001</w:t>
            </w:r>
          </w:p>
        </w:tc>
      </w:tr>
      <w:tr w:rsidR="00440120" w:rsidRPr="007A2844" w14:paraId="39F85025" w14:textId="77777777" w:rsidTr="00D32C0C">
        <w:trPr>
          <w:trHeight w:val="292"/>
        </w:trPr>
        <w:tc>
          <w:tcPr>
            <w:tcW w:w="912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D553AF" w14:textId="77777777" w:rsidR="00440120" w:rsidRPr="007A2844" w:rsidRDefault="00440120" w:rsidP="00D32C0C">
            <w:pPr>
              <w:rPr>
                <w:sz w:val="20"/>
                <w:szCs w:val="20"/>
              </w:rPr>
            </w:pPr>
            <w:r w:rsidRPr="007A2844">
              <w:rPr>
                <w:sz w:val="20"/>
                <w:szCs w:val="20"/>
              </w:rPr>
              <w:t>Для более чем 2 500 000 Ресурсов: 678 RVU плюс 0,00007 RVU на Ресурс сверх 2 500 000</w:t>
            </w:r>
          </w:p>
        </w:tc>
      </w:tr>
    </w:tbl>
    <w:p w14:paraId="09560B29" w14:textId="77777777" w:rsidR="00440120" w:rsidRPr="003B02B5" w:rsidRDefault="00440120" w:rsidP="003B02B5"/>
    <w:p w14:paraId="7519E4EF" w14:textId="31D8AAE2" w:rsidR="00D260BD" w:rsidRPr="003B02B5" w:rsidRDefault="00D260BD" w:rsidP="00D260BD">
      <w:pPr>
        <w:ind w:firstLine="708"/>
      </w:pPr>
      <w:r w:rsidRPr="003B02B5">
        <w:t>Состав приложений, с которыми работают пользователи</w:t>
      </w:r>
      <w:r w:rsidRPr="00D260BD">
        <w:t xml:space="preserve"> </w:t>
      </w:r>
      <w:r>
        <w:t>Витрины глоссария КССС</w:t>
      </w:r>
      <w:r w:rsidRPr="003B02B5">
        <w:t>:</w:t>
      </w:r>
    </w:p>
    <w:p w14:paraId="7D70ADF1" w14:textId="0456F994" w:rsidR="00D260BD" w:rsidRPr="00732E1E" w:rsidRDefault="00732E1E" w:rsidP="00732E1E">
      <w:pPr>
        <w:ind w:firstLine="567"/>
      </w:pPr>
      <w:r>
        <w:t xml:space="preserve">- </w:t>
      </w:r>
      <w:proofErr w:type="spellStart"/>
      <w:r w:rsidR="00D260BD" w:rsidRPr="00732E1E">
        <w:t>Information</w:t>
      </w:r>
      <w:proofErr w:type="spellEnd"/>
      <w:r w:rsidR="00D260BD" w:rsidRPr="00732E1E">
        <w:t xml:space="preserve"> </w:t>
      </w:r>
      <w:proofErr w:type="spellStart"/>
      <w:r w:rsidR="00D260BD" w:rsidRPr="00732E1E">
        <w:t>Governance</w:t>
      </w:r>
      <w:proofErr w:type="spellEnd"/>
      <w:r w:rsidR="00D260BD" w:rsidRPr="00732E1E">
        <w:t xml:space="preserve"> </w:t>
      </w:r>
      <w:proofErr w:type="spellStart"/>
      <w:r w:rsidR="00D260BD" w:rsidRPr="00732E1E">
        <w:t>Catalog</w:t>
      </w:r>
      <w:proofErr w:type="spellEnd"/>
      <w:r w:rsidR="00D260BD" w:rsidRPr="00732E1E">
        <w:t xml:space="preserve"> 11.7 (витрина корпоративного словаря)</w:t>
      </w:r>
      <w:r>
        <w:t>;</w:t>
      </w:r>
    </w:p>
    <w:p w14:paraId="0316432E" w14:textId="1FC8DEA5" w:rsidR="00D260BD" w:rsidRPr="00732E1E" w:rsidRDefault="00732E1E" w:rsidP="00732E1E">
      <w:pPr>
        <w:ind w:firstLine="567"/>
      </w:pPr>
      <w:r>
        <w:t xml:space="preserve">- </w:t>
      </w:r>
      <w:r w:rsidR="00D260BD" w:rsidRPr="00732E1E">
        <w:t xml:space="preserve">IBM </w:t>
      </w:r>
      <w:proofErr w:type="spellStart"/>
      <w:r w:rsidR="00D260BD" w:rsidRPr="00732E1E">
        <w:t>Glossary</w:t>
      </w:r>
      <w:proofErr w:type="spellEnd"/>
      <w:r w:rsidR="00D260BD" w:rsidRPr="00732E1E">
        <w:t xml:space="preserve"> </w:t>
      </w:r>
      <w:proofErr w:type="spellStart"/>
      <w:r w:rsidR="00D260BD" w:rsidRPr="00732E1E">
        <w:t>Anywhere</w:t>
      </w:r>
      <w:proofErr w:type="spellEnd"/>
      <w:r w:rsidR="00D260BD" w:rsidRPr="00732E1E">
        <w:t xml:space="preserve"> 11.7 (утилита контекстного поиска)</w:t>
      </w:r>
      <w:r>
        <w:t>.</w:t>
      </w:r>
    </w:p>
    <w:p w14:paraId="081BE886" w14:textId="77777777" w:rsidR="00D260BD" w:rsidRPr="00BA230C" w:rsidRDefault="00D260BD" w:rsidP="00D260BD">
      <w:pPr>
        <w:jc w:val="right"/>
        <w:rPr>
          <w:i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87"/>
        <w:gridCol w:w="2408"/>
        <w:gridCol w:w="2364"/>
        <w:gridCol w:w="2286"/>
      </w:tblGrid>
      <w:tr w:rsidR="00D260BD" w:rsidRPr="003B02B5" w14:paraId="2BD7432B" w14:textId="77777777" w:rsidTr="0012104C">
        <w:tc>
          <w:tcPr>
            <w:tcW w:w="2287" w:type="dxa"/>
            <w:shd w:val="clear" w:color="auto" w:fill="D9D9D9" w:themeFill="background1" w:themeFillShade="D9"/>
          </w:tcPr>
          <w:p w14:paraId="31B4019F" w14:textId="77777777" w:rsidR="00D260BD" w:rsidRPr="003B02B5" w:rsidRDefault="00D260BD" w:rsidP="0012104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Лицензия</w:t>
            </w:r>
          </w:p>
        </w:tc>
        <w:tc>
          <w:tcPr>
            <w:tcW w:w="2408" w:type="dxa"/>
            <w:shd w:val="clear" w:color="auto" w:fill="D9D9D9" w:themeFill="background1" w:themeFillShade="D9"/>
          </w:tcPr>
          <w:p w14:paraId="61AF1049" w14:textId="77777777" w:rsidR="00D260BD" w:rsidRPr="003B02B5" w:rsidRDefault="00D260BD" w:rsidP="0012104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Тип лицензии (аппаратная, пользовательская)</w:t>
            </w:r>
          </w:p>
        </w:tc>
        <w:tc>
          <w:tcPr>
            <w:tcW w:w="2364" w:type="dxa"/>
            <w:shd w:val="clear" w:color="auto" w:fill="D9D9D9" w:themeFill="background1" w:themeFillShade="D9"/>
          </w:tcPr>
          <w:p w14:paraId="1410A1D1" w14:textId="77777777" w:rsidR="00D260BD" w:rsidRPr="003B02B5" w:rsidRDefault="00D260BD" w:rsidP="0012104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Метрика лицензирования (от кол-ва пользователей, от кол-ва ядер и т.п.)</w:t>
            </w:r>
          </w:p>
        </w:tc>
        <w:tc>
          <w:tcPr>
            <w:tcW w:w="2286" w:type="dxa"/>
            <w:shd w:val="clear" w:color="auto" w:fill="D9D9D9" w:themeFill="background1" w:themeFillShade="D9"/>
          </w:tcPr>
          <w:p w14:paraId="5D1C9043" w14:textId="77777777" w:rsidR="00D260BD" w:rsidRPr="003B02B5" w:rsidRDefault="00D260BD" w:rsidP="0012104C">
            <w:pPr>
              <w:jc w:val="center"/>
              <w:rPr>
                <w:b/>
                <w:sz w:val="18"/>
              </w:rPr>
            </w:pPr>
            <w:r w:rsidRPr="003B02B5">
              <w:rPr>
                <w:b/>
                <w:sz w:val="18"/>
              </w:rPr>
              <w:t>Кол-во</w:t>
            </w:r>
          </w:p>
        </w:tc>
      </w:tr>
      <w:tr w:rsidR="00D260BD" w:rsidRPr="003B02B5" w14:paraId="2157BAC6" w14:textId="77777777" w:rsidTr="0012104C">
        <w:tc>
          <w:tcPr>
            <w:tcW w:w="2287" w:type="dxa"/>
            <w:vAlign w:val="center"/>
          </w:tcPr>
          <w:p w14:paraId="7C388084" w14:textId="77777777" w:rsidR="00D260BD" w:rsidRPr="003B02B5" w:rsidRDefault="00D260BD" w:rsidP="0012104C">
            <w:pPr>
              <w:rPr>
                <w:sz w:val="18"/>
                <w:szCs w:val="18"/>
                <w:lang w:val="en-US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IBM </w:t>
            </w:r>
            <w:proofErr w:type="spellStart"/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>InfoSphere</w:t>
            </w:r>
            <w:proofErr w:type="spellEnd"/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 Information Server Enterprise Edition, 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включающий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 IBM DS&amp;QS 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и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 xml:space="preserve"> IGC </w:t>
            </w:r>
          </w:p>
        </w:tc>
        <w:tc>
          <w:tcPr>
            <w:tcW w:w="2408" w:type="dxa"/>
            <w:vAlign w:val="center"/>
          </w:tcPr>
          <w:p w14:paraId="1EA73520" w14:textId="77777777" w:rsidR="00D260BD" w:rsidRPr="003B02B5" w:rsidRDefault="00D260BD" w:rsidP="0012104C">
            <w:pPr>
              <w:rPr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аппаратная</w:t>
            </w:r>
          </w:p>
        </w:tc>
        <w:tc>
          <w:tcPr>
            <w:tcW w:w="2364" w:type="dxa"/>
            <w:vAlign w:val="center"/>
          </w:tcPr>
          <w:p w14:paraId="0FADD921" w14:textId="77777777" w:rsidR="00D260BD" w:rsidRPr="003B02B5" w:rsidRDefault="00D260BD" w:rsidP="0012104C">
            <w:pPr>
              <w:rPr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  <w:lang w:val="en-US"/>
              </w:rPr>
              <w:t>PVU</w:t>
            </w: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 xml:space="preserve"> – число процессоров, умноженное на коэффициент технологии процессора</w:t>
            </w:r>
          </w:p>
        </w:tc>
        <w:tc>
          <w:tcPr>
            <w:tcW w:w="2286" w:type="dxa"/>
            <w:vAlign w:val="center"/>
          </w:tcPr>
          <w:p w14:paraId="1B6F8BED" w14:textId="77777777" w:rsidR="00D260BD" w:rsidRPr="003B02B5" w:rsidRDefault="00D260BD" w:rsidP="0012104C">
            <w:pPr>
              <w:rPr>
                <w:sz w:val="18"/>
                <w:szCs w:val="18"/>
              </w:rPr>
            </w:pPr>
            <w:r w:rsidRPr="003B02B5">
              <w:rPr>
                <w:sz w:val="18"/>
                <w:szCs w:val="18"/>
              </w:rPr>
              <w:t>480</w:t>
            </w:r>
            <w:r w:rsidRPr="003B02B5">
              <w:rPr>
                <w:sz w:val="18"/>
                <w:szCs w:val="18"/>
                <w:lang w:val="en-US"/>
              </w:rPr>
              <w:t xml:space="preserve"> PVU</w:t>
            </w:r>
          </w:p>
        </w:tc>
      </w:tr>
      <w:tr w:rsidR="00D260BD" w:rsidRPr="003B02B5" w14:paraId="66EC91DA" w14:textId="77777777" w:rsidTr="0012104C">
        <w:tc>
          <w:tcPr>
            <w:tcW w:w="2287" w:type="dxa"/>
            <w:vAlign w:val="center"/>
          </w:tcPr>
          <w:p w14:paraId="3DA4EFD5" w14:textId="77777777" w:rsidR="00D260BD" w:rsidRPr="003B02B5" w:rsidRDefault="00D260BD" w:rsidP="0012104C">
            <w:pPr>
              <w:rPr>
                <w:rFonts w:eastAsia="Tahoma"/>
                <w:color w:val="000000" w:themeColor="text1"/>
                <w:kern w:val="24"/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…</w:t>
            </w:r>
          </w:p>
        </w:tc>
        <w:tc>
          <w:tcPr>
            <w:tcW w:w="2408" w:type="dxa"/>
            <w:vAlign w:val="center"/>
          </w:tcPr>
          <w:p w14:paraId="7B91972A" w14:textId="77777777" w:rsidR="00D260BD" w:rsidRPr="003B02B5" w:rsidRDefault="00D260BD" w:rsidP="0012104C">
            <w:pPr>
              <w:rPr>
                <w:rFonts w:eastAsia="Tahoma"/>
                <w:color w:val="000000" w:themeColor="text1"/>
                <w:kern w:val="24"/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…</w:t>
            </w:r>
          </w:p>
        </w:tc>
        <w:tc>
          <w:tcPr>
            <w:tcW w:w="2364" w:type="dxa"/>
            <w:vAlign w:val="center"/>
          </w:tcPr>
          <w:p w14:paraId="1B612FD4" w14:textId="77777777" w:rsidR="00D260BD" w:rsidRPr="003B02B5" w:rsidRDefault="00D260BD" w:rsidP="0012104C">
            <w:pPr>
              <w:rPr>
                <w:rFonts w:eastAsia="Tahoma"/>
                <w:color w:val="000000" w:themeColor="text1"/>
                <w:kern w:val="24"/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…</w:t>
            </w:r>
          </w:p>
        </w:tc>
        <w:tc>
          <w:tcPr>
            <w:tcW w:w="2286" w:type="dxa"/>
            <w:vAlign w:val="center"/>
          </w:tcPr>
          <w:p w14:paraId="7A749E5F" w14:textId="77777777" w:rsidR="00D260BD" w:rsidRPr="003B02B5" w:rsidRDefault="00D260BD" w:rsidP="0012104C">
            <w:pPr>
              <w:rPr>
                <w:rFonts w:eastAsia="Tahoma"/>
                <w:color w:val="000000" w:themeColor="text1"/>
                <w:kern w:val="24"/>
                <w:sz w:val="18"/>
                <w:szCs w:val="18"/>
              </w:rPr>
            </w:pPr>
            <w:r w:rsidRPr="003B02B5">
              <w:rPr>
                <w:rFonts w:eastAsia="Tahoma"/>
                <w:color w:val="000000" w:themeColor="text1"/>
                <w:kern w:val="24"/>
                <w:sz w:val="18"/>
                <w:szCs w:val="18"/>
              </w:rPr>
              <w:t>…</w:t>
            </w:r>
          </w:p>
        </w:tc>
      </w:tr>
    </w:tbl>
    <w:p w14:paraId="1CA45567" w14:textId="77777777" w:rsidR="00D260BD" w:rsidRPr="003B02B5" w:rsidRDefault="00D260BD" w:rsidP="00D260BD"/>
    <w:p w14:paraId="676D17E6" w14:textId="6E91DE6F" w:rsidR="00D260BD" w:rsidRDefault="00D260BD" w:rsidP="00D260BD">
      <w:pPr>
        <w:ind w:firstLine="567"/>
        <w:jc w:val="both"/>
      </w:pPr>
      <w:r w:rsidRPr="00922B16">
        <w:t xml:space="preserve">Расчет PVU выполняется на сайте IBM, зависит от количества и типа используемых процессоров. </w:t>
      </w:r>
    </w:p>
    <w:p w14:paraId="6D0F296E" w14:textId="77777777" w:rsidR="00732E1E" w:rsidRDefault="00732E1E" w:rsidP="00D260BD">
      <w:pPr>
        <w:ind w:firstLine="567"/>
        <w:jc w:val="both"/>
      </w:pPr>
    </w:p>
    <w:p w14:paraId="27B5676C" w14:textId="18348AB7" w:rsidR="00732E1E" w:rsidRPr="00732E1E" w:rsidRDefault="00732E1E" w:rsidP="00732E1E">
      <w:pPr>
        <w:ind w:firstLine="567"/>
      </w:pPr>
      <w:r w:rsidRPr="003B02B5">
        <w:t>Состав</w:t>
      </w:r>
      <w:r w:rsidRPr="00732E1E">
        <w:t xml:space="preserve"> </w:t>
      </w:r>
      <w:r w:rsidRPr="003B02B5">
        <w:t>используемых</w:t>
      </w:r>
      <w:r w:rsidRPr="00732E1E">
        <w:t xml:space="preserve"> </w:t>
      </w:r>
      <w:r w:rsidRPr="003B02B5">
        <w:t>приложений</w:t>
      </w:r>
      <w:r>
        <w:t xml:space="preserve"> с</w:t>
      </w:r>
      <w:r w:rsidRPr="003B02B5">
        <w:t>истем</w:t>
      </w:r>
      <w:r>
        <w:t>ы</w:t>
      </w:r>
      <w:r w:rsidRPr="003B02B5">
        <w:t xml:space="preserve"> управление потоками и качеством данных IBM </w:t>
      </w:r>
      <w:r w:rsidRPr="003B02B5">
        <w:rPr>
          <w:lang w:val="en-US"/>
        </w:rPr>
        <w:t>D</w:t>
      </w:r>
      <w:r w:rsidRPr="003B02B5">
        <w:t>S&amp;QS</w:t>
      </w:r>
      <w:r w:rsidRPr="00732E1E">
        <w:t>:</w:t>
      </w:r>
    </w:p>
    <w:p w14:paraId="754D6DB4" w14:textId="77777777" w:rsidR="00732E1E" w:rsidRPr="003B02B5" w:rsidRDefault="00732E1E" w:rsidP="00732E1E">
      <w:pPr>
        <w:ind w:firstLine="567"/>
        <w:rPr>
          <w:lang w:val="en-US"/>
        </w:rPr>
      </w:pPr>
      <w:r w:rsidRPr="003B02B5">
        <w:rPr>
          <w:lang w:val="en-US"/>
        </w:rPr>
        <w:t>- IBM Data Stage &amp; Quality Stage Designer Client</w:t>
      </w:r>
    </w:p>
    <w:p w14:paraId="36767991" w14:textId="77777777" w:rsidR="00732E1E" w:rsidRPr="003B02B5" w:rsidRDefault="00732E1E" w:rsidP="00732E1E">
      <w:pPr>
        <w:ind w:firstLine="567"/>
        <w:rPr>
          <w:lang w:val="en-US"/>
        </w:rPr>
      </w:pPr>
      <w:r w:rsidRPr="003B02B5">
        <w:rPr>
          <w:lang w:val="en-US"/>
        </w:rPr>
        <w:t xml:space="preserve">- </w:t>
      </w:r>
      <w:r w:rsidRPr="003B02B5">
        <w:t>Веб</w:t>
      </w:r>
      <w:r w:rsidRPr="003B02B5">
        <w:rPr>
          <w:lang w:val="en-US"/>
        </w:rPr>
        <w:t>-</w:t>
      </w:r>
      <w:r w:rsidRPr="003B02B5">
        <w:t>приложение</w:t>
      </w:r>
      <w:r w:rsidRPr="003B02B5">
        <w:rPr>
          <w:lang w:val="en-US"/>
        </w:rPr>
        <w:t xml:space="preserve"> Standardization Rules Designer</w:t>
      </w:r>
    </w:p>
    <w:p w14:paraId="7A228E28" w14:textId="77777777" w:rsidR="00732E1E" w:rsidRPr="00732E1E" w:rsidRDefault="00732E1E" w:rsidP="00732E1E">
      <w:pPr>
        <w:ind w:firstLine="567"/>
        <w:rPr>
          <w:lang w:val="en-US"/>
        </w:rPr>
      </w:pPr>
      <w:r w:rsidRPr="00732E1E">
        <w:rPr>
          <w:lang w:val="en-US"/>
        </w:rPr>
        <w:t xml:space="preserve"> </w:t>
      </w:r>
      <w:r>
        <w:t>Компоненты</w:t>
      </w:r>
      <w:r w:rsidRPr="00732E1E">
        <w:rPr>
          <w:lang w:val="en-US"/>
        </w:rPr>
        <w:t xml:space="preserve"> </w:t>
      </w:r>
      <w:r>
        <w:t>входят</w:t>
      </w:r>
      <w:r w:rsidRPr="00732E1E">
        <w:rPr>
          <w:lang w:val="en-US"/>
        </w:rPr>
        <w:t xml:space="preserve"> </w:t>
      </w:r>
      <w:r>
        <w:t>в</w:t>
      </w:r>
      <w:r w:rsidRPr="00732E1E">
        <w:rPr>
          <w:lang w:val="en-US"/>
        </w:rPr>
        <w:t xml:space="preserve"> </w:t>
      </w:r>
      <w:r>
        <w:t>состав</w:t>
      </w:r>
      <w:r w:rsidRPr="00732E1E">
        <w:rPr>
          <w:lang w:val="en-US"/>
        </w:rPr>
        <w:t xml:space="preserve"> </w:t>
      </w:r>
      <w:r>
        <w:t>продукта</w:t>
      </w:r>
      <w:r w:rsidRPr="00732E1E">
        <w:rPr>
          <w:lang w:val="en-US"/>
        </w:rPr>
        <w:t xml:space="preserve"> </w:t>
      </w:r>
      <w:r w:rsidRPr="003B02B5">
        <w:rPr>
          <w:lang w:val="en-US"/>
        </w:rPr>
        <w:t>IBM</w:t>
      </w:r>
      <w:r w:rsidRPr="00732E1E">
        <w:rPr>
          <w:lang w:val="en-US"/>
        </w:rPr>
        <w:t xml:space="preserve"> </w:t>
      </w:r>
      <w:proofErr w:type="spellStart"/>
      <w:r w:rsidRPr="003B02B5">
        <w:rPr>
          <w:lang w:val="en-US"/>
        </w:rPr>
        <w:t>InfoSphere</w:t>
      </w:r>
      <w:proofErr w:type="spellEnd"/>
      <w:r w:rsidRPr="00732E1E">
        <w:rPr>
          <w:lang w:val="en-US"/>
        </w:rPr>
        <w:t xml:space="preserve"> </w:t>
      </w:r>
      <w:r w:rsidRPr="003B02B5">
        <w:rPr>
          <w:lang w:val="en-US"/>
        </w:rPr>
        <w:t>Information</w:t>
      </w:r>
      <w:r w:rsidRPr="00732E1E">
        <w:rPr>
          <w:lang w:val="en-US"/>
        </w:rPr>
        <w:t xml:space="preserve"> </w:t>
      </w:r>
      <w:r w:rsidRPr="003B02B5">
        <w:rPr>
          <w:lang w:val="en-US"/>
        </w:rPr>
        <w:t>Server</w:t>
      </w:r>
      <w:r w:rsidRPr="00732E1E">
        <w:rPr>
          <w:lang w:val="en-US"/>
        </w:rPr>
        <w:t xml:space="preserve"> 11.</w:t>
      </w:r>
      <w:r w:rsidRPr="003B02B5">
        <w:rPr>
          <w:lang w:val="en-US"/>
        </w:rPr>
        <w:t>x</w:t>
      </w:r>
      <w:r w:rsidRPr="00732E1E">
        <w:rPr>
          <w:lang w:val="en-US"/>
        </w:rPr>
        <w:t xml:space="preserve">, </w:t>
      </w:r>
      <w:r w:rsidRPr="003B02B5">
        <w:t>допускающие</w:t>
      </w:r>
      <w:r w:rsidRPr="00732E1E">
        <w:rPr>
          <w:lang w:val="en-US"/>
        </w:rPr>
        <w:t xml:space="preserve"> </w:t>
      </w:r>
      <w:r w:rsidRPr="003B02B5">
        <w:t>использование</w:t>
      </w:r>
      <w:r w:rsidRPr="00732E1E">
        <w:rPr>
          <w:lang w:val="en-US"/>
        </w:rPr>
        <w:t xml:space="preserve"> </w:t>
      </w:r>
      <w:r w:rsidRPr="003B02B5">
        <w:t>в</w:t>
      </w:r>
      <w:r w:rsidRPr="00732E1E">
        <w:rPr>
          <w:lang w:val="en-US"/>
        </w:rPr>
        <w:t xml:space="preserve"> </w:t>
      </w:r>
      <w:r w:rsidRPr="003B02B5">
        <w:t>рамках</w:t>
      </w:r>
      <w:r w:rsidRPr="00732E1E">
        <w:rPr>
          <w:lang w:val="en-US"/>
        </w:rPr>
        <w:t xml:space="preserve"> </w:t>
      </w:r>
      <w:r w:rsidRPr="003B02B5">
        <w:t>купленных</w:t>
      </w:r>
      <w:r w:rsidRPr="00732E1E">
        <w:rPr>
          <w:lang w:val="en-US"/>
        </w:rPr>
        <w:t xml:space="preserve"> </w:t>
      </w:r>
      <w:r w:rsidRPr="003B02B5">
        <w:t>лицензий</w:t>
      </w:r>
      <w:r w:rsidRPr="00732E1E">
        <w:rPr>
          <w:lang w:val="en-US"/>
        </w:rPr>
        <w:t xml:space="preserve"> </w:t>
      </w:r>
      <w:r>
        <w:rPr>
          <w:lang w:val="en-US"/>
        </w:rPr>
        <w:t>IBM</w:t>
      </w:r>
      <w:r w:rsidRPr="00732E1E">
        <w:rPr>
          <w:lang w:val="en-US"/>
        </w:rPr>
        <w:t>.</w:t>
      </w:r>
      <w:r>
        <w:rPr>
          <w:lang w:val="en-US"/>
        </w:rPr>
        <w:t>PM</w:t>
      </w:r>
      <w:r w:rsidRPr="00732E1E">
        <w:rPr>
          <w:lang w:val="en-US"/>
        </w:rPr>
        <w:t>.</w:t>
      </w:r>
    </w:p>
    <w:p w14:paraId="044D8E22" w14:textId="77777777" w:rsidR="002A35BE" w:rsidRPr="00732E1E" w:rsidRDefault="002A35BE" w:rsidP="003B02B5">
      <w:pPr>
        <w:pStyle w:val="Default"/>
        <w:jc w:val="both"/>
        <w:rPr>
          <w:lang w:val="en-US"/>
        </w:rPr>
      </w:pPr>
    </w:p>
    <w:p w14:paraId="39D72E81" w14:textId="77777777" w:rsidR="00A641CC" w:rsidRPr="003B02B5" w:rsidRDefault="00A641CC" w:rsidP="00D260BD">
      <w:pPr>
        <w:pStyle w:val="10"/>
        <w:numPr>
          <w:ilvl w:val="1"/>
          <w:numId w:val="1"/>
        </w:numPr>
      </w:pPr>
      <w:bookmarkStart w:id="75" w:name="_Toc94274485"/>
      <w:r w:rsidRPr="003B02B5">
        <w:t>Управление системным ландшафтом</w:t>
      </w:r>
      <w:bookmarkEnd w:id="75"/>
    </w:p>
    <w:p w14:paraId="0F1FDE09" w14:textId="77777777" w:rsidR="00A641CC" w:rsidRPr="003B02B5" w:rsidRDefault="00A641CC" w:rsidP="00A641CC">
      <w:pPr>
        <w:pStyle w:val="Default"/>
        <w:jc w:val="both"/>
        <w:rPr>
          <w:sz w:val="22"/>
          <w:szCs w:val="22"/>
        </w:rPr>
      </w:pPr>
    </w:p>
    <w:p w14:paraId="44A19CF9" w14:textId="77777777" w:rsidR="00A641CC" w:rsidRPr="003B02B5" w:rsidRDefault="00A641CC" w:rsidP="00A641CC">
      <w:pPr>
        <w:pStyle w:val="Default"/>
        <w:ind w:firstLine="567"/>
        <w:jc w:val="both"/>
      </w:pPr>
      <w:r w:rsidRPr="003B02B5">
        <w:t>Системный ландшафт - совокупность всех технологических компонентов, автоматизированных технологических процедур, технологических и ролевых доступов и сетевых взаимодействий, необходимых для целевого функционирования и развития Системы.</w:t>
      </w:r>
    </w:p>
    <w:p w14:paraId="070FD015" w14:textId="77777777" w:rsidR="00A641CC" w:rsidRPr="003B02B5" w:rsidRDefault="00A641CC" w:rsidP="00A641CC">
      <w:pPr>
        <w:pStyle w:val="Default"/>
        <w:ind w:firstLine="567"/>
        <w:jc w:val="both"/>
      </w:pPr>
      <w:r w:rsidRPr="003B02B5">
        <w:lastRenderedPageBreak/>
        <w:t xml:space="preserve">В пределах системного ландшафта действуют общие регламенты взаимодействия участников этапов разработки, тестирования и сопровождения, общие правила именования объектов и общие подходы к обеспечению информационной безопасности. </w:t>
      </w:r>
    </w:p>
    <w:p w14:paraId="04AE5E05" w14:textId="77777777" w:rsidR="00A641CC" w:rsidRPr="003B02B5" w:rsidRDefault="00A641CC" w:rsidP="005B65DE">
      <w:pPr>
        <w:ind w:firstLine="567"/>
        <w:jc w:val="both"/>
        <w:rPr>
          <w:rFonts w:eastAsiaTheme="majorEastAsia"/>
          <w:b/>
          <w:color w:val="000000" w:themeColor="text1"/>
          <w:sz w:val="28"/>
          <w:szCs w:val="28"/>
        </w:rPr>
      </w:pPr>
      <w:r w:rsidRPr="003B02B5">
        <w:t xml:space="preserve">Общие регламенты могут уточняться и дополняться внутренними регламентами разработки и развития отдельных компонентов Системы, но не противоречить им. В случае выявленных противоречий решается вопрос изменения регламентов верхнего уровня, либо исключения противоречия из частного регламента. </w:t>
      </w:r>
    </w:p>
    <w:p w14:paraId="629464FB" w14:textId="77777777" w:rsidR="00373BFD" w:rsidRDefault="00373BFD" w:rsidP="00A641CC">
      <w:pPr>
        <w:pStyle w:val="Default"/>
        <w:jc w:val="both"/>
        <w:rPr>
          <w:b/>
          <w:bCs/>
        </w:rPr>
      </w:pPr>
    </w:p>
    <w:p w14:paraId="3059959F" w14:textId="05F9FE10" w:rsidR="00A641CC" w:rsidRPr="003B02B5" w:rsidRDefault="00A641CC" w:rsidP="00A641CC">
      <w:pPr>
        <w:pStyle w:val="Default"/>
        <w:jc w:val="both"/>
        <w:rPr>
          <w:sz w:val="22"/>
          <w:szCs w:val="22"/>
        </w:rPr>
      </w:pPr>
      <w:r w:rsidRPr="003B02B5">
        <w:rPr>
          <w:b/>
          <w:bCs/>
        </w:rPr>
        <w:t>Перечень сред системного ландшафта</w:t>
      </w:r>
    </w:p>
    <w:p w14:paraId="77CDCA40" w14:textId="77777777" w:rsidR="00A641CC" w:rsidRPr="003B02B5" w:rsidRDefault="00A641CC" w:rsidP="00A641CC">
      <w:pPr>
        <w:pStyle w:val="Default"/>
        <w:jc w:val="both"/>
        <w:rPr>
          <w:sz w:val="22"/>
          <w:szCs w:val="22"/>
        </w:rPr>
      </w:pPr>
    </w:p>
    <w:tbl>
      <w:tblPr>
        <w:tblW w:w="635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823"/>
        <w:gridCol w:w="2529"/>
      </w:tblGrid>
      <w:tr w:rsidR="00A641CC" w:rsidRPr="003B02B5" w14:paraId="383E68D9" w14:textId="77777777" w:rsidTr="00883D8E">
        <w:trPr>
          <w:trHeight w:val="129"/>
        </w:trPr>
        <w:tc>
          <w:tcPr>
            <w:tcW w:w="3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2CD5031F" w14:textId="1EC9F095" w:rsidR="00A641CC" w:rsidRPr="003B02B5" w:rsidRDefault="00A641CC" w:rsidP="00654E1E">
            <w:pPr>
              <w:pStyle w:val="Default"/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Среда</w:t>
            </w:r>
            <w:r w:rsidR="00883D8E">
              <w:rPr>
                <w:b/>
                <w:bCs/>
              </w:rPr>
              <w:t xml:space="preserve"> системного ландшафта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02E57822" w14:textId="77777777" w:rsidR="00A641CC" w:rsidRPr="003B02B5" w:rsidRDefault="00A641CC" w:rsidP="00654E1E">
            <w:pPr>
              <w:pStyle w:val="Default"/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КССС</w:t>
            </w:r>
          </w:p>
        </w:tc>
      </w:tr>
      <w:tr w:rsidR="00A641CC" w:rsidRPr="003B02B5" w14:paraId="458A44A0" w14:textId="77777777" w:rsidTr="00883D8E">
        <w:trPr>
          <w:trHeight w:val="79"/>
        </w:trPr>
        <w:tc>
          <w:tcPr>
            <w:tcW w:w="3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4D492506" w14:textId="77777777" w:rsidR="00A641CC" w:rsidRPr="003B02B5" w:rsidRDefault="00A641CC" w:rsidP="00654E1E">
            <w:pPr>
              <w:pStyle w:val="Default"/>
              <w:jc w:val="center"/>
            </w:pPr>
            <w:r w:rsidRPr="003B02B5">
              <w:t>Разработка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0A1E4002" w14:textId="77777777" w:rsidR="00A641CC" w:rsidRPr="003B02B5" w:rsidRDefault="00A641CC" w:rsidP="00654E1E">
            <w:pPr>
              <w:pStyle w:val="Default"/>
              <w:jc w:val="center"/>
              <w:rPr>
                <w:lang w:val="en-US"/>
              </w:rPr>
            </w:pPr>
            <w:r w:rsidRPr="003B02B5">
              <w:rPr>
                <w:lang w:val="en-US"/>
              </w:rPr>
              <w:t>DEV</w:t>
            </w:r>
          </w:p>
        </w:tc>
      </w:tr>
      <w:tr w:rsidR="00A641CC" w:rsidRPr="003B02B5" w14:paraId="517B9894" w14:textId="77777777" w:rsidTr="00883D8E">
        <w:trPr>
          <w:trHeight w:val="210"/>
        </w:trPr>
        <w:tc>
          <w:tcPr>
            <w:tcW w:w="3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647774EE" w14:textId="77777777" w:rsidR="00A641CC" w:rsidRPr="003B02B5" w:rsidRDefault="00A641CC" w:rsidP="00654E1E">
            <w:pPr>
              <w:pStyle w:val="Default"/>
              <w:jc w:val="center"/>
            </w:pPr>
            <w:r w:rsidRPr="003B02B5">
              <w:t>Тестирование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55CDC140" w14:textId="362BECF6" w:rsidR="00A641CC" w:rsidRPr="003B02B5" w:rsidRDefault="007562DB" w:rsidP="00654E1E">
            <w:pPr>
              <w:pStyle w:val="Default"/>
              <w:jc w:val="center"/>
              <w:rPr>
                <w:lang w:val="en-US"/>
              </w:rPr>
            </w:pPr>
            <w:r>
              <w:rPr>
                <w:lang w:val="en-US"/>
              </w:rPr>
              <w:t>TEST</w:t>
            </w:r>
          </w:p>
        </w:tc>
      </w:tr>
      <w:tr w:rsidR="00AE3D27" w:rsidRPr="003B02B5" w14:paraId="092795E2" w14:textId="77777777" w:rsidTr="00883D8E">
        <w:trPr>
          <w:trHeight w:val="45"/>
        </w:trPr>
        <w:tc>
          <w:tcPr>
            <w:tcW w:w="3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</w:tcPr>
          <w:p w14:paraId="77DFEAE6" w14:textId="386677F0" w:rsidR="00AE3D27" w:rsidRPr="003B02B5" w:rsidRDefault="00AE3D27" w:rsidP="00654E1E">
            <w:pPr>
              <w:pStyle w:val="Default"/>
              <w:jc w:val="center"/>
            </w:pPr>
            <w:proofErr w:type="spellStart"/>
            <w:r>
              <w:t>Предпродуктив</w:t>
            </w:r>
            <w:proofErr w:type="spellEnd"/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</w:tcPr>
          <w:p w14:paraId="64436932" w14:textId="4E2E5ED3" w:rsidR="00AE3D27" w:rsidRPr="003B02B5" w:rsidRDefault="00761007" w:rsidP="00654E1E">
            <w:pPr>
              <w:pStyle w:val="Default"/>
              <w:jc w:val="center"/>
              <w:rPr>
                <w:lang w:val="en-US"/>
              </w:rPr>
            </w:pPr>
            <w:r>
              <w:rPr>
                <w:lang w:val="en-US"/>
              </w:rPr>
              <w:t>PREPROD</w:t>
            </w:r>
          </w:p>
        </w:tc>
      </w:tr>
      <w:tr w:rsidR="00A641CC" w:rsidRPr="003B02B5" w14:paraId="7349D66F" w14:textId="77777777" w:rsidTr="00883D8E">
        <w:trPr>
          <w:trHeight w:val="48"/>
        </w:trPr>
        <w:tc>
          <w:tcPr>
            <w:tcW w:w="3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0D9947ED" w14:textId="77777777" w:rsidR="00A641CC" w:rsidRPr="003B02B5" w:rsidRDefault="00A641CC" w:rsidP="00654E1E">
            <w:pPr>
              <w:pStyle w:val="Default"/>
              <w:jc w:val="center"/>
            </w:pPr>
            <w:bookmarkStart w:id="76" w:name="_Toc59435225"/>
            <w:bookmarkStart w:id="77" w:name="_Toc59435226"/>
            <w:bookmarkEnd w:id="76"/>
            <w:bookmarkEnd w:id="77"/>
            <w:proofErr w:type="spellStart"/>
            <w:r w:rsidRPr="003B02B5">
              <w:t>Продуктив</w:t>
            </w:r>
            <w:proofErr w:type="spellEnd"/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14:paraId="4C6900A0" w14:textId="77777777" w:rsidR="00A641CC" w:rsidRPr="003B02B5" w:rsidRDefault="00A641CC" w:rsidP="00654E1E">
            <w:pPr>
              <w:pStyle w:val="Default"/>
              <w:jc w:val="center"/>
              <w:rPr>
                <w:lang w:val="en-US"/>
              </w:rPr>
            </w:pPr>
            <w:r w:rsidRPr="003B02B5">
              <w:rPr>
                <w:lang w:val="en-US"/>
              </w:rPr>
              <w:t>PROD</w:t>
            </w:r>
          </w:p>
        </w:tc>
      </w:tr>
    </w:tbl>
    <w:p w14:paraId="72B45822" w14:textId="07920EBA" w:rsidR="00A641CC" w:rsidRDefault="00A641CC" w:rsidP="00A641CC">
      <w:pPr>
        <w:pStyle w:val="Default"/>
        <w:jc w:val="both"/>
        <w:rPr>
          <w:noProof/>
          <w:sz w:val="22"/>
          <w:szCs w:val="22"/>
        </w:rPr>
      </w:pPr>
    </w:p>
    <w:p w14:paraId="094B9CD6" w14:textId="3C3FDE09" w:rsidR="00373BFD" w:rsidRDefault="00373BFD" w:rsidP="00A641CC">
      <w:pPr>
        <w:pStyle w:val="Default"/>
        <w:jc w:val="both"/>
        <w:rPr>
          <w:noProof/>
          <w:sz w:val="22"/>
          <w:szCs w:val="22"/>
        </w:rPr>
      </w:pPr>
      <w:r>
        <w:rPr>
          <w:noProof/>
          <w:sz w:val="22"/>
          <w:szCs w:val="22"/>
        </w:rPr>
        <w:t>Для КССС. Версия 1</w:t>
      </w:r>
      <w:r w:rsidR="00AC6A53">
        <w:rPr>
          <w:noProof/>
          <w:sz w:val="22"/>
          <w:szCs w:val="22"/>
        </w:rPr>
        <w:t xml:space="preserve"> (Рисунок </w:t>
      </w:r>
      <w:r w:rsidR="00D36DBC">
        <w:rPr>
          <w:noProof/>
          <w:sz w:val="22"/>
          <w:szCs w:val="22"/>
        </w:rPr>
        <w:t>7.2</w:t>
      </w:r>
      <w:r w:rsidR="00AC6A53">
        <w:rPr>
          <w:noProof/>
          <w:sz w:val="22"/>
          <w:szCs w:val="22"/>
        </w:rPr>
        <w:t>)</w:t>
      </w:r>
      <w:r>
        <w:rPr>
          <w:noProof/>
          <w:sz w:val="22"/>
          <w:szCs w:val="22"/>
        </w:rPr>
        <w:t>:</w:t>
      </w:r>
    </w:p>
    <w:p w14:paraId="28467044" w14:textId="2A50AD84" w:rsidR="00373BFD" w:rsidRDefault="00373BFD" w:rsidP="00A641CC">
      <w:pPr>
        <w:pStyle w:val="Default"/>
        <w:jc w:val="both"/>
        <w:rPr>
          <w:noProof/>
          <w:sz w:val="22"/>
          <w:szCs w:val="22"/>
        </w:rPr>
      </w:pPr>
    </w:p>
    <w:p w14:paraId="741D667C" w14:textId="1638DB8B" w:rsidR="00373BFD" w:rsidRDefault="00373BFD" w:rsidP="00952C81">
      <w:pPr>
        <w:pStyle w:val="Default"/>
        <w:jc w:val="both"/>
        <w:rPr>
          <w:noProof/>
          <w:sz w:val="22"/>
          <w:szCs w:val="22"/>
        </w:rPr>
      </w:pPr>
    </w:p>
    <w:p w14:paraId="6D6CB089" w14:textId="77777777" w:rsidR="00DD3196" w:rsidRDefault="00DD3196" w:rsidP="00A641CC">
      <w:pPr>
        <w:pStyle w:val="Default"/>
        <w:jc w:val="both"/>
        <w:rPr>
          <w:noProof/>
          <w:sz w:val="22"/>
          <w:szCs w:val="22"/>
        </w:rPr>
      </w:pPr>
    </w:p>
    <w:p w14:paraId="2A96ADC6" w14:textId="485737F1" w:rsidR="00DD3196" w:rsidRDefault="00DD3196" w:rsidP="00A641CC">
      <w:pPr>
        <w:pStyle w:val="Default"/>
        <w:jc w:val="both"/>
        <w:rPr>
          <w:noProof/>
          <w:sz w:val="22"/>
          <w:szCs w:val="22"/>
        </w:rPr>
      </w:pPr>
      <w:r>
        <w:object w:dxaOrig="15731" w:dyaOrig="10360" w14:anchorId="6120C197">
          <v:shape id="_x0000_i1027" type="#_x0000_t75" style="width:495.6pt;height:326.45pt" o:ole="">
            <v:imagedata r:id="rId57" o:title=""/>
          </v:shape>
          <o:OLEObject Type="Embed" ProgID="Visio.Drawing.15" ShapeID="_x0000_i1027" DrawAspect="Content" ObjectID="_1806998772" r:id="rId58"/>
        </w:object>
      </w:r>
    </w:p>
    <w:p w14:paraId="3DA9400E" w14:textId="18AC71CE" w:rsidR="00373BFD" w:rsidRDefault="00373BFD" w:rsidP="00A641CC">
      <w:pPr>
        <w:pStyle w:val="Default"/>
        <w:jc w:val="both"/>
        <w:rPr>
          <w:noProof/>
          <w:sz w:val="22"/>
          <w:szCs w:val="22"/>
        </w:rPr>
      </w:pPr>
      <w:r>
        <w:rPr>
          <w:noProof/>
          <w:sz w:val="22"/>
          <w:szCs w:val="22"/>
        </w:rPr>
        <w:t>Для КССС. Версия 2</w:t>
      </w:r>
      <w:r w:rsidR="00AC6A53">
        <w:rPr>
          <w:noProof/>
          <w:sz w:val="22"/>
          <w:szCs w:val="22"/>
        </w:rPr>
        <w:t xml:space="preserve"> (Рисунок 7</w:t>
      </w:r>
      <w:r w:rsidR="00D36DBC">
        <w:rPr>
          <w:noProof/>
          <w:sz w:val="22"/>
          <w:szCs w:val="22"/>
        </w:rPr>
        <w:t>.3</w:t>
      </w:r>
      <w:r w:rsidR="00AC6A53">
        <w:rPr>
          <w:noProof/>
          <w:sz w:val="22"/>
          <w:szCs w:val="22"/>
        </w:rPr>
        <w:t>)</w:t>
      </w:r>
      <w:r>
        <w:rPr>
          <w:noProof/>
          <w:sz w:val="22"/>
          <w:szCs w:val="22"/>
        </w:rPr>
        <w:t>:</w:t>
      </w:r>
    </w:p>
    <w:p w14:paraId="3B93AC55" w14:textId="470EA21B" w:rsidR="00373BFD" w:rsidRDefault="00373BFD" w:rsidP="00A641CC">
      <w:pPr>
        <w:pStyle w:val="Default"/>
        <w:jc w:val="both"/>
        <w:rPr>
          <w:noProof/>
          <w:sz w:val="22"/>
          <w:szCs w:val="22"/>
        </w:rPr>
      </w:pPr>
    </w:p>
    <w:p w14:paraId="176DC858" w14:textId="1E4B2057" w:rsidR="00373BFD" w:rsidRDefault="00373BFD" w:rsidP="00A641CC">
      <w:pPr>
        <w:pStyle w:val="Default"/>
        <w:jc w:val="both"/>
      </w:pPr>
    </w:p>
    <w:p w14:paraId="433310C8" w14:textId="39846630" w:rsidR="00DD3196" w:rsidRDefault="00DD3196" w:rsidP="00A641CC">
      <w:pPr>
        <w:pStyle w:val="Default"/>
        <w:jc w:val="both"/>
      </w:pPr>
    </w:p>
    <w:p w14:paraId="275124F8" w14:textId="0FD56F49" w:rsidR="00DD3196" w:rsidRPr="003B02B5" w:rsidRDefault="00DD3196" w:rsidP="00A641CC">
      <w:pPr>
        <w:pStyle w:val="Default"/>
        <w:jc w:val="both"/>
        <w:rPr>
          <w:noProof/>
          <w:sz w:val="22"/>
          <w:szCs w:val="22"/>
        </w:rPr>
      </w:pPr>
      <w:r>
        <w:object w:dxaOrig="15731" w:dyaOrig="10310" w14:anchorId="67738AE2">
          <v:shape id="_x0000_i1028" type="#_x0000_t75" style="width:495.6pt;height:324.65pt" o:ole="">
            <v:imagedata r:id="rId59" o:title=""/>
          </v:shape>
          <o:OLEObject Type="Embed" ProgID="Visio.Drawing.15" ShapeID="_x0000_i1028" DrawAspect="Content" ObjectID="_1806998773" r:id="rId60"/>
        </w:object>
      </w:r>
    </w:p>
    <w:p w14:paraId="0BA5FB47" w14:textId="77777777" w:rsidR="00A641CC" w:rsidRPr="003B02B5" w:rsidRDefault="00A641CC" w:rsidP="00A641CC">
      <w:pPr>
        <w:pStyle w:val="Default"/>
        <w:rPr>
          <w:b/>
          <w:bCs/>
        </w:rPr>
      </w:pPr>
    </w:p>
    <w:tbl>
      <w:tblPr>
        <w:tblStyle w:val="a6"/>
        <w:tblW w:w="9209" w:type="dxa"/>
        <w:tblLook w:val="04A0" w:firstRow="1" w:lastRow="0" w:firstColumn="1" w:lastColumn="0" w:noHBand="0" w:noVBand="1"/>
      </w:tblPr>
      <w:tblGrid>
        <w:gridCol w:w="613"/>
        <w:gridCol w:w="3015"/>
        <w:gridCol w:w="2321"/>
        <w:gridCol w:w="3260"/>
      </w:tblGrid>
      <w:tr w:rsidR="00A641CC" w:rsidRPr="003B02B5" w14:paraId="7A81022F" w14:textId="77777777" w:rsidTr="00654E1E">
        <w:tc>
          <w:tcPr>
            <w:tcW w:w="657" w:type="dxa"/>
          </w:tcPr>
          <w:p w14:paraId="79A58E0F" w14:textId="77777777" w:rsidR="00A641CC" w:rsidRPr="003B02B5" w:rsidRDefault="00A641CC" w:rsidP="00654E1E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№</w:t>
            </w:r>
          </w:p>
        </w:tc>
        <w:tc>
          <w:tcPr>
            <w:tcW w:w="3037" w:type="dxa"/>
          </w:tcPr>
          <w:p w14:paraId="5F47C949" w14:textId="77777777" w:rsidR="00A641CC" w:rsidRPr="003B02B5" w:rsidRDefault="00A641CC" w:rsidP="00654E1E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Требование/ограничение</w:t>
            </w:r>
          </w:p>
        </w:tc>
        <w:tc>
          <w:tcPr>
            <w:tcW w:w="1882" w:type="dxa"/>
          </w:tcPr>
          <w:p w14:paraId="6001EED4" w14:textId="77777777" w:rsidR="00A641CC" w:rsidRPr="003B02B5" w:rsidRDefault="00A641CC" w:rsidP="00654E1E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Обоснование</w:t>
            </w:r>
          </w:p>
        </w:tc>
        <w:tc>
          <w:tcPr>
            <w:tcW w:w="3633" w:type="dxa"/>
          </w:tcPr>
          <w:p w14:paraId="453417C7" w14:textId="77777777" w:rsidR="00A641CC" w:rsidRPr="003B02B5" w:rsidRDefault="00A641CC" w:rsidP="00654E1E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Средство контроля</w:t>
            </w:r>
          </w:p>
        </w:tc>
      </w:tr>
      <w:tr w:rsidR="00A641CC" w:rsidRPr="003B02B5" w14:paraId="58CB47A8" w14:textId="77777777" w:rsidTr="00654E1E">
        <w:tc>
          <w:tcPr>
            <w:tcW w:w="657" w:type="dxa"/>
          </w:tcPr>
          <w:p w14:paraId="423DBD8F" w14:textId="77777777" w:rsidR="00A641CC" w:rsidRPr="003B02B5" w:rsidRDefault="00A641CC" w:rsidP="00654E1E">
            <w:r w:rsidRPr="003B02B5">
              <w:t>1</w:t>
            </w:r>
          </w:p>
        </w:tc>
        <w:tc>
          <w:tcPr>
            <w:tcW w:w="3037" w:type="dxa"/>
          </w:tcPr>
          <w:p w14:paraId="559DF3C9" w14:textId="63F8AD1A" w:rsidR="00A641CC" w:rsidRPr="003B02B5" w:rsidRDefault="00A641CC" w:rsidP="00952C81">
            <w:r w:rsidRPr="003B02B5">
              <w:t xml:space="preserve">Использование </w:t>
            </w:r>
            <w:r w:rsidR="00952C81">
              <w:t>чет</w:t>
            </w:r>
            <w:r w:rsidR="00815BB0">
              <w:t>ы</w:t>
            </w:r>
            <w:r w:rsidR="00952C81">
              <w:t>рех</w:t>
            </w:r>
            <w:r w:rsidR="00952C81" w:rsidRPr="003B02B5">
              <w:t xml:space="preserve">звенной </w:t>
            </w:r>
            <w:r w:rsidRPr="003B02B5">
              <w:t>архитектуры при разработке и настройке приложений</w:t>
            </w:r>
          </w:p>
        </w:tc>
        <w:tc>
          <w:tcPr>
            <w:tcW w:w="1882" w:type="dxa"/>
          </w:tcPr>
          <w:p w14:paraId="279E41E2" w14:textId="77777777" w:rsidR="00A641CC" w:rsidRPr="003B02B5" w:rsidRDefault="00A641CC" w:rsidP="00654E1E">
            <w:r w:rsidRPr="003B02B5">
              <w:t>Обеспечение качества тестирования и разработки</w:t>
            </w:r>
          </w:p>
        </w:tc>
        <w:tc>
          <w:tcPr>
            <w:tcW w:w="3633" w:type="dxa"/>
          </w:tcPr>
          <w:p w14:paraId="7D524919" w14:textId="702540AB" w:rsidR="00A641CC" w:rsidRPr="003B02B5" w:rsidRDefault="00A641CC" w:rsidP="00815BB0">
            <w:r w:rsidRPr="003B02B5">
              <w:t>Регламент управления изменениями</w:t>
            </w:r>
          </w:p>
        </w:tc>
      </w:tr>
      <w:tr w:rsidR="00A641CC" w:rsidRPr="003B02B5" w14:paraId="47BACA53" w14:textId="77777777" w:rsidTr="00654E1E">
        <w:tc>
          <w:tcPr>
            <w:tcW w:w="657" w:type="dxa"/>
          </w:tcPr>
          <w:p w14:paraId="0988D060" w14:textId="77777777" w:rsidR="00A641CC" w:rsidRPr="003B02B5" w:rsidRDefault="00A641CC" w:rsidP="00654E1E">
            <w:r w:rsidRPr="003B02B5">
              <w:t>2</w:t>
            </w:r>
          </w:p>
        </w:tc>
        <w:tc>
          <w:tcPr>
            <w:tcW w:w="3037" w:type="dxa"/>
          </w:tcPr>
          <w:p w14:paraId="2813B227" w14:textId="310DE266" w:rsidR="00A641CC" w:rsidRPr="003B02B5" w:rsidRDefault="00A641CC" w:rsidP="00654E1E">
            <w:r w:rsidRPr="003B02B5">
              <w:t xml:space="preserve">Среда тестирования в интересах проведения адекватного нагрузочного тестирования должна соответствовать продуктивной среде как минимум в период проведения этого тестирования. </w:t>
            </w:r>
          </w:p>
        </w:tc>
        <w:tc>
          <w:tcPr>
            <w:tcW w:w="1882" w:type="dxa"/>
          </w:tcPr>
          <w:p w14:paraId="16A648E7" w14:textId="77777777" w:rsidR="00A641CC" w:rsidRPr="003B02B5" w:rsidRDefault="00A641CC" w:rsidP="00654E1E">
            <w:r w:rsidRPr="003B02B5">
              <w:t>Адекватное обнаружение производительности на стадии тестирования</w:t>
            </w:r>
          </w:p>
        </w:tc>
        <w:tc>
          <w:tcPr>
            <w:tcW w:w="3633" w:type="dxa"/>
          </w:tcPr>
          <w:p w14:paraId="04478B61" w14:textId="77777777" w:rsidR="00A641CC" w:rsidRPr="003B02B5" w:rsidRDefault="00A641CC" w:rsidP="00654E1E">
            <w:r w:rsidRPr="003B02B5">
              <w:t>Процедура согласования физической реализации технологической архитектуры</w:t>
            </w:r>
          </w:p>
        </w:tc>
      </w:tr>
    </w:tbl>
    <w:p w14:paraId="63F0B3EF" w14:textId="77777777" w:rsidR="00A641CC" w:rsidRPr="003B02B5" w:rsidRDefault="00A641CC" w:rsidP="00A641CC"/>
    <w:p w14:paraId="2433B33D" w14:textId="77777777" w:rsidR="00A641CC" w:rsidRPr="003B02B5" w:rsidRDefault="00A641CC" w:rsidP="00A641CC">
      <w:pPr>
        <w:pStyle w:val="Default"/>
        <w:ind w:firstLine="567"/>
        <w:jc w:val="both"/>
      </w:pPr>
      <w:r w:rsidRPr="003B02B5">
        <w:rPr>
          <w:noProof/>
        </w:rPr>
        <w:t xml:space="preserve">Логические интеграционные схемы описывают связь сред технологического ландшафта Системы: разработческой, тестовой и продуктивной с аналогичными средами смежных систем и систем-источников. </w:t>
      </w:r>
    </w:p>
    <w:p w14:paraId="6E6FF5B6" w14:textId="77777777" w:rsidR="00A641CC" w:rsidRPr="003B02B5" w:rsidRDefault="00A641CC" w:rsidP="00A641CC">
      <w:pPr>
        <w:jc w:val="right"/>
      </w:pPr>
      <w:bookmarkStart w:id="78" w:name="_Toc61947299"/>
      <w:bookmarkStart w:id="79" w:name="_Toc61947300"/>
      <w:bookmarkStart w:id="80" w:name="_Toc61947301"/>
      <w:bookmarkStart w:id="81" w:name="_Toc61947302"/>
      <w:bookmarkStart w:id="82" w:name="_Toc61947303"/>
      <w:bookmarkStart w:id="83" w:name="_Toc61947304"/>
      <w:bookmarkStart w:id="84" w:name="_Toc61947317"/>
      <w:bookmarkStart w:id="85" w:name="_Toc61947318"/>
      <w:bookmarkStart w:id="86" w:name="_Toc61947319"/>
      <w:bookmarkStart w:id="87" w:name="_Toc61947320"/>
      <w:bookmarkStart w:id="88" w:name="_Toc61947321"/>
      <w:bookmarkStart w:id="89" w:name="_Toc61947322"/>
      <w:bookmarkStart w:id="90" w:name="_Toc61947323"/>
      <w:bookmarkStart w:id="91" w:name="_Toc61947324"/>
      <w:bookmarkStart w:id="92" w:name="_Toc61947325"/>
      <w:bookmarkStart w:id="93" w:name="_Toc59435228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A641CC" w:rsidRPr="003B02B5" w14:paraId="007B2AFB" w14:textId="77777777" w:rsidTr="00654E1E">
        <w:tc>
          <w:tcPr>
            <w:tcW w:w="1838" w:type="dxa"/>
          </w:tcPr>
          <w:p w14:paraId="58323D0E" w14:textId="77777777" w:rsidR="00A641CC" w:rsidRPr="003B02B5" w:rsidRDefault="00A641CC" w:rsidP="00654E1E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Элемент представления</w:t>
            </w:r>
          </w:p>
        </w:tc>
        <w:tc>
          <w:tcPr>
            <w:tcW w:w="7507" w:type="dxa"/>
          </w:tcPr>
          <w:p w14:paraId="1A5D1855" w14:textId="77777777" w:rsidR="00A641CC" w:rsidRPr="003B02B5" w:rsidRDefault="00A641CC" w:rsidP="00654E1E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Описание</w:t>
            </w:r>
          </w:p>
        </w:tc>
      </w:tr>
      <w:tr w:rsidR="00A641CC" w:rsidRPr="003B02B5" w14:paraId="0A8C1FFB" w14:textId="77777777" w:rsidTr="00654E1E">
        <w:tc>
          <w:tcPr>
            <w:tcW w:w="1838" w:type="dxa"/>
          </w:tcPr>
          <w:p w14:paraId="102C9835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Потребители</w:t>
            </w:r>
          </w:p>
        </w:tc>
        <w:tc>
          <w:tcPr>
            <w:tcW w:w="7507" w:type="dxa"/>
          </w:tcPr>
          <w:p w14:paraId="19D7E580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Служба поддержки, Служба разработки</w:t>
            </w:r>
          </w:p>
        </w:tc>
      </w:tr>
      <w:tr w:rsidR="00A641CC" w:rsidRPr="003B02B5" w14:paraId="520345B3" w14:textId="77777777" w:rsidTr="00654E1E">
        <w:tc>
          <w:tcPr>
            <w:tcW w:w="1838" w:type="dxa"/>
          </w:tcPr>
          <w:p w14:paraId="3CB38C0E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Цели</w:t>
            </w:r>
          </w:p>
        </w:tc>
        <w:tc>
          <w:tcPr>
            <w:tcW w:w="7507" w:type="dxa"/>
          </w:tcPr>
          <w:p w14:paraId="4F10C931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Показать состав и взаимодействие различных сред используемых систем на этапах проведения экспериментов.</w:t>
            </w:r>
          </w:p>
        </w:tc>
      </w:tr>
      <w:tr w:rsidR="00A641CC" w:rsidRPr="003B02B5" w14:paraId="4304658F" w14:textId="77777777" w:rsidTr="00654E1E">
        <w:tc>
          <w:tcPr>
            <w:tcW w:w="1838" w:type="dxa"/>
          </w:tcPr>
          <w:p w14:paraId="6295C941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lastRenderedPageBreak/>
              <w:t>Способ построения</w:t>
            </w:r>
          </w:p>
        </w:tc>
        <w:tc>
          <w:tcPr>
            <w:tcW w:w="7507" w:type="dxa"/>
          </w:tcPr>
          <w:p w14:paraId="2756ABAA" w14:textId="77777777" w:rsidR="00A641CC" w:rsidRPr="003B02B5" w:rsidRDefault="00A641CC" w:rsidP="00654E1E">
            <w:pPr>
              <w:pStyle w:val="Default"/>
              <w:jc w:val="both"/>
              <w:rPr>
                <w:sz w:val="22"/>
                <w:szCs w:val="22"/>
              </w:rPr>
            </w:pPr>
          </w:p>
        </w:tc>
      </w:tr>
    </w:tbl>
    <w:p w14:paraId="1AB8FFC2" w14:textId="77777777" w:rsidR="00A641CC" w:rsidRPr="003B02B5" w:rsidRDefault="00A641CC" w:rsidP="00A641CC">
      <w:pPr>
        <w:rPr>
          <w:b/>
          <w:bCs/>
        </w:rPr>
      </w:pPr>
    </w:p>
    <w:p w14:paraId="46388307" w14:textId="77777777" w:rsidR="00A641CC" w:rsidRPr="003B02B5" w:rsidRDefault="00A641CC" w:rsidP="00A641CC">
      <w:pPr>
        <w:pStyle w:val="Default"/>
        <w:jc w:val="both"/>
        <w:rPr>
          <w:b/>
          <w:bCs/>
          <w:sz w:val="22"/>
          <w:szCs w:val="22"/>
        </w:rPr>
      </w:pPr>
    </w:p>
    <w:p w14:paraId="01077D50" w14:textId="77777777" w:rsidR="00A641CC" w:rsidRPr="003B02B5" w:rsidRDefault="00A641CC" w:rsidP="00A641CC">
      <w:pPr>
        <w:pStyle w:val="Default"/>
        <w:jc w:val="both"/>
        <w:rPr>
          <w:b/>
          <w:bCs/>
        </w:rPr>
      </w:pPr>
      <w:r w:rsidRPr="003B02B5">
        <w:rPr>
          <w:b/>
          <w:bCs/>
        </w:rPr>
        <w:t>Логическая схема среды разработки</w:t>
      </w:r>
    </w:p>
    <w:p w14:paraId="175F0A68" w14:textId="77777777" w:rsidR="00A641CC" w:rsidRPr="003B02B5" w:rsidRDefault="00A641CC" w:rsidP="00A641CC">
      <w:pPr>
        <w:pStyle w:val="Default"/>
        <w:jc w:val="both"/>
        <w:rPr>
          <w:b/>
          <w:bCs/>
        </w:rPr>
      </w:pPr>
    </w:p>
    <w:p w14:paraId="21C0F9D1" w14:textId="7FB82BFB" w:rsidR="00A641CC" w:rsidRPr="00815BB0" w:rsidRDefault="00815BB0" w:rsidP="00A641CC">
      <w:pPr>
        <w:rPr>
          <w:lang w:val="en-US"/>
        </w:rPr>
      </w:pPr>
      <w:r>
        <w:object w:dxaOrig="12661" w:dyaOrig="3301" w14:anchorId="1F919EFD">
          <v:shape id="_x0000_i1029" type="#_x0000_t75" style="width:495.6pt;height:129pt" o:ole="">
            <v:imagedata r:id="rId61" o:title=""/>
          </v:shape>
          <o:OLEObject Type="Embed" ProgID="Visio.Drawing.15" ShapeID="_x0000_i1029" DrawAspect="Content" ObjectID="_1806998774" r:id="rId62"/>
        </w:object>
      </w:r>
    </w:p>
    <w:p w14:paraId="033C7E7D" w14:textId="3F94D4EC" w:rsidR="00A641CC" w:rsidRPr="003B02B5" w:rsidRDefault="00A641CC" w:rsidP="00A641CC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D36DBC">
        <w:rPr>
          <w:sz w:val="22"/>
          <w:szCs w:val="22"/>
        </w:rPr>
        <w:t>7.4</w:t>
      </w:r>
      <w:r w:rsidRPr="003B02B5">
        <w:rPr>
          <w:sz w:val="22"/>
          <w:szCs w:val="22"/>
        </w:rPr>
        <w:t>. Движение данных между основными приложениями, используемыми при разработке и отладке системы</w:t>
      </w:r>
    </w:p>
    <w:p w14:paraId="42CD3C0B" w14:textId="77777777" w:rsidR="00A641CC" w:rsidRPr="003B02B5" w:rsidRDefault="00A641CC" w:rsidP="00A641CC">
      <w:pPr>
        <w:pStyle w:val="Default"/>
        <w:jc w:val="both"/>
        <w:rPr>
          <w:b/>
          <w:bCs/>
        </w:rPr>
      </w:pPr>
    </w:p>
    <w:p w14:paraId="56853DCA" w14:textId="51547E60" w:rsidR="00A641CC" w:rsidRDefault="00A641CC" w:rsidP="00A641CC">
      <w:pPr>
        <w:pStyle w:val="Default"/>
        <w:jc w:val="both"/>
        <w:rPr>
          <w:b/>
          <w:bCs/>
        </w:rPr>
      </w:pPr>
      <w:r w:rsidRPr="003B02B5">
        <w:rPr>
          <w:b/>
          <w:bCs/>
        </w:rPr>
        <w:t>Логическая схема среды тестирования</w:t>
      </w:r>
    </w:p>
    <w:p w14:paraId="3180FD3F" w14:textId="03A9CB9D" w:rsidR="00815BB0" w:rsidRPr="003B02B5" w:rsidRDefault="00815BB0" w:rsidP="00A641CC">
      <w:pPr>
        <w:pStyle w:val="Default"/>
        <w:jc w:val="both"/>
        <w:rPr>
          <w:bCs/>
          <w:sz w:val="22"/>
          <w:szCs w:val="22"/>
        </w:rPr>
      </w:pPr>
      <w:r>
        <w:object w:dxaOrig="12661" w:dyaOrig="3301" w14:anchorId="1B764CE6">
          <v:shape id="_x0000_i1030" type="#_x0000_t75" style="width:495.6pt;height:129pt" o:ole="">
            <v:imagedata r:id="rId63" o:title=""/>
          </v:shape>
          <o:OLEObject Type="Embed" ProgID="Visio.Drawing.15" ShapeID="_x0000_i1030" DrawAspect="Content" ObjectID="_1806998775" r:id="rId64"/>
        </w:object>
      </w:r>
    </w:p>
    <w:p w14:paraId="2F028FC3" w14:textId="5B712AB4" w:rsidR="00A641CC" w:rsidRPr="003B02B5" w:rsidRDefault="00A641CC" w:rsidP="00A641CC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D36DBC">
        <w:rPr>
          <w:sz w:val="22"/>
          <w:szCs w:val="22"/>
        </w:rPr>
        <w:t>7.5</w:t>
      </w:r>
      <w:r w:rsidRPr="003B02B5">
        <w:rPr>
          <w:sz w:val="22"/>
          <w:szCs w:val="22"/>
        </w:rPr>
        <w:t>. Движение данных между основными приложениями, используемыми при тестировании системы</w:t>
      </w:r>
    </w:p>
    <w:p w14:paraId="1051F041" w14:textId="77777777" w:rsidR="00A641CC" w:rsidRPr="003B02B5" w:rsidRDefault="00A641CC" w:rsidP="00A641CC">
      <w:pPr>
        <w:pStyle w:val="Default"/>
        <w:jc w:val="both"/>
        <w:rPr>
          <w:b/>
          <w:bCs/>
          <w:sz w:val="22"/>
          <w:szCs w:val="22"/>
        </w:rPr>
      </w:pPr>
    </w:p>
    <w:p w14:paraId="1CE6620F" w14:textId="04D9BBF7" w:rsidR="00815BB0" w:rsidRPr="003B02B5" w:rsidRDefault="00815BB0" w:rsidP="00815BB0">
      <w:pPr>
        <w:pStyle w:val="Default"/>
        <w:rPr>
          <w:bCs/>
        </w:rPr>
      </w:pPr>
      <w:r w:rsidRPr="003B02B5">
        <w:rPr>
          <w:b/>
          <w:bCs/>
        </w:rPr>
        <w:t xml:space="preserve">Логическая схема </w:t>
      </w:r>
      <w:proofErr w:type="spellStart"/>
      <w:r>
        <w:rPr>
          <w:b/>
          <w:bCs/>
        </w:rPr>
        <w:t>пре</w:t>
      </w:r>
      <w:r w:rsidRPr="003B02B5">
        <w:rPr>
          <w:b/>
          <w:bCs/>
        </w:rPr>
        <w:t>продуктивной</w:t>
      </w:r>
      <w:proofErr w:type="spellEnd"/>
      <w:r w:rsidRPr="003B02B5">
        <w:rPr>
          <w:b/>
          <w:bCs/>
        </w:rPr>
        <w:t xml:space="preserve"> среды</w:t>
      </w:r>
    </w:p>
    <w:p w14:paraId="4D4C8D60" w14:textId="4D3DFA7B" w:rsidR="00815BB0" w:rsidRDefault="00815BB0" w:rsidP="00815BB0">
      <w:pPr>
        <w:jc w:val="center"/>
      </w:pPr>
      <w:r>
        <w:object w:dxaOrig="12646" w:dyaOrig="4156" w14:anchorId="52F88B30">
          <v:shape id="_x0000_i1031" type="#_x0000_t75" style="width:495.6pt;height:162.1pt" o:ole="">
            <v:imagedata r:id="rId65" o:title=""/>
          </v:shape>
          <o:OLEObject Type="Embed" ProgID="Visio.Drawing.15" ShapeID="_x0000_i1031" DrawAspect="Content" ObjectID="_1806998776" r:id="rId66"/>
        </w:object>
      </w:r>
    </w:p>
    <w:p w14:paraId="2ACC5A68" w14:textId="77777777" w:rsidR="00815BB0" w:rsidRPr="003B02B5" w:rsidRDefault="00815BB0" w:rsidP="00815BB0">
      <w:pPr>
        <w:jc w:val="center"/>
      </w:pPr>
    </w:p>
    <w:p w14:paraId="0CD870FF" w14:textId="76102E99" w:rsidR="00815BB0" w:rsidRDefault="00815BB0" w:rsidP="00815BB0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D36DBC">
        <w:rPr>
          <w:sz w:val="22"/>
          <w:szCs w:val="22"/>
        </w:rPr>
        <w:t>7.6</w:t>
      </w:r>
      <w:r w:rsidRPr="003B02B5">
        <w:rPr>
          <w:sz w:val="22"/>
          <w:szCs w:val="22"/>
        </w:rPr>
        <w:t xml:space="preserve">. Движение данных между основными приложениями, используемыми при </w:t>
      </w:r>
      <w:r>
        <w:rPr>
          <w:sz w:val="22"/>
          <w:szCs w:val="22"/>
        </w:rPr>
        <w:t>подготовке релиза</w:t>
      </w:r>
    </w:p>
    <w:p w14:paraId="6673A74C" w14:textId="77EC24F9" w:rsidR="00815BB0" w:rsidRDefault="00815BB0" w:rsidP="00815BB0">
      <w:pPr>
        <w:pStyle w:val="Default"/>
        <w:rPr>
          <w:sz w:val="22"/>
          <w:szCs w:val="22"/>
        </w:rPr>
      </w:pPr>
    </w:p>
    <w:p w14:paraId="39535A78" w14:textId="756A139F" w:rsidR="00D36DBC" w:rsidRDefault="00D36DBC" w:rsidP="00815BB0">
      <w:pPr>
        <w:pStyle w:val="Default"/>
        <w:rPr>
          <w:sz w:val="22"/>
          <w:szCs w:val="22"/>
        </w:rPr>
      </w:pPr>
    </w:p>
    <w:p w14:paraId="017FAC5B" w14:textId="77777777" w:rsidR="00D36DBC" w:rsidRDefault="00D36DBC" w:rsidP="00815BB0">
      <w:pPr>
        <w:pStyle w:val="Default"/>
        <w:rPr>
          <w:sz w:val="22"/>
          <w:szCs w:val="22"/>
        </w:rPr>
      </w:pPr>
    </w:p>
    <w:p w14:paraId="327A9ADF" w14:textId="77777777" w:rsidR="00A641CC" w:rsidRPr="003B02B5" w:rsidRDefault="00A641CC" w:rsidP="00A641CC">
      <w:pPr>
        <w:pStyle w:val="Default"/>
        <w:rPr>
          <w:bCs/>
        </w:rPr>
      </w:pPr>
      <w:r w:rsidRPr="003B02B5">
        <w:rPr>
          <w:b/>
          <w:bCs/>
        </w:rPr>
        <w:t>Логическая схема продуктивной среды</w:t>
      </w:r>
    </w:p>
    <w:p w14:paraId="635FAE01" w14:textId="4C8A1817" w:rsidR="00A641CC" w:rsidRPr="003B02B5" w:rsidRDefault="00815BB0" w:rsidP="00A641CC">
      <w:pPr>
        <w:jc w:val="center"/>
      </w:pPr>
      <w:r>
        <w:object w:dxaOrig="12646" w:dyaOrig="4156" w14:anchorId="329795C0">
          <v:shape id="_x0000_i1032" type="#_x0000_t75" style="width:495.6pt;height:162.1pt" o:ole="">
            <v:imagedata r:id="rId67" o:title=""/>
          </v:shape>
          <o:OLEObject Type="Embed" ProgID="Visio.Drawing.15" ShapeID="_x0000_i1032" DrawAspect="Content" ObjectID="_1806998777" r:id="rId68"/>
        </w:object>
      </w:r>
    </w:p>
    <w:p w14:paraId="68A35838" w14:textId="22BBB40F" w:rsidR="00A641CC" w:rsidRDefault="00A641CC" w:rsidP="00A641CC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D36DBC">
        <w:rPr>
          <w:sz w:val="22"/>
          <w:szCs w:val="22"/>
        </w:rPr>
        <w:t>7.7.</w:t>
      </w:r>
      <w:r w:rsidRPr="003B02B5">
        <w:rPr>
          <w:sz w:val="22"/>
          <w:szCs w:val="22"/>
        </w:rPr>
        <w:t xml:space="preserve"> Движение данных между основными приложениями, используемыми при продуктивной эксплуатации</w:t>
      </w:r>
    </w:p>
    <w:p w14:paraId="0D278B43" w14:textId="15F77E84" w:rsidR="00C34C6A" w:rsidRDefault="00C34C6A" w:rsidP="00C34C6A">
      <w:pPr>
        <w:pStyle w:val="Default"/>
        <w:rPr>
          <w:sz w:val="22"/>
          <w:szCs w:val="22"/>
        </w:rPr>
      </w:pPr>
    </w:p>
    <w:p w14:paraId="52BD3836" w14:textId="3734B129" w:rsidR="004974AB" w:rsidRDefault="004974AB" w:rsidP="00C34C6A">
      <w:pPr>
        <w:pStyle w:val="Default"/>
        <w:rPr>
          <w:sz w:val="22"/>
          <w:szCs w:val="22"/>
        </w:rPr>
      </w:pPr>
    </w:p>
    <w:p w14:paraId="7B7D407E" w14:textId="5EB55A39" w:rsidR="004974AB" w:rsidRDefault="004974AB" w:rsidP="00C34C6A">
      <w:pPr>
        <w:pStyle w:val="Default"/>
        <w:rPr>
          <w:sz w:val="22"/>
          <w:szCs w:val="22"/>
        </w:rPr>
      </w:pPr>
      <w:r>
        <w:rPr>
          <w:sz w:val="22"/>
          <w:szCs w:val="22"/>
        </w:rPr>
        <w:t>Дорожная карта перехода к целевому ландшафту приведена на рисунке 7.8.</w:t>
      </w:r>
    </w:p>
    <w:p w14:paraId="68A65A6C" w14:textId="77777777" w:rsidR="004974AB" w:rsidRDefault="004974AB" w:rsidP="00C34C6A">
      <w:pPr>
        <w:pStyle w:val="Default"/>
        <w:rPr>
          <w:sz w:val="22"/>
          <w:szCs w:val="22"/>
        </w:rPr>
        <w:sectPr w:rsidR="004974AB" w:rsidSect="00B946C0">
          <w:pgSz w:w="11906" w:h="16838"/>
          <w:pgMar w:top="1134" w:right="850" w:bottom="1134" w:left="1134" w:header="708" w:footer="708" w:gutter="0"/>
          <w:cols w:space="708"/>
          <w:titlePg/>
          <w:docGrid w:linePitch="360"/>
        </w:sectPr>
      </w:pPr>
    </w:p>
    <w:tbl>
      <w:tblPr>
        <w:tblW w:w="14874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534"/>
        <w:gridCol w:w="4253"/>
        <w:gridCol w:w="4111"/>
        <w:gridCol w:w="2976"/>
      </w:tblGrid>
      <w:tr w:rsidR="009205F9" w:rsidRPr="009205F9" w14:paraId="23CE0E97" w14:textId="77777777" w:rsidTr="000D6B5D">
        <w:trPr>
          <w:trHeight w:val="584"/>
        </w:trPr>
        <w:tc>
          <w:tcPr>
            <w:tcW w:w="35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C0504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F346D4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lastRenderedPageBreak/>
              <w:t xml:space="preserve">Май 2022 </w:t>
            </w:r>
          </w:p>
          <w:p w14:paraId="56F12EDF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t>(Окончание фазы Проработка)</w:t>
            </w:r>
          </w:p>
        </w:tc>
        <w:tc>
          <w:tcPr>
            <w:tcW w:w="425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C0504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A00497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t>Июль 2022 (Реализованы справочники Банки/ Контрагенты для тестирования КШ/ОШ)</w:t>
            </w:r>
          </w:p>
        </w:tc>
        <w:tc>
          <w:tcPr>
            <w:tcW w:w="411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C0504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EDCFE0D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t xml:space="preserve">Декабрь 2022 </w:t>
            </w:r>
          </w:p>
          <w:p w14:paraId="7F0B39D2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t>(Готовность к тестированию КШ/ОШ)</w:t>
            </w:r>
          </w:p>
        </w:tc>
        <w:tc>
          <w:tcPr>
            <w:tcW w:w="29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C0504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B62C4A" w14:textId="77777777" w:rsidR="009205F9" w:rsidRPr="009205F9" w:rsidRDefault="009205F9" w:rsidP="009205F9">
            <w:pPr>
              <w:pStyle w:val="Default"/>
              <w:rPr>
                <w:color w:val="FFFFFF" w:themeColor="background1"/>
                <w:sz w:val="22"/>
                <w:szCs w:val="22"/>
              </w:rPr>
            </w:pPr>
            <w:r w:rsidRPr="009205F9">
              <w:rPr>
                <w:b/>
                <w:bCs/>
                <w:color w:val="FFFFFF" w:themeColor="background1"/>
                <w:sz w:val="22"/>
                <w:szCs w:val="22"/>
              </w:rPr>
              <w:t>Октябрь 2023 (ОПЭ, отказ от КССС 1)</w:t>
            </w:r>
          </w:p>
        </w:tc>
      </w:tr>
      <w:tr w:rsidR="009205F9" w:rsidRPr="009205F9" w14:paraId="63AE4CC9" w14:textId="77777777" w:rsidTr="000D6B5D">
        <w:trPr>
          <w:trHeight w:val="584"/>
        </w:trPr>
        <w:tc>
          <w:tcPr>
            <w:tcW w:w="353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3128C80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Разработка</w:t>
            </w:r>
          </w:p>
          <w:p w14:paraId="69A4D59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Тест/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</w:p>
          <w:p w14:paraId="73A268C0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ССС 1. </w:t>
            </w:r>
            <w:proofErr w:type="spellStart"/>
            <w:r w:rsidRPr="009205F9">
              <w:rPr>
                <w:sz w:val="22"/>
                <w:szCs w:val="22"/>
              </w:rPr>
              <w:t>Продуктив</w:t>
            </w:r>
            <w:proofErr w:type="spellEnd"/>
          </w:p>
          <w:p w14:paraId="389993B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КССС 2. Разработка</w:t>
            </w:r>
          </w:p>
          <w:p w14:paraId="76C4F15A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КССС 2. Тест</w:t>
            </w:r>
          </w:p>
        </w:tc>
        <w:tc>
          <w:tcPr>
            <w:tcW w:w="425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6BFF08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Разработка</w:t>
            </w:r>
          </w:p>
          <w:p w14:paraId="5623C121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Тест/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</w:p>
          <w:p w14:paraId="34B4E622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ССС 1. </w:t>
            </w:r>
            <w:proofErr w:type="spellStart"/>
            <w:r w:rsidRPr="009205F9">
              <w:rPr>
                <w:sz w:val="22"/>
                <w:szCs w:val="22"/>
              </w:rPr>
              <w:t>Продуктив</w:t>
            </w:r>
            <w:proofErr w:type="spellEnd"/>
          </w:p>
          <w:p w14:paraId="1AED635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Разработка</w:t>
            </w:r>
          </w:p>
          <w:p w14:paraId="2008FB44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Тест</w:t>
            </w:r>
          </w:p>
        </w:tc>
        <w:tc>
          <w:tcPr>
            <w:tcW w:w="411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39C2072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Разработка</w:t>
            </w:r>
          </w:p>
          <w:p w14:paraId="6795667D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1. Тест</w:t>
            </w:r>
          </w:p>
          <w:p w14:paraId="6989C8A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ССС 1. </w:t>
            </w:r>
            <w:proofErr w:type="spellStart"/>
            <w:r w:rsidRPr="009205F9">
              <w:rPr>
                <w:sz w:val="22"/>
                <w:szCs w:val="22"/>
              </w:rPr>
              <w:t>Продуктив</w:t>
            </w:r>
            <w:proofErr w:type="spellEnd"/>
          </w:p>
          <w:p w14:paraId="65E2FF6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Разработка</w:t>
            </w:r>
          </w:p>
          <w:p w14:paraId="506C6190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Тест</w:t>
            </w:r>
          </w:p>
          <w:p w14:paraId="68E7C107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КССС 2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епрод</w:t>
            </w:r>
            <w:proofErr w:type="spellEnd"/>
          </w:p>
        </w:tc>
        <w:tc>
          <w:tcPr>
            <w:tcW w:w="297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E52314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-</w:t>
            </w:r>
          </w:p>
          <w:p w14:paraId="7A7F8191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-</w:t>
            </w:r>
          </w:p>
          <w:p w14:paraId="089A869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-</w:t>
            </w:r>
          </w:p>
          <w:p w14:paraId="2B29624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Разработка</w:t>
            </w:r>
          </w:p>
          <w:p w14:paraId="6DAC5CCA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ССС 2. Тест</w:t>
            </w:r>
          </w:p>
          <w:p w14:paraId="08709C2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ССС 2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</w:p>
          <w:p w14:paraId="63237E3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КССС 2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уктив</w:t>
            </w:r>
            <w:proofErr w:type="spellEnd"/>
          </w:p>
        </w:tc>
      </w:tr>
      <w:tr w:rsidR="009205F9" w:rsidRPr="009205F9" w14:paraId="27782A90" w14:textId="77777777" w:rsidTr="000D6B5D">
        <w:trPr>
          <w:trHeight w:val="584"/>
        </w:trPr>
        <w:tc>
          <w:tcPr>
            <w:tcW w:w="35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0C4B36E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Разработка (интеграция с КССС 1. Разработка)</w:t>
            </w:r>
          </w:p>
          <w:p w14:paraId="052458D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Тест (интеграция с КССС </w:t>
            </w:r>
            <w:proofErr w:type="gramStart"/>
            <w:r w:rsidRPr="009205F9">
              <w:rPr>
                <w:sz w:val="22"/>
                <w:szCs w:val="22"/>
              </w:rPr>
              <w:t>1.Тест</w:t>
            </w:r>
            <w:proofErr w:type="gramEnd"/>
            <w:r w:rsidRPr="009205F9">
              <w:rPr>
                <w:sz w:val="22"/>
                <w:szCs w:val="22"/>
              </w:rPr>
              <w:t>/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>)</w:t>
            </w:r>
          </w:p>
          <w:p w14:paraId="5E709CF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 xml:space="preserve"> (интеграция с КССС </w:t>
            </w:r>
            <w:proofErr w:type="gramStart"/>
            <w:r w:rsidRPr="009205F9">
              <w:rPr>
                <w:sz w:val="22"/>
                <w:szCs w:val="22"/>
              </w:rPr>
              <w:t>1.Тест</w:t>
            </w:r>
            <w:proofErr w:type="gramEnd"/>
            <w:r w:rsidRPr="009205F9">
              <w:rPr>
                <w:sz w:val="22"/>
                <w:szCs w:val="22"/>
              </w:rPr>
              <w:t>/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>)</w:t>
            </w:r>
          </w:p>
          <w:p w14:paraId="2143D6A1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ИСУ ЛУКОЙЛ</w:t>
            </w:r>
          </w:p>
          <w:p w14:paraId="428D98DC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ИСУ ЛЛК</w:t>
            </w:r>
          </w:p>
          <w:p w14:paraId="4D2DF681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ИСУ Переработка</w:t>
            </w:r>
          </w:p>
          <w:p w14:paraId="775690B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ИСУ НГДО</w:t>
            </w:r>
          </w:p>
          <w:p w14:paraId="4EFBE014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ИСУ Сбыт</w:t>
            </w:r>
          </w:p>
        </w:tc>
        <w:tc>
          <w:tcPr>
            <w:tcW w:w="42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D0404D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Разработка (</w:t>
            </w:r>
            <w:r w:rsidRPr="009205F9">
              <w:rPr>
                <w:b/>
                <w:bCs/>
                <w:sz w:val="22"/>
                <w:szCs w:val="22"/>
              </w:rPr>
              <w:t>интеграция с КССС 2. Разработка</w:t>
            </w:r>
            <w:r w:rsidRPr="009205F9">
              <w:rPr>
                <w:sz w:val="22"/>
                <w:szCs w:val="22"/>
              </w:rPr>
              <w:t>)</w:t>
            </w:r>
          </w:p>
          <w:p w14:paraId="633F8610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Тест (</w:t>
            </w:r>
            <w:r w:rsidRPr="009205F9">
              <w:rPr>
                <w:b/>
                <w:bCs/>
                <w:sz w:val="22"/>
                <w:szCs w:val="22"/>
              </w:rPr>
              <w:t xml:space="preserve">интеграция с КССС </w:t>
            </w:r>
            <w:proofErr w:type="gramStart"/>
            <w:r w:rsidRPr="009205F9">
              <w:rPr>
                <w:b/>
                <w:bCs/>
                <w:sz w:val="22"/>
                <w:szCs w:val="22"/>
              </w:rPr>
              <w:t>2.Тест</w:t>
            </w:r>
            <w:proofErr w:type="gramEnd"/>
            <w:r w:rsidRPr="009205F9">
              <w:rPr>
                <w:sz w:val="22"/>
                <w:szCs w:val="22"/>
              </w:rPr>
              <w:t>)</w:t>
            </w:r>
          </w:p>
          <w:p w14:paraId="17070794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ОШД. Тест (</w:t>
            </w:r>
            <w:r w:rsidRPr="009205F9">
              <w:rPr>
                <w:b/>
                <w:bCs/>
                <w:sz w:val="22"/>
                <w:szCs w:val="22"/>
              </w:rPr>
              <w:t xml:space="preserve">интеграция с КССС </w:t>
            </w:r>
            <w:proofErr w:type="gramStart"/>
            <w:r w:rsidRPr="009205F9">
              <w:rPr>
                <w:b/>
                <w:bCs/>
                <w:sz w:val="22"/>
                <w:szCs w:val="22"/>
              </w:rPr>
              <w:t>2.Тест</w:t>
            </w:r>
            <w:proofErr w:type="gramEnd"/>
            <w:r w:rsidRPr="009205F9">
              <w:rPr>
                <w:sz w:val="22"/>
                <w:szCs w:val="22"/>
              </w:rPr>
              <w:t>)</w:t>
            </w:r>
          </w:p>
          <w:p w14:paraId="03BA8499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 xml:space="preserve"> (интеграция с КССС </w:t>
            </w:r>
            <w:proofErr w:type="gramStart"/>
            <w:r w:rsidRPr="009205F9">
              <w:rPr>
                <w:sz w:val="22"/>
                <w:szCs w:val="22"/>
              </w:rPr>
              <w:t>1.Тест</w:t>
            </w:r>
            <w:proofErr w:type="gramEnd"/>
            <w:r w:rsidRPr="009205F9">
              <w:rPr>
                <w:sz w:val="22"/>
                <w:szCs w:val="22"/>
              </w:rPr>
              <w:t>/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>)</w:t>
            </w:r>
          </w:p>
        </w:tc>
        <w:tc>
          <w:tcPr>
            <w:tcW w:w="4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57D8E2B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Разработка</w:t>
            </w:r>
          </w:p>
          <w:p w14:paraId="5CC3BE0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Тест (интеграция с КССС </w:t>
            </w:r>
            <w:proofErr w:type="gramStart"/>
            <w:r w:rsidRPr="009205F9">
              <w:rPr>
                <w:sz w:val="22"/>
                <w:szCs w:val="22"/>
              </w:rPr>
              <w:t>2.Тест</w:t>
            </w:r>
            <w:proofErr w:type="gramEnd"/>
            <w:r w:rsidRPr="009205F9">
              <w:rPr>
                <w:sz w:val="22"/>
                <w:szCs w:val="22"/>
              </w:rPr>
              <w:t>)</w:t>
            </w:r>
          </w:p>
          <w:p w14:paraId="5C5D9AB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ОШД. Тест (интеграция с КССС </w:t>
            </w:r>
            <w:proofErr w:type="gramStart"/>
            <w:r w:rsidRPr="009205F9">
              <w:rPr>
                <w:sz w:val="22"/>
                <w:szCs w:val="22"/>
              </w:rPr>
              <w:t>2.Тест</w:t>
            </w:r>
            <w:proofErr w:type="gramEnd"/>
            <w:r w:rsidRPr="009205F9">
              <w:rPr>
                <w:sz w:val="22"/>
                <w:szCs w:val="22"/>
              </w:rPr>
              <w:t>)</w:t>
            </w:r>
          </w:p>
          <w:p w14:paraId="0E050A3E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 xml:space="preserve"> (</w:t>
            </w:r>
            <w:r w:rsidRPr="009205F9">
              <w:rPr>
                <w:b/>
                <w:bCs/>
                <w:sz w:val="22"/>
                <w:szCs w:val="22"/>
              </w:rPr>
              <w:t xml:space="preserve">интеграция с КССС 2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sz w:val="22"/>
                <w:szCs w:val="22"/>
              </w:rPr>
              <w:t>)</w:t>
            </w:r>
          </w:p>
          <w:p w14:paraId="7266A2FE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b/>
                <w:bCs/>
                <w:sz w:val="22"/>
                <w:szCs w:val="22"/>
              </w:rPr>
              <w:t>ОШД.Препрод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 xml:space="preserve"> (интеграция с КССС 2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епрод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>)</w:t>
            </w:r>
          </w:p>
        </w:tc>
        <w:tc>
          <w:tcPr>
            <w:tcW w:w="2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687EC7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Разработка</w:t>
            </w:r>
          </w:p>
          <w:p w14:paraId="0788B8A7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Ш. Тест</w:t>
            </w:r>
          </w:p>
          <w:p w14:paraId="2320A374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ОШД. Тест</w:t>
            </w:r>
          </w:p>
          <w:p w14:paraId="362B693D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Ш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</w:p>
          <w:p w14:paraId="3A7129AB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ОШД. </w:t>
            </w:r>
            <w:proofErr w:type="spellStart"/>
            <w:r w:rsidRPr="009205F9">
              <w:rPr>
                <w:sz w:val="22"/>
                <w:szCs w:val="22"/>
              </w:rPr>
              <w:t>Препрод</w:t>
            </w:r>
            <w:proofErr w:type="spellEnd"/>
          </w:p>
          <w:p w14:paraId="22585D2A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КШ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уктив</w:t>
            </w:r>
            <w:proofErr w:type="spellEnd"/>
          </w:p>
          <w:p w14:paraId="32FAD82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ОШД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уктив</w:t>
            </w:r>
            <w:proofErr w:type="spellEnd"/>
          </w:p>
          <w:p w14:paraId="5C42CCA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ИСУ НГДО</w:t>
            </w:r>
          </w:p>
          <w:p w14:paraId="09B1C18B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ИСУ Переработка</w:t>
            </w:r>
          </w:p>
          <w:p w14:paraId="035A9EA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ИСУ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Нефтехим</w:t>
            </w:r>
            <w:proofErr w:type="spellEnd"/>
          </w:p>
          <w:p w14:paraId="468640FE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ИСУ Сбыт</w:t>
            </w:r>
          </w:p>
        </w:tc>
      </w:tr>
      <w:tr w:rsidR="009205F9" w:rsidRPr="009205F9" w14:paraId="5D681B73" w14:textId="77777777" w:rsidTr="000D6B5D">
        <w:trPr>
          <w:trHeight w:val="312"/>
        </w:trPr>
        <w:tc>
          <w:tcPr>
            <w:tcW w:w="35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805AB6E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ИС КЭД. Тест (интеграция с КССС.1)</w:t>
            </w:r>
          </w:p>
        </w:tc>
        <w:tc>
          <w:tcPr>
            <w:tcW w:w="42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8E81FD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ИС КЭД. Тест (интеграция с КССС.1)</w:t>
            </w:r>
          </w:p>
          <w:p w14:paraId="221D976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КИС КЭД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уктив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 xml:space="preserve"> (интеграция с КССС.1)</w:t>
            </w:r>
          </w:p>
        </w:tc>
        <w:tc>
          <w:tcPr>
            <w:tcW w:w="4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4456796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>КИС КЭД. Тест (интеграция с КССС.1, КССС.2)</w:t>
            </w:r>
          </w:p>
          <w:p w14:paraId="55A3CF4A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sz w:val="22"/>
                <w:szCs w:val="22"/>
              </w:rPr>
              <w:t xml:space="preserve">КИС КЭД. </w:t>
            </w:r>
            <w:proofErr w:type="spellStart"/>
            <w:r w:rsidRPr="009205F9">
              <w:rPr>
                <w:sz w:val="22"/>
                <w:szCs w:val="22"/>
              </w:rPr>
              <w:t>Продуктив</w:t>
            </w:r>
            <w:proofErr w:type="spellEnd"/>
            <w:r w:rsidRPr="009205F9">
              <w:rPr>
                <w:sz w:val="22"/>
                <w:szCs w:val="22"/>
              </w:rPr>
              <w:t xml:space="preserve"> (интеграция с КССС.1, КССС.2)</w:t>
            </w:r>
          </w:p>
        </w:tc>
        <w:tc>
          <w:tcPr>
            <w:tcW w:w="2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8D0D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543602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>КИС КЭД. Тест</w:t>
            </w:r>
          </w:p>
          <w:p w14:paraId="21A8A253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r w:rsidRPr="009205F9">
              <w:rPr>
                <w:b/>
                <w:bCs/>
                <w:sz w:val="22"/>
                <w:szCs w:val="22"/>
              </w:rPr>
              <w:t xml:space="preserve">КИС КЭД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уктив</w:t>
            </w:r>
            <w:proofErr w:type="spellEnd"/>
          </w:p>
        </w:tc>
      </w:tr>
      <w:tr w:rsidR="009205F9" w:rsidRPr="009205F9" w14:paraId="6D3C5960" w14:textId="77777777" w:rsidTr="000D6B5D">
        <w:trPr>
          <w:trHeight w:val="312"/>
        </w:trPr>
        <w:tc>
          <w:tcPr>
            <w:tcW w:w="35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F1E7A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</w:p>
        </w:tc>
        <w:tc>
          <w:tcPr>
            <w:tcW w:w="425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522DC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b/>
                <w:bCs/>
                <w:sz w:val="22"/>
                <w:szCs w:val="22"/>
              </w:rPr>
              <w:t>НБиНП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>. Тест (интеграция с КССС.1, КССС.2)</w:t>
            </w:r>
          </w:p>
        </w:tc>
        <w:tc>
          <w:tcPr>
            <w:tcW w:w="4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B2A886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sz w:val="22"/>
                <w:szCs w:val="22"/>
              </w:rPr>
              <w:t>НБиНП</w:t>
            </w:r>
            <w:proofErr w:type="spellEnd"/>
            <w:r w:rsidRPr="009205F9">
              <w:rPr>
                <w:sz w:val="22"/>
                <w:szCs w:val="22"/>
              </w:rPr>
              <w:t>. Тест (интеграция с КССС.1, КССС.2)</w:t>
            </w:r>
          </w:p>
          <w:p w14:paraId="23F7DADF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b/>
                <w:bCs/>
                <w:sz w:val="22"/>
                <w:szCs w:val="22"/>
              </w:rPr>
              <w:t>НБиНП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 xml:space="preserve">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 xml:space="preserve"> (интеграция с КССС.1, КССС.2)</w:t>
            </w:r>
          </w:p>
        </w:tc>
        <w:tc>
          <w:tcPr>
            <w:tcW w:w="2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4E9E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6946DB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b/>
                <w:bCs/>
                <w:sz w:val="22"/>
                <w:szCs w:val="22"/>
              </w:rPr>
              <w:t>НБиНП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>. Тест</w:t>
            </w:r>
          </w:p>
          <w:p w14:paraId="3741AAA5" w14:textId="77777777" w:rsidR="009205F9" w:rsidRPr="009205F9" w:rsidRDefault="009205F9" w:rsidP="009205F9">
            <w:pPr>
              <w:pStyle w:val="Default"/>
              <w:rPr>
                <w:sz w:val="22"/>
                <w:szCs w:val="22"/>
              </w:rPr>
            </w:pPr>
            <w:proofErr w:type="spellStart"/>
            <w:r w:rsidRPr="009205F9">
              <w:rPr>
                <w:b/>
                <w:bCs/>
                <w:sz w:val="22"/>
                <w:szCs w:val="22"/>
              </w:rPr>
              <w:t>НБиНП</w:t>
            </w:r>
            <w:proofErr w:type="spellEnd"/>
            <w:r w:rsidRPr="009205F9">
              <w:rPr>
                <w:b/>
                <w:bCs/>
                <w:sz w:val="22"/>
                <w:szCs w:val="22"/>
              </w:rPr>
              <w:t xml:space="preserve">. </w:t>
            </w:r>
            <w:proofErr w:type="spellStart"/>
            <w:r w:rsidRPr="009205F9">
              <w:rPr>
                <w:b/>
                <w:bCs/>
                <w:sz w:val="22"/>
                <w:szCs w:val="22"/>
              </w:rPr>
              <w:t>Прод</w:t>
            </w:r>
            <w:proofErr w:type="spellEnd"/>
          </w:p>
        </w:tc>
      </w:tr>
    </w:tbl>
    <w:p w14:paraId="2029005D" w14:textId="77777777" w:rsidR="009205F9" w:rsidRDefault="009205F9" w:rsidP="00C34C6A">
      <w:pPr>
        <w:pStyle w:val="Default"/>
        <w:rPr>
          <w:sz w:val="22"/>
          <w:szCs w:val="22"/>
        </w:rPr>
      </w:pPr>
    </w:p>
    <w:p w14:paraId="0F69F4A2" w14:textId="7EF88C3D" w:rsidR="004974AB" w:rsidRDefault="009205F9" w:rsidP="009205F9">
      <w:pPr>
        <w:pStyle w:val="Default"/>
        <w:jc w:val="center"/>
        <w:rPr>
          <w:sz w:val="22"/>
          <w:szCs w:val="22"/>
        </w:rPr>
        <w:sectPr w:rsidR="004974AB" w:rsidSect="004974AB">
          <w:pgSz w:w="16838" w:h="11906" w:orient="landscape"/>
          <w:pgMar w:top="1134" w:right="1134" w:bottom="850" w:left="1134" w:header="708" w:footer="708" w:gutter="0"/>
          <w:cols w:space="708"/>
          <w:titlePg/>
          <w:docGrid w:linePitch="360"/>
        </w:sectPr>
      </w:pPr>
      <w:r>
        <w:rPr>
          <w:sz w:val="22"/>
          <w:szCs w:val="22"/>
        </w:rPr>
        <w:t>Рисунок 7.8. Дорожная карта системного ландшафта КССС</w:t>
      </w:r>
    </w:p>
    <w:p w14:paraId="6E533723" w14:textId="002B124E" w:rsidR="004974AB" w:rsidRDefault="004974AB" w:rsidP="00C34C6A">
      <w:pPr>
        <w:pStyle w:val="Default"/>
        <w:rPr>
          <w:sz w:val="22"/>
          <w:szCs w:val="22"/>
        </w:rPr>
      </w:pPr>
    </w:p>
    <w:p w14:paraId="5360CD17" w14:textId="265B61E8" w:rsidR="004974AB" w:rsidRDefault="004974AB" w:rsidP="00C34C6A">
      <w:pPr>
        <w:pStyle w:val="Default"/>
        <w:rPr>
          <w:sz w:val="22"/>
          <w:szCs w:val="22"/>
        </w:rPr>
      </w:pPr>
    </w:p>
    <w:p w14:paraId="1AC7D6DA" w14:textId="77777777" w:rsidR="004974AB" w:rsidRDefault="004974AB" w:rsidP="00C34C6A">
      <w:pPr>
        <w:pStyle w:val="Default"/>
        <w:rPr>
          <w:sz w:val="22"/>
          <w:szCs w:val="22"/>
        </w:rPr>
      </w:pPr>
    </w:p>
    <w:p w14:paraId="41164F8C" w14:textId="3380CCE5" w:rsidR="00C34C6A" w:rsidRPr="003B02B5" w:rsidRDefault="00C34C6A" w:rsidP="00D260BD">
      <w:pPr>
        <w:pStyle w:val="10"/>
        <w:numPr>
          <w:ilvl w:val="1"/>
          <w:numId w:val="1"/>
        </w:numPr>
      </w:pPr>
      <w:bookmarkStart w:id="94" w:name="_Toc94274486"/>
      <w:r>
        <w:t xml:space="preserve">Предлагаемые изменения в части </w:t>
      </w:r>
      <w:r w:rsidR="00D260BD">
        <w:t>прикладной архитектуры</w:t>
      </w:r>
      <w:bookmarkEnd w:id="94"/>
    </w:p>
    <w:p w14:paraId="0FF68F45" w14:textId="77777777" w:rsidR="00C34C6A" w:rsidRDefault="00C34C6A" w:rsidP="00C34C6A">
      <w:pPr>
        <w:pStyle w:val="Default"/>
        <w:rPr>
          <w:sz w:val="22"/>
          <w:szCs w:val="22"/>
        </w:rPr>
      </w:pPr>
    </w:p>
    <w:p w14:paraId="00E302A4" w14:textId="4AA23A8E" w:rsidR="00C34C6A" w:rsidRDefault="00C34C6A" w:rsidP="00C34C6A">
      <w:pPr>
        <w:pStyle w:val="Default"/>
        <w:ind w:firstLine="567"/>
        <w:jc w:val="both"/>
      </w:pPr>
      <w:r w:rsidRPr="00C34C6A">
        <w:t>При реализации программы перехода на S/4 HANA должн</w:t>
      </w:r>
      <w:r>
        <w:t>а</w:t>
      </w:r>
      <w:r w:rsidRPr="00C34C6A">
        <w:t xml:space="preserve"> быть обеспечен</w:t>
      </w:r>
      <w:r>
        <w:t>а</w:t>
      </w:r>
      <w:r w:rsidRPr="00C34C6A">
        <w:t xml:space="preserve"> </w:t>
      </w:r>
      <w:r>
        <w:t>работа используемых приложений со следующими изменениями</w:t>
      </w:r>
      <w:r w:rsidR="005324CA">
        <w:t xml:space="preserve"> в </w:t>
      </w:r>
      <w:proofErr w:type="spellStart"/>
      <w:r w:rsidR="005324CA">
        <w:t>КССС.Версия</w:t>
      </w:r>
      <w:proofErr w:type="spellEnd"/>
      <w:r w:rsidR="005324CA">
        <w:t xml:space="preserve"> 2</w:t>
      </w:r>
      <w:r>
        <w:t>:</w:t>
      </w:r>
    </w:p>
    <w:p w14:paraId="77ED658F" w14:textId="478C9E08" w:rsidR="005324CA" w:rsidRDefault="005324CA" w:rsidP="006F6305">
      <w:pPr>
        <w:pStyle w:val="Default"/>
        <w:numPr>
          <w:ilvl w:val="0"/>
          <w:numId w:val="19"/>
        </w:numPr>
        <w:jc w:val="both"/>
      </w:pPr>
      <w:r>
        <w:t xml:space="preserve">Интеграция с </w:t>
      </w:r>
      <w:r>
        <w:rPr>
          <w:lang w:val="en-US"/>
        </w:rPr>
        <w:t>AD</w:t>
      </w:r>
      <w:r w:rsidRPr="005324CA">
        <w:t xml:space="preserve"> </w:t>
      </w:r>
      <w:r>
        <w:t>по подключению пользователей</w:t>
      </w:r>
    </w:p>
    <w:p w14:paraId="78977C09" w14:textId="5F22831E" w:rsidR="003B1903" w:rsidRPr="00C34C6A" w:rsidRDefault="003B1903" w:rsidP="006F6305">
      <w:pPr>
        <w:pStyle w:val="Default"/>
        <w:numPr>
          <w:ilvl w:val="0"/>
          <w:numId w:val="19"/>
        </w:numPr>
        <w:jc w:val="both"/>
      </w:pPr>
      <w:r>
        <w:t>Реализация требований КШ и ОШ</w:t>
      </w:r>
    </w:p>
    <w:p w14:paraId="3FFB101D" w14:textId="77777777" w:rsidR="00A641CC" w:rsidRPr="003B1903" w:rsidRDefault="00A641CC" w:rsidP="00A641CC">
      <w:pPr>
        <w:pStyle w:val="Default"/>
        <w:ind w:left="720"/>
        <w:jc w:val="both"/>
        <w:rPr>
          <w:lang w:val="en-US"/>
        </w:rPr>
      </w:pPr>
    </w:p>
    <w:p w14:paraId="2EA2D5AA" w14:textId="1A4C661A" w:rsidR="003B1903" w:rsidRDefault="003B1903" w:rsidP="002C33B0">
      <w:pPr>
        <w:pStyle w:val="10"/>
        <w:numPr>
          <w:ilvl w:val="0"/>
          <w:numId w:val="7"/>
        </w:numPr>
      </w:pPr>
      <w:bookmarkStart w:id="95" w:name="_Toc94274487"/>
      <w:r>
        <w:t>Технологическая архитектура</w:t>
      </w:r>
      <w:bookmarkEnd w:id="95"/>
      <w:r>
        <w:t xml:space="preserve"> </w:t>
      </w:r>
    </w:p>
    <w:p w14:paraId="529390E4" w14:textId="3DB5A065" w:rsidR="00A16783" w:rsidRDefault="00A16783" w:rsidP="00A16783">
      <w:pPr>
        <w:rPr>
          <w:lang w:eastAsia="en-US"/>
        </w:rPr>
      </w:pPr>
    </w:p>
    <w:p w14:paraId="2CEF4479" w14:textId="71913A81" w:rsidR="00A16783" w:rsidRDefault="00A16783" w:rsidP="00A16783">
      <w:pPr>
        <w:ind w:firstLine="567"/>
        <w:jc w:val="both"/>
      </w:pPr>
      <w:r w:rsidRPr="006E7D08">
        <w:t xml:space="preserve">В данном разделе перечислены </w:t>
      </w:r>
      <w:r>
        <w:t>сервисы</w:t>
      </w:r>
      <w:r w:rsidRPr="006E7D08">
        <w:t>, используемые как при целевой эксплуатации Системы конечными пользователями, так и ИТ-специалистами в процессах разработки, развития и сопровождения.</w:t>
      </w:r>
    </w:p>
    <w:p w14:paraId="6B7E542E" w14:textId="77777777" w:rsidR="00850E41" w:rsidRPr="006E7D08" w:rsidRDefault="00850E41" w:rsidP="00A16783">
      <w:pPr>
        <w:ind w:firstLine="567"/>
        <w:jc w:val="both"/>
      </w:pPr>
    </w:p>
    <w:p w14:paraId="7222B171" w14:textId="2C22DC14" w:rsidR="00A16783" w:rsidRPr="003B02B5" w:rsidRDefault="00A16783" w:rsidP="00A16783">
      <w:r w:rsidRPr="003B02B5">
        <w:t xml:space="preserve">Таблица 1. Основные сервисы, используемые Системой (в соответствии с шаблоном </w:t>
      </w:r>
      <w:r w:rsidRPr="003B02B5">
        <w:rPr>
          <w:lang w:val="en-US"/>
        </w:rPr>
        <w:t>TOGAF</w:t>
      </w:r>
      <w:r w:rsidRPr="003B02B5">
        <w:t xml:space="preserve"> </w:t>
      </w:r>
      <w:r w:rsidRPr="003B02B5">
        <w:rPr>
          <w:lang w:val="en-US"/>
        </w:rPr>
        <w:t>TRM</w:t>
      </w:r>
      <w:r w:rsidRPr="003B02B5">
        <w:t>).</w:t>
      </w:r>
    </w:p>
    <w:tbl>
      <w:tblPr>
        <w:tblStyle w:val="a6"/>
        <w:tblW w:w="9493" w:type="dxa"/>
        <w:tblLayout w:type="fixed"/>
        <w:tblLook w:val="04A0" w:firstRow="1" w:lastRow="0" w:firstColumn="1" w:lastColumn="0" w:noHBand="0" w:noVBand="1"/>
      </w:tblPr>
      <w:tblGrid>
        <w:gridCol w:w="703"/>
        <w:gridCol w:w="992"/>
        <w:gridCol w:w="709"/>
        <w:gridCol w:w="1134"/>
        <w:gridCol w:w="1277"/>
        <w:gridCol w:w="1276"/>
        <w:gridCol w:w="992"/>
        <w:gridCol w:w="1134"/>
        <w:gridCol w:w="1276"/>
      </w:tblGrid>
      <w:tr w:rsidR="00A16783" w:rsidRPr="003B02B5" w14:paraId="6ADE24BB" w14:textId="77777777" w:rsidTr="00A16783">
        <w:tc>
          <w:tcPr>
            <w:tcW w:w="9493" w:type="dxa"/>
            <w:gridSpan w:val="9"/>
            <w:shd w:val="clear" w:color="auto" w:fill="92D050"/>
          </w:tcPr>
          <w:p w14:paraId="4AA30406" w14:textId="77777777" w:rsidR="00A16783" w:rsidRPr="003B02B5" w:rsidRDefault="00A16783" w:rsidP="00A16783">
            <w:pPr>
              <w:pStyle w:val="Default"/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Технологические сервисы:</w:t>
            </w:r>
          </w:p>
        </w:tc>
      </w:tr>
      <w:tr w:rsidR="00A16783" w:rsidRPr="003B02B5" w14:paraId="4FE1C8A9" w14:textId="77777777" w:rsidTr="00A16783">
        <w:trPr>
          <w:cantSplit/>
          <w:trHeight w:val="2951"/>
        </w:trPr>
        <w:tc>
          <w:tcPr>
            <w:tcW w:w="703" w:type="dxa"/>
            <w:shd w:val="clear" w:color="auto" w:fill="92D050"/>
            <w:textDirection w:val="btLr"/>
          </w:tcPr>
          <w:p w14:paraId="67340FDE" w14:textId="77777777" w:rsidR="00A16783" w:rsidRPr="003D491B" w:rsidRDefault="00A16783" w:rsidP="00A16783">
            <w:pPr>
              <w:pStyle w:val="Default"/>
              <w:ind w:left="113" w:right="113"/>
              <w:jc w:val="center"/>
            </w:pPr>
            <w:r w:rsidRPr="003D491B">
              <w:t>Техническая интеграция</w:t>
            </w:r>
          </w:p>
          <w:p w14:paraId="5351B441" w14:textId="77777777" w:rsidR="00A16783" w:rsidRPr="003B02B5" w:rsidRDefault="00A16783" w:rsidP="00A16783">
            <w:pPr>
              <w:pStyle w:val="Default"/>
              <w:ind w:right="113"/>
              <w:jc w:val="center"/>
            </w:pPr>
          </w:p>
        </w:tc>
        <w:tc>
          <w:tcPr>
            <w:tcW w:w="992" w:type="dxa"/>
            <w:shd w:val="clear" w:color="auto" w:fill="92D050"/>
            <w:textDirection w:val="btLr"/>
          </w:tcPr>
          <w:p w14:paraId="007CFE14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Средства разработки и тестирования</w:t>
            </w:r>
          </w:p>
        </w:tc>
        <w:tc>
          <w:tcPr>
            <w:tcW w:w="709" w:type="dxa"/>
            <w:shd w:val="clear" w:color="auto" w:fill="92D050"/>
            <w:textDirection w:val="btLr"/>
          </w:tcPr>
          <w:p w14:paraId="562BFE49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Управление версиями компонентов</w:t>
            </w:r>
          </w:p>
        </w:tc>
        <w:tc>
          <w:tcPr>
            <w:tcW w:w="1134" w:type="dxa"/>
            <w:shd w:val="clear" w:color="auto" w:fill="92D050"/>
            <w:textDirection w:val="btLr"/>
          </w:tcPr>
          <w:p w14:paraId="70C71920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Управление серверными мощностями</w:t>
            </w:r>
          </w:p>
        </w:tc>
        <w:tc>
          <w:tcPr>
            <w:tcW w:w="1277" w:type="dxa"/>
            <w:shd w:val="clear" w:color="auto" w:fill="92D050"/>
            <w:textDirection w:val="btLr"/>
          </w:tcPr>
          <w:p w14:paraId="211BC76E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Управление базами данных</w:t>
            </w:r>
          </w:p>
        </w:tc>
        <w:tc>
          <w:tcPr>
            <w:tcW w:w="1276" w:type="dxa"/>
            <w:shd w:val="clear" w:color="auto" w:fill="92D050"/>
            <w:textDirection w:val="btLr"/>
          </w:tcPr>
          <w:p w14:paraId="41BE8287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Управление клиентскими местами</w:t>
            </w:r>
          </w:p>
        </w:tc>
        <w:tc>
          <w:tcPr>
            <w:tcW w:w="992" w:type="dxa"/>
            <w:shd w:val="clear" w:color="auto" w:fill="92D050"/>
            <w:textDirection w:val="btLr"/>
          </w:tcPr>
          <w:p w14:paraId="44A25E64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Сервисы мониторинга</w:t>
            </w:r>
          </w:p>
        </w:tc>
        <w:tc>
          <w:tcPr>
            <w:tcW w:w="1134" w:type="dxa"/>
            <w:shd w:val="clear" w:color="auto" w:fill="92D050"/>
            <w:textDirection w:val="btLr"/>
          </w:tcPr>
          <w:p w14:paraId="240C0B01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>Безопасность и доступ пользователей</w:t>
            </w:r>
          </w:p>
        </w:tc>
        <w:tc>
          <w:tcPr>
            <w:tcW w:w="1276" w:type="dxa"/>
            <w:shd w:val="clear" w:color="auto" w:fill="92D050"/>
            <w:textDirection w:val="btLr"/>
          </w:tcPr>
          <w:p w14:paraId="7D0EF5AF" w14:textId="77777777" w:rsidR="00A16783" w:rsidRPr="003B02B5" w:rsidRDefault="00A16783" w:rsidP="00A16783">
            <w:pPr>
              <w:pStyle w:val="Default"/>
              <w:ind w:right="113"/>
              <w:jc w:val="center"/>
            </w:pPr>
            <w:r w:rsidRPr="003D491B">
              <w:t xml:space="preserve">Архивация </w:t>
            </w:r>
            <w:r>
              <w:t>и резервное копирование данных, отказоустойчивость</w:t>
            </w:r>
          </w:p>
          <w:p w14:paraId="41F42FFD" w14:textId="77777777" w:rsidR="00A16783" w:rsidRPr="003B02B5" w:rsidRDefault="00A16783" w:rsidP="00A16783">
            <w:pPr>
              <w:pStyle w:val="Default"/>
              <w:ind w:left="113" w:right="113"/>
              <w:jc w:val="center"/>
            </w:pPr>
          </w:p>
        </w:tc>
      </w:tr>
    </w:tbl>
    <w:p w14:paraId="4F6C6587" w14:textId="77777777" w:rsidR="00A16783" w:rsidRPr="003B02B5" w:rsidRDefault="00A16783" w:rsidP="00A16783">
      <w:pPr>
        <w:pStyle w:val="Default"/>
        <w:jc w:val="both"/>
        <w:rPr>
          <w:sz w:val="22"/>
          <w:szCs w:val="22"/>
        </w:rPr>
      </w:pPr>
    </w:p>
    <w:p w14:paraId="0CB1E97E" w14:textId="3F744F0E" w:rsidR="00A16783" w:rsidRDefault="00A16783" w:rsidP="00A16783">
      <w:pPr>
        <w:rPr>
          <w:lang w:eastAsia="en-US"/>
        </w:rPr>
      </w:pPr>
    </w:p>
    <w:p w14:paraId="6C09992F" w14:textId="77777777" w:rsidR="00850E41" w:rsidRPr="00A16783" w:rsidRDefault="00850E41" w:rsidP="00A16783">
      <w:pPr>
        <w:rPr>
          <w:lang w:eastAsia="en-US"/>
        </w:rPr>
      </w:pPr>
    </w:p>
    <w:p w14:paraId="3DC34F84" w14:textId="48CEC2F3" w:rsidR="00950C7A" w:rsidRPr="003B02B5" w:rsidRDefault="00950C7A" w:rsidP="002C33B0">
      <w:pPr>
        <w:pStyle w:val="10"/>
        <w:numPr>
          <w:ilvl w:val="1"/>
          <w:numId w:val="1"/>
        </w:numPr>
      </w:pPr>
      <w:bookmarkStart w:id="96" w:name="_Toc94274488"/>
      <w:r w:rsidRPr="003B02B5">
        <w:t>Техническая интеграция</w:t>
      </w:r>
      <w:bookmarkEnd w:id="96"/>
    </w:p>
    <w:p w14:paraId="08CE5313" w14:textId="77777777" w:rsidR="004173B6" w:rsidRPr="003B02B5" w:rsidRDefault="004173B6" w:rsidP="003B02B5">
      <w:pPr>
        <w:pStyle w:val="Default"/>
        <w:jc w:val="both"/>
      </w:pPr>
    </w:p>
    <w:p w14:paraId="66086840" w14:textId="24A3DBB3" w:rsidR="002756AD" w:rsidRDefault="00D36DBC" w:rsidP="00850E41">
      <w:pPr>
        <w:pStyle w:val="Default"/>
        <w:ind w:firstLine="360"/>
        <w:jc w:val="both"/>
      </w:pPr>
      <w:r>
        <w:t>Протокол интеграции КССС с системами через корпорат</w:t>
      </w:r>
      <w:r w:rsidR="00850E41">
        <w:t>и</w:t>
      </w:r>
      <w:r>
        <w:t xml:space="preserve">вную сервисную шину описан в ПР 1416-2. </w:t>
      </w:r>
      <w:r w:rsidR="002756AD">
        <w:t xml:space="preserve">Общая схема интеграции </w:t>
      </w:r>
      <w:r w:rsidR="00850E41">
        <w:t xml:space="preserve">с системами-получателями </w:t>
      </w:r>
      <w:r w:rsidR="002756AD">
        <w:t xml:space="preserve">показана на Рисунке </w:t>
      </w:r>
      <w:r w:rsidR="00850E41">
        <w:t>8.1</w:t>
      </w:r>
      <w:r w:rsidR="002756AD">
        <w:t>.</w:t>
      </w:r>
      <w:r w:rsidR="00850E41">
        <w:t xml:space="preserve"> Пунктиром показана передача подтверждений.</w:t>
      </w:r>
    </w:p>
    <w:p w14:paraId="647F4AAB" w14:textId="77777777" w:rsidR="00850E41" w:rsidRPr="00BE48E9" w:rsidRDefault="00850E41" w:rsidP="00850E41">
      <w:pPr>
        <w:ind w:left="-709"/>
        <w:rPr>
          <w:sz w:val="26"/>
        </w:rPr>
      </w:pPr>
    </w:p>
    <w:p w14:paraId="0260760A" w14:textId="65D7F369" w:rsidR="00850E41" w:rsidRDefault="00850E41" w:rsidP="00850E41">
      <w:pPr>
        <w:jc w:val="center"/>
        <w:rPr>
          <w:sz w:val="26"/>
        </w:rPr>
      </w:pPr>
      <w:r>
        <w:object w:dxaOrig="7030" w:dyaOrig="1410" w14:anchorId="241CB158">
          <v:shape id="_x0000_i1033" type="#_x0000_t75" style="width:351.15pt;height:70.25pt" o:ole="">
            <v:imagedata r:id="rId69" o:title=""/>
          </v:shape>
          <o:OLEObject Type="Embed" ProgID="Visio.Drawing.11" ShapeID="_x0000_i1033" DrawAspect="Content" ObjectID="_1806998778" r:id="rId70"/>
        </w:object>
      </w:r>
    </w:p>
    <w:p w14:paraId="499D1109" w14:textId="1E4C3D46" w:rsidR="00850E41" w:rsidRPr="00850E41" w:rsidRDefault="00850E41" w:rsidP="00850E41">
      <w:pPr>
        <w:pStyle w:val="Default"/>
        <w:jc w:val="center"/>
        <w:rPr>
          <w:sz w:val="22"/>
          <w:szCs w:val="22"/>
        </w:rPr>
      </w:pPr>
      <w:r w:rsidRPr="00850E41">
        <w:rPr>
          <w:sz w:val="22"/>
          <w:szCs w:val="22"/>
        </w:rPr>
        <w:t>Рисунок 8.1. Передача данных из КССС в интегрированную систему</w:t>
      </w:r>
    </w:p>
    <w:p w14:paraId="4CBDD8F9" w14:textId="77777777" w:rsidR="002D21C1" w:rsidRPr="003B02B5" w:rsidRDefault="002D21C1" w:rsidP="003B02B5">
      <w:pPr>
        <w:pStyle w:val="Default"/>
        <w:jc w:val="both"/>
        <w:rPr>
          <w:noProof/>
        </w:rPr>
      </w:pPr>
    </w:p>
    <w:p w14:paraId="2A399CAE" w14:textId="77777777" w:rsidR="00F91739" w:rsidRPr="003B02B5" w:rsidRDefault="00F91739" w:rsidP="003B02B5">
      <w:pPr>
        <w:pStyle w:val="Default"/>
        <w:jc w:val="both"/>
        <w:rPr>
          <w:noProof/>
          <w:lang w:val="en-US"/>
        </w:rPr>
      </w:pPr>
      <w:bookmarkStart w:id="97" w:name="_Toc61947290"/>
      <w:bookmarkStart w:id="98" w:name="_Toc61947291"/>
      <w:bookmarkStart w:id="99" w:name="_Toc61947292"/>
      <w:bookmarkStart w:id="100" w:name="_Toc61947293"/>
      <w:bookmarkEnd w:id="97"/>
      <w:bookmarkEnd w:id="98"/>
      <w:bookmarkEnd w:id="99"/>
      <w:bookmarkEnd w:id="100"/>
      <w:r w:rsidRPr="003B02B5">
        <w:rPr>
          <w:noProof/>
        </w:rPr>
        <w:lastRenderedPageBreak/>
        <w:t>Основные требования и ограничения</w:t>
      </w:r>
      <w:r w:rsidR="00ED4146" w:rsidRPr="003B02B5">
        <w:rPr>
          <w:noProof/>
        </w:rPr>
        <w:t>:</w:t>
      </w:r>
    </w:p>
    <w:p w14:paraId="7F3C78FA" w14:textId="77777777" w:rsidR="00ED4146" w:rsidRPr="003B02B5" w:rsidRDefault="00ED4146" w:rsidP="003B02B5">
      <w:pPr>
        <w:pStyle w:val="Default"/>
        <w:jc w:val="both"/>
        <w:rPr>
          <w:noProof/>
          <w:lang w:val="en-US"/>
        </w:rPr>
      </w:pPr>
    </w:p>
    <w:tbl>
      <w:tblPr>
        <w:tblStyle w:val="a6"/>
        <w:tblW w:w="9209" w:type="dxa"/>
        <w:tblLook w:val="04A0" w:firstRow="1" w:lastRow="0" w:firstColumn="1" w:lastColumn="0" w:noHBand="0" w:noVBand="1"/>
      </w:tblPr>
      <w:tblGrid>
        <w:gridCol w:w="645"/>
        <w:gridCol w:w="3032"/>
        <w:gridCol w:w="2011"/>
        <w:gridCol w:w="3521"/>
      </w:tblGrid>
      <w:tr w:rsidR="00612611" w:rsidRPr="003B02B5" w14:paraId="7851F67C" w14:textId="77777777" w:rsidTr="00612611">
        <w:tc>
          <w:tcPr>
            <w:tcW w:w="657" w:type="dxa"/>
          </w:tcPr>
          <w:p w14:paraId="4DFA10BF" w14:textId="77777777" w:rsidR="00F91739" w:rsidRPr="003B02B5" w:rsidRDefault="00F91739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№</w:t>
            </w:r>
          </w:p>
        </w:tc>
        <w:tc>
          <w:tcPr>
            <w:tcW w:w="3037" w:type="dxa"/>
          </w:tcPr>
          <w:p w14:paraId="0D614808" w14:textId="77777777" w:rsidR="00F91739" w:rsidRPr="003B02B5" w:rsidRDefault="00F91739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Требование</w:t>
            </w:r>
            <w:r w:rsidR="00612611" w:rsidRPr="003B02B5">
              <w:rPr>
                <w:b/>
                <w:bCs/>
              </w:rPr>
              <w:t>/ограничение</w:t>
            </w:r>
          </w:p>
        </w:tc>
        <w:tc>
          <w:tcPr>
            <w:tcW w:w="1882" w:type="dxa"/>
          </w:tcPr>
          <w:p w14:paraId="681509CF" w14:textId="77777777" w:rsidR="00F91739" w:rsidRPr="003B02B5" w:rsidRDefault="00F91739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Обоснование</w:t>
            </w:r>
          </w:p>
        </w:tc>
        <w:tc>
          <w:tcPr>
            <w:tcW w:w="3633" w:type="dxa"/>
          </w:tcPr>
          <w:p w14:paraId="0A263F2A" w14:textId="77777777" w:rsidR="00F91739" w:rsidRPr="003B02B5" w:rsidRDefault="00F91739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Средство контроля</w:t>
            </w:r>
          </w:p>
        </w:tc>
      </w:tr>
      <w:tr w:rsidR="00612611" w:rsidRPr="003B02B5" w14:paraId="54F11F3A" w14:textId="77777777" w:rsidTr="00612611">
        <w:tc>
          <w:tcPr>
            <w:tcW w:w="657" w:type="dxa"/>
          </w:tcPr>
          <w:p w14:paraId="7B69F724" w14:textId="77777777" w:rsidR="00F91739" w:rsidRPr="003B02B5" w:rsidRDefault="00F91739" w:rsidP="003B02B5">
            <w:r w:rsidRPr="003B02B5">
              <w:t>1</w:t>
            </w:r>
          </w:p>
        </w:tc>
        <w:tc>
          <w:tcPr>
            <w:tcW w:w="3037" w:type="dxa"/>
          </w:tcPr>
          <w:p w14:paraId="2B3B2946" w14:textId="77777777" w:rsidR="00F91739" w:rsidRPr="003B02B5" w:rsidRDefault="00F91739" w:rsidP="003B02B5">
            <w:r w:rsidRPr="003B02B5">
              <w:t xml:space="preserve">Использование </w:t>
            </w:r>
            <w:r w:rsidR="00927060" w:rsidRPr="003B02B5">
              <w:t>Корпоративной сервисной шины (</w:t>
            </w:r>
            <w:r w:rsidR="00612611" w:rsidRPr="003B02B5">
              <w:t>КСШ</w:t>
            </w:r>
            <w:r w:rsidR="00927060" w:rsidRPr="003B02B5">
              <w:t>)</w:t>
            </w:r>
            <w:r w:rsidRPr="003B02B5">
              <w:t xml:space="preserve"> либо прямых интерфейсов</w:t>
            </w:r>
            <w:r w:rsidR="00612611" w:rsidRPr="003B02B5">
              <w:t xml:space="preserve"> при интеграции</w:t>
            </w:r>
          </w:p>
        </w:tc>
        <w:tc>
          <w:tcPr>
            <w:tcW w:w="1882" w:type="dxa"/>
          </w:tcPr>
          <w:p w14:paraId="17AB2C63" w14:textId="77777777" w:rsidR="00F91739" w:rsidRPr="003B02B5" w:rsidRDefault="00612611" w:rsidP="003B02B5">
            <w:r w:rsidRPr="003B02B5">
              <w:t>Принцип контролируемого единообразия</w:t>
            </w:r>
          </w:p>
        </w:tc>
        <w:tc>
          <w:tcPr>
            <w:tcW w:w="3633" w:type="dxa"/>
          </w:tcPr>
          <w:p w14:paraId="1CD29028" w14:textId="77777777" w:rsidR="00F91739" w:rsidRPr="003B02B5" w:rsidRDefault="00F91739" w:rsidP="003B02B5">
            <w:r w:rsidRPr="003B02B5">
              <w:t>Согласование проектных решений группой интеграции</w:t>
            </w:r>
          </w:p>
        </w:tc>
      </w:tr>
      <w:tr w:rsidR="00612611" w:rsidRPr="003B02B5" w14:paraId="291FF61C" w14:textId="77777777" w:rsidTr="00612611">
        <w:tc>
          <w:tcPr>
            <w:tcW w:w="657" w:type="dxa"/>
          </w:tcPr>
          <w:p w14:paraId="4147E5F6" w14:textId="77777777" w:rsidR="00F91739" w:rsidRPr="003B02B5" w:rsidRDefault="004F0F0D" w:rsidP="003B02B5">
            <w:r w:rsidRPr="003B02B5">
              <w:t>2</w:t>
            </w:r>
          </w:p>
        </w:tc>
        <w:tc>
          <w:tcPr>
            <w:tcW w:w="3037" w:type="dxa"/>
          </w:tcPr>
          <w:p w14:paraId="7E4DEBCD" w14:textId="77777777" w:rsidR="00F91739" w:rsidRPr="003B02B5" w:rsidRDefault="00612611" w:rsidP="003B02B5">
            <w:r w:rsidRPr="003B02B5">
              <w:t>Отсутствие ошибок передачи данных</w:t>
            </w:r>
          </w:p>
        </w:tc>
        <w:tc>
          <w:tcPr>
            <w:tcW w:w="1882" w:type="dxa"/>
          </w:tcPr>
          <w:p w14:paraId="0E5C04B9" w14:textId="77777777" w:rsidR="00F91739" w:rsidRPr="003B02B5" w:rsidRDefault="00612611" w:rsidP="003B02B5">
            <w:r w:rsidRPr="003B02B5">
              <w:t xml:space="preserve">Принцип </w:t>
            </w:r>
            <w:r w:rsidR="00D31A94" w:rsidRPr="003B02B5">
              <w:t>доступности данных</w:t>
            </w:r>
          </w:p>
        </w:tc>
        <w:tc>
          <w:tcPr>
            <w:tcW w:w="3633" w:type="dxa"/>
          </w:tcPr>
          <w:p w14:paraId="7B2DDA63" w14:textId="77777777" w:rsidR="00F91739" w:rsidRPr="003B02B5" w:rsidRDefault="00612611" w:rsidP="003B02B5">
            <w:r w:rsidRPr="003B02B5">
              <w:t>Сценарии и протоколы тестирования</w:t>
            </w:r>
          </w:p>
        </w:tc>
      </w:tr>
    </w:tbl>
    <w:p w14:paraId="64D3C5BA" w14:textId="77777777" w:rsidR="00FF7838" w:rsidRPr="003B02B5" w:rsidRDefault="00FF7838" w:rsidP="00922B16">
      <w:pPr>
        <w:pStyle w:val="Default"/>
        <w:ind w:firstLine="567"/>
        <w:jc w:val="both"/>
        <w:rPr>
          <w:noProof/>
        </w:rPr>
      </w:pPr>
    </w:p>
    <w:p w14:paraId="2B554F5B" w14:textId="77777777" w:rsidR="00FF7838" w:rsidRPr="003B02B5" w:rsidRDefault="00FF7838" w:rsidP="00922B16">
      <w:pPr>
        <w:pStyle w:val="Default"/>
        <w:ind w:firstLine="567"/>
        <w:jc w:val="both"/>
        <w:rPr>
          <w:noProof/>
        </w:rPr>
      </w:pPr>
      <w:r w:rsidRPr="003B02B5">
        <w:rPr>
          <w:noProof/>
        </w:rPr>
        <w:t>Для интеграции с внутренними системами используется Корпоративная Сервисная Шина на платформе SAP PO.</w:t>
      </w:r>
    </w:p>
    <w:p w14:paraId="02D22749" w14:textId="77777777" w:rsidR="00FF7838" w:rsidRPr="003B02B5" w:rsidRDefault="00FF7838" w:rsidP="00922B16">
      <w:pPr>
        <w:pStyle w:val="Default"/>
        <w:ind w:firstLine="567"/>
        <w:jc w:val="both"/>
        <w:rPr>
          <w:noProof/>
        </w:rPr>
      </w:pPr>
      <w:r w:rsidRPr="003B02B5">
        <w:rPr>
          <w:noProof/>
        </w:rPr>
        <w:t>КССС интегрирована с более 100 программных приложений Группы ЛУКОЙЛ, имеет возможность обращаться к внешним сервисам по открытым API.</w:t>
      </w:r>
    </w:p>
    <w:p w14:paraId="2B04F80A" w14:textId="77777777" w:rsidR="00AE463F" w:rsidRDefault="00AE463F" w:rsidP="00922B16">
      <w:pPr>
        <w:pStyle w:val="Default"/>
        <w:ind w:firstLine="567"/>
        <w:jc w:val="both"/>
        <w:rPr>
          <w:noProof/>
        </w:rPr>
      </w:pPr>
    </w:p>
    <w:p w14:paraId="5339CB19" w14:textId="40F8FCBF" w:rsidR="00FF7838" w:rsidRPr="003B02B5" w:rsidRDefault="00FF7838" w:rsidP="00922B16">
      <w:pPr>
        <w:pStyle w:val="Default"/>
        <w:ind w:firstLine="567"/>
        <w:jc w:val="both"/>
        <w:rPr>
          <w:noProof/>
        </w:rPr>
      </w:pPr>
      <w:r w:rsidRPr="003B02B5">
        <w:rPr>
          <w:noProof/>
        </w:rPr>
        <w:t>Решения для интеграции с внешними источниками:</w:t>
      </w:r>
    </w:p>
    <w:p w14:paraId="6B316509" w14:textId="77777777" w:rsidR="00FF7838" w:rsidRPr="003B02B5" w:rsidRDefault="00FF7838" w:rsidP="006F6305">
      <w:pPr>
        <w:numPr>
          <w:ilvl w:val="0"/>
          <w:numId w:val="11"/>
        </w:numPr>
        <w:tabs>
          <w:tab w:val="left" w:pos="851"/>
        </w:tabs>
        <w:spacing w:before="120" w:line="312" w:lineRule="auto"/>
        <w:ind w:left="0" w:firstLine="567"/>
        <w:jc w:val="both"/>
      </w:pPr>
      <w:r w:rsidRPr="003B02B5">
        <w:t xml:space="preserve">Включают автоматическую (по расписанию) интеграцию данных справочника «Банки» с сервисом Центрального банка Российской Федерации. </w:t>
      </w:r>
    </w:p>
    <w:p w14:paraId="60FDEAC7" w14:textId="77777777" w:rsidR="00FF7838" w:rsidRPr="003B02B5" w:rsidRDefault="00FF7838" w:rsidP="006F6305">
      <w:pPr>
        <w:numPr>
          <w:ilvl w:val="0"/>
          <w:numId w:val="11"/>
        </w:numPr>
        <w:tabs>
          <w:tab w:val="left" w:pos="851"/>
        </w:tabs>
        <w:spacing w:before="120" w:line="312" w:lineRule="auto"/>
        <w:ind w:left="0" w:firstLine="567"/>
        <w:jc w:val="both"/>
      </w:pPr>
      <w:r w:rsidRPr="003B02B5">
        <w:t>Обеспечивают автоматическую интеграцию адресов РФ с Федеральной информационной адресной системой.</w:t>
      </w:r>
    </w:p>
    <w:p w14:paraId="0824AC56" w14:textId="77777777" w:rsidR="00FF7838" w:rsidRPr="003B02B5" w:rsidRDefault="00FF7838" w:rsidP="006F6305">
      <w:pPr>
        <w:numPr>
          <w:ilvl w:val="0"/>
          <w:numId w:val="11"/>
        </w:numPr>
        <w:tabs>
          <w:tab w:val="left" w:pos="851"/>
        </w:tabs>
        <w:spacing w:before="120" w:line="312" w:lineRule="auto"/>
        <w:ind w:left="0" w:firstLine="567"/>
        <w:jc w:val="both"/>
      </w:pPr>
      <w:r w:rsidRPr="003B02B5">
        <w:t>Выполняют автоматическую загрузку курсов валют из разных источников.</w:t>
      </w:r>
    </w:p>
    <w:p w14:paraId="01F42322" w14:textId="77777777" w:rsidR="00FF7838" w:rsidRPr="003B02B5" w:rsidRDefault="00FF7838" w:rsidP="006F6305">
      <w:pPr>
        <w:numPr>
          <w:ilvl w:val="0"/>
          <w:numId w:val="11"/>
        </w:numPr>
        <w:tabs>
          <w:tab w:val="left" w:pos="851"/>
        </w:tabs>
        <w:spacing w:before="120" w:line="312" w:lineRule="auto"/>
        <w:ind w:left="0" w:firstLine="567"/>
        <w:jc w:val="both"/>
      </w:pPr>
      <w:r w:rsidRPr="003B02B5">
        <w:t>Получают данные по классификаторам ТН ВЭД, Единиц измерений, ОКВЭД и др.</w:t>
      </w:r>
    </w:p>
    <w:p w14:paraId="0DF47232" w14:textId="5622830D" w:rsidR="00FF7838" w:rsidRDefault="00FF7838" w:rsidP="006F6305">
      <w:pPr>
        <w:numPr>
          <w:ilvl w:val="0"/>
          <w:numId w:val="11"/>
        </w:numPr>
        <w:tabs>
          <w:tab w:val="left" w:pos="851"/>
        </w:tabs>
        <w:spacing w:before="120" w:line="312" w:lineRule="auto"/>
        <w:ind w:left="0" w:firstLine="567"/>
        <w:jc w:val="both"/>
      </w:pPr>
      <w:r w:rsidRPr="003B02B5">
        <w:t>Включают в себя инструменты отслеживания ошибок, возникающих при интеграции, а также автоматического уведомления администраторов о результатах интеграции.</w:t>
      </w:r>
    </w:p>
    <w:p w14:paraId="050A5D89" w14:textId="263E92D7" w:rsidR="00AE463F" w:rsidRDefault="00AE463F" w:rsidP="00AE463F">
      <w:pPr>
        <w:tabs>
          <w:tab w:val="left" w:pos="851"/>
        </w:tabs>
        <w:spacing w:before="120" w:line="312" w:lineRule="auto"/>
        <w:ind w:left="567"/>
        <w:jc w:val="both"/>
      </w:pPr>
      <w:r>
        <w:t>В настоящее время используются следующие внешние интерфейсы: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2"/>
        <w:gridCol w:w="7088"/>
      </w:tblGrid>
      <w:tr w:rsidR="00CE09FD" w14:paraId="188258CB" w14:textId="77777777" w:rsidTr="00882AF2">
        <w:trPr>
          <w:trHeight w:val="187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BAA57" w14:textId="77777777" w:rsidR="00CE09FD" w:rsidRDefault="00CE09FD" w:rsidP="00654E1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ператор (</w:t>
            </w:r>
            <w:r>
              <w:rPr>
                <w:b/>
                <w:sz w:val="20"/>
                <w:szCs w:val="20"/>
                <w:lang w:val="en-US"/>
              </w:rPr>
              <w:t>DNS</w:t>
            </w:r>
            <w:r>
              <w:rPr>
                <w:b/>
                <w:sz w:val="20"/>
                <w:szCs w:val="20"/>
              </w:rPr>
              <w:t xml:space="preserve"> имя)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2CA29" w14:textId="77777777" w:rsidR="00CE09FD" w:rsidRDefault="00CE09FD" w:rsidP="00654E1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Назначение внешнего источника</w:t>
            </w:r>
          </w:p>
        </w:tc>
      </w:tr>
      <w:tr w:rsidR="00CE09FD" w14:paraId="6E97BF11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4B97414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1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www.cbr.ru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6C9C7" w14:textId="77777777" w:rsidR="00CE09FD" w:rsidRDefault="00CE09FD" w:rsidP="00654E1E">
            <w:pPr>
              <w:rPr>
                <w:rStyle w:val="a8"/>
              </w:rPr>
            </w:pPr>
            <w:r>
              <w:rPr>
                <w:color w:val="000000"/>
              </w:rPr>
              <w:t>Загрузка курсов валют ЦБ РФ</w:t>
            </w:r>
          </w:p>
        </w:tc>
      </w:tr>
      <w:tr w:rsidR="00CE09FD" w14:paraId="288D1417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1A3BAA3C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2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ftp://ftp.financialgo.net/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E86FA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Загрузка банков из </w:t>
            </w:r>
            <w:proofErr w:type="spellStart"/>
            <w:r>
              <w:rPr>
                <w:color w:val="000000"/>
              </w:rPr>
              <w:t>БанкерсАльманах</w:t>
            </w:r>
            <w:proofErr w:type="spellEnd"/>
          </w:p>
        </w:tc>
      </w:tr>
      <w:tr w:rsidR="00CE09FD" w14:paraId="43651760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50CAF26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web-services.oanda.com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08C4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курсов ОАНДА</w:t>
            </w:r>
          </w:p>
        </w:tc>
      </w:tr>
      <w:tr w:rsidR="00CE09FD" w14:paraId="2E032F14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65A419E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3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www.ecb.europa.eu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40EA9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курсов валют ЕЦБ</w:t>
            </w:r>
          </w:p>
        </w:tc>
      </w:tr>
      <w:tr w:rsidR="00CE09FD" w14:paraId="2F89086C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CE5E65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4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www.global-rates.com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8253B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ставки ЛИБОР</w:t>
            </w:r>
          </w:p>
        </w:tc>
      </w:tr>
      <w:tr w:rsidR="00CE09FD" w14:paraId="2911358B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A236F8F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ascii="Calibri" w:hAnsi="Calibri"/>
                <w:color w:val="000000"/>
                <w:sz w:val="22"/>
                <w:szCs w:val="22"/>
              </w:rPr>
              <w:t>api.vladelets</w:t>
            </w:r>
            <w:proofErr w:type="gramEnd"/>
            <w:r>
              <w:rPr>
                <w:rFonts w:ascii="Calibri" w:hAnsi="Calibri"/>
                <w:color w:val="000000"/>
                <w:sz w:val="22"/>
                <w:szCs w:val="22"/>
              </w:rPr>
              <w:t>.online</w:t>
            </w:r>
            <w:proofErr w:type="spellEnd"/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B8102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Загрузка данных ЕГРЮЛ по контрагентам из сервиса </w:t>
            </w:r>
            <w:proofErr w:type="spellStart"/>
            <w:r>
              <w:rPr>
                <w:color w:val="000000"/>
              </w:rPr>
              <w:t>Владелец.Онлайн</w:t>
            </w:r>
            <w:proofErr w:type="spellEnd"/>
          </w:p>
        </w:tc>
      </w:tr>
      <w:tr w:rsidR="00CE09FD" w14:paraId="1DF152AE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37D0B88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ata.mos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06076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классификатора ОКВЭД 2, ОКПД 2, ОКЕИ</w:t>
            </w:r>
          </w:p>
        </w:tc>
      </w:tr>
      <w:tr w:rsidR="00CE09FD" w14:paraId="4A736DB2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ADA484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5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www.gks.ru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D07DC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Перенаправление на адрес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rosstat.gov.ru </w:t>
            </w:r>
          </w:p>
        </w:tc>
      </w:tr>
      <w:tr w:rsidR="00CE09FD" w14:paraId="71FFF07D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48DB424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pi2.vetrf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9B20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данных по ТМЦ и контрагентам из системы Меркурий (тест)</w:t>
            </w:r>
          </w:p>
        </w:tc>
      </w:tr>
      <w:tr w:rsidR="00CE09FD" w14:paraId="2F00AF30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27C6D2E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pi.vetrf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53F0C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данных по ТМЦ и контрагентам из системы Меркурий (</w:t>
            </w:r>
            <w:proofErr w:type="spellStart"/>
            <w:r>
              <w:rPr>
                <w:color w:val="000000"/>
              </w:rPr>
              <w:t>продуктив</w:t>
            </w:r>
            <w:proofErr w:type="spellEnd"/>
            <w:r>
              <w:rPr>
                <w:color w:val="000000"/>
              </w:rPr>
              <w:t>)</w:t>
            </w:r>
          </w:p>
        </w:tc>
      </w:tr>
      <w:tr w:rsidR="00CE09FD" w14:paraId="5F625E6A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40BA37B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ld.gks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B9866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Загрузка российских классификаторов (неактуально </w:t>
            </w:r>
            <w:hyperlink r:id="rId76" w:history="1">
              <w:r>
                <w:rPr>
                  <w:rStyle w:val="a8"/>
                </w:rPr>
                <w:t>Новости Росстата (rosstat.gov.ru)</w:t>
              </w:r>
            </w:hyperlink>
            <w:r>
              <w:t>)</w:t>
            </w:r>
          </w:p>
        </w:tc>
      </w:tr>
      <w:tr w:rsidR="00CE09FD" w14:paraId="10DA3100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FF16C89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uggestions.dadata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DA39A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Загрузка данных ЕГРЮЛ по контрагентам из сервиса </w:t>
            </w:r>
            <w:proofErr w:type="spellStart"/>
            <w:r>
              <w:rPr>
                <w:color w:val="000000"/>
                <w:lang w:val="en-US"/>
              </w:rPr>
              <w:t>dadata</w:t>
            </w:r>
            <w:proofErr w:type="spellEnd"/>
          </w:p>
        </w:tc>
      </w:tr>
      <w:tr w:rsidR="00CE09FD" w14:paraId="354256F1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4103FDF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rosstat.gov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F0C93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классификатора ОКТМО</w:t>
            </w:r>
          </w:p>
        </w:tc>
      </w:tr>
      <w:tr w:rsidR="00CE09FD" w14:paraId="40E57049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5AD08CB" w14:textId="77777777" w:rsidR="00CE09F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7" w:history="1">
              <w:r w:rsidR="00CE09FD">
                <w:rPr>
                  <w:rStyle w:val="a8"/>
                  <w:rFonts w:ascii="Calibri" w:hAnsi="Calibri"/>
                  <w:sz w:val="22"/>
                  <w:szCs w:val="22"/>
                </w:rPr>
                <w:t>www.nalog.gov.ru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72724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 xml:space="preserve">Перенаправление на адрес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data.nalog.ru</w:t>
            </w:r>
          </w:p>
        </w:tc>
      </w:tr>
      <w:tr w:rsidR="00CE09FD" w14:paraId="5784D6EB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3DD5E17" w14:textId="77777777" w:rsidR="00CE09FD" w:rsidRDefault="00CE09F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ata.nalog.ru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F866D" w14:textId="77777777" w:rsidR="00CE09FD" w:rsidRDefault="00CE09F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классификатора ТН ВЭД</w:t>
            </w:r>
          </w:p>
        </w:tc>
      </w:tr>
      <w:tr w:rsidR="007B68DD" w14:paraId="09FF6EC4" w14:textId="77777777" w:rsidTr="00882AF2">
        <w:trPr>
          <w:trHeight w:val="25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DF31A94" w14:textId="33F5B0EC" w:rsidR="007B68DD" w:rsidRDefault="00A66D2D" w:rsidP="00654E1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78" w:history="1">
              <w:r w:rsidR="007B68DD">
                <w:rPr>
                  <w:rStyle w:val="a8"/>
                  <w:rFonts w:ascii="Calibri" w:hAnsi="Calibri" w:cs="Calibri"/>
                  <w:sz w:val="22"/>
                  <w:szCs w:val="22"/>
                  <w:lang w:eastAsia="en-US"/>
                </w:rPr>
                <w:t>https://fias.nalog.ru/Updates</w:t>
              </w:r>
            </w:hyperlink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F5F15" w14:textId="16534CE5" w:rsidR="007B68DD" w:rsidRDefault="007B68DD" w:rsidP="00654E1E">
            <w:pPr>
              <w:rPr>
                <w:color w:val="000000"/>
              </w:rPr>
            </w:pPr>
            <w:r>
              <w:rPr>
                <w:color w:val="000000"/>
              </w:rPr>
              <w:t>Загрузка ФИАС</w:t>
            </w:r>
          </w:p>
        </w:tc>
      </w:tr>
    </w:tbl>
    <w:p w14:paraId="67400C25" w14:textId="77777777" w:rsidR="00AE463F" w:rsidRPr="00AE463F" w:rsidRDefault="00AE463F" w:rsidP="00AE463F">
      <w:pPr>
        <w:tabs>
          <w:tab w:val="left" w:pos="851"/>
        </w:tabs>
        <w:spacing w:before="120" w:line="312" w:lineRule="auto"/>
        <w:ind w:left="567"/>
        <w:jc w:val="both"/>
      </w:pPr>
    </w:p>
    <w:p w14:paraId="75CDAD66" w14:textId="19EBA8D1" w:rsidR="00612611" w:rsidRPr="003B02B5" w:rsidRDefault="00612611" w:rsidP="00922B16">
      <w:pPr>
        <w:pStyle w:val="Default"/>
        <w:ind w:firstLine="567"/>
        <w:jc w:val="both"/>
      </w:pPr>
      <w:r w:rsidRPr="003B02B5">
        <w:t>Техническое описание КСШ</w:t>
      </w:r>
      <w:r w:rsidR="00AE463F">
        <w:t xml:space="preserve"> для интеграции с внутренними источниками</w:t>
      </w:r>
      <w:r w:rsidRPr="003B02B5">
        <w:t xml:space="preserve"> </w:t>
      </w:r>
      <w:r w:rsidR="004F0F0D" w:rsidRPr="003B02B5">
        <w:t>приведено</w:t>
      </w:r>
      <w:r w:rsidRPr="003B02B5">
        <w:t xml:space="preserve"> в отдельном документе</w:t>
      </w:r>
      <w:r w:rsidR="00E42EBE" w:rsidRPr="003B02B5">
        <w:t xml:space="preserve"> ТО-ЛТ.КСШЛУКОЙЛ, ЭК 585,973</w:t>
      </w:r>
      <w:r w:rsidR="003B2D57">
        <w:t>.</w:t>
      </w:r>
    </w:p>
    <w:p w14:paraId="63FE983F" w14:textId="77777777" w:rsidR="003F5F4E" w:rsidRPr="006E7D08" w:rsidRDefault="003F5F4E" w:rsidP="003F5F4E">
      <w:pPr>
        <w:ind w:firstLine="567"/>
        <w:jc w:val="both"/>
      </w:pPr>
      <w:r w:rsidRPr="006E7D08">
        <w:t xml:space="preserve">Системы – </w:t>
      </w:r>
      <w:proofErr w:type="gramStart"/>
      <w:r w:rsidRPr="006E7D08">
        <w:t>источники  и</w:t>
      </w:r>
      <w:proofErr w:type="gramEnd"/>
      <w:r w:rsidRPr="006E7D08">
        <w:t xml:space="preserve"> потребители приведены в [15].</w:t>
      </w:r>
    </w:p>
    <w:p w14:paraId="32651D61" w14:textId="3923A2F2" w:rsidR="00AE463F" w:rsidRPr="003B02B5" w:rsidRDefault="00AE463F" w:rsidP="00AE463F">
      <w:pPr>
        <w:pStyle w:val="Default"/>
        <w:ind w:firstLine="567"/>
        <w:jc w:val="both"/>
        <w:rPr>
          <w:noProof/>
        </w:rPr>
      </w:pPr>
      <w:r w:rsidRPr="003B02B5">
        <w:rPr>
          <w:noProof/>
        </w:rPr>
        <w:t>Перечень информационных потоков КССС приведен в ПР 1416 (более 1000 интерфейсов) [16].</w:t>
      </w:r>
    </w:p>
    <w:p w14:paraId="6E820C9A" w14:textId="77777777" w:rsidR="00232AE3" w:rsidRPr="003B02B5" w:rsidRDefault="00232AE3" w:rsidP="003B02B5">
      <w:pPr>
        <w:pStyle w:val="Default"/>
        <w:jc w:val="both"/>
      </w:pPr>
    </w:p>
    <w:p w14:paraId="4BF02FF8" w14:textId="77777777" w:rsidR="00BF02D1" w:rsidRDefault="00BF02D1" w:rsidP="003B02B5">
      <w:pPr>
        <w:pStyle w:val="Default"/>
        <w:jc w:val="center"/>
        <w:rPr>
          <w:sz w:val="22"/>
          <w:szCs w:val="22"/>
        </w:rPr>
      </w:pPr>
    </w:p>
    <w:p w14:paraId="75B5FCCD" w14:textId="77777777" w:rsidR="00347893" w:rsidRPr="003B02B5" w:rsidRDefault="00347893" w:rsidP="00287742">
      <w:pPr>
        <w:pStyle w:val="10"/>
        <w:numPr>
          <w:ilvl w:val="1"/>
          <w:numId w:val="1"/>
        </w:numPr>
      </w:pPr>
      <w:bookmarkStart w:id="101" w:name="_Toc58743913"/>
      <w:bookmarkStart w:id="102" w:name="_Toc58761816"/>
      <w:bookmarkStart w:id="103" w:name="_Toc58762574"/>
      <w:bookmarkStart w:id="104" w:name="_Toc58935283"/>
      <w:bookmarkStart w:id="105" w:name="_Toc58935546"/>
      <w:bookmarkStart w:id="106" w:name="_Toc59435233"/>
      <w:bookmarkStart w:id="107" w:name="_Toc94274489"/>
      <w:bookmarkEnd w:id="101"/>
      <w:bookmarkEnd w:id="102"/>
      <w:bookmarkEnd w:id="103"/>
      <w:bookmarkEnd w:id="104"/>
      <w:bookmarkEnd w:id="105"/>
      <w:bookmarkEnd w:id="106"/>
      <w:r w:rsidRPr="003B02B5">
        <w:t>Средства разработки и тестирования</w:t>
      </w:r>
      <w:bookmarkEnd w:id="107"/>
    </w:p>
    <w:p w14:paraId="61B04B1E" w14:textId="77777777" w:rsidR="00347893" w:rsidRPr="003B02B5" w:rsidRDefault="00347893" w:rsidP="003B02B5">
      <w:pPr>
        <w:pStyle w:val="Default"/>
        <w:jc w:val="both"/>
        <w:rPr>
          <w:b/>
          <w:bCs/>
        </w:rPr>
      </w:pPr>
    </w:p>
    <w:p w14:paraId="433EA779" w14:textId="77777777" w:rsidR="009F05EA" w:rsidRPr="003B02B5" w:rsidRDefault="009F05EA" w:rsidP="003B02B5">
      <w:pPr>
        <w:pStyle w:val="Default"/>
        <w:jc w:val="both"/>
        <w:rPr>
          <w:b/>
          <w:bCs/>
        </w:rPr>
      </w:pPr>
      <w:r w:rsidRPr="003B02B5">
        <w:rPr>
          <w:b/>
          <w:bCs/>
        </w:rPr>
        <w:t>Средства разработки дополнительных функций</w:t>
      </w:r>
    </w:p>
    <w:p w14:paraId="55ABA42C" w14:textId="26D080A2" w:rsidR="00C9385C" w:rsidRDefault="00C9385C" w:rsidP="00C9385C">
      <w:pPr>
        <w:pStyle w:val="Default"/>
        <w:jc w:val="both"/>
        <w:rPr>
          <w:bCs/>
        </w:rPr>
      </w:pPr>
      <w:r w:rsidRPr="003B02B5">
        <w:rPr>
          <w:bCs/>
        </w:rPr>
        <w:t xml:space="preserve">Существует возможность внутри системы </w:t>
      </w:r>
      <w:r w:rsidRPr="003B02B5">
        <w:rPr>
          <w:bCs/>
          <w:lang w:val="en-US"/>
        </w:rPr>
        <w:t>IBM</w:t>
      </w:r>
      <w:r w:rsidRPr="003B02B5">
        <w:rPr>
          <w:bCs/>
        </w:rPr>
        <w:t xml:space="preserve"> </w:t>
      </w:r>
      <w:r w:rsidRPr="003B02B5">
        <w:rPr>
          <w:bCs/>
          <w:lang w:val="en-US"/>
        </w:rPr>
        <w:t>Product</w:t>
      </w:r>
      <w:r w:rsidRPr="003B02B5">
        <w:rPr>
          <w:bCs/>
        </w:rPr>
        <w:t xml:space="preserve"> </w:t>
      </w:r>
      <w:r w:rsidRPr="003B02B5">
        <w:rPr>
          <w:bCs/>
          <w:lang w:val="en-US"/>
        </w:rPr>
        <w:t>Master</w:t>
      </w:r>
      <w:r w:rsidRPr="003B02B5">
        <w:rPr>
          <w:bCs/>
        </w:rPr>
        <w:t xml:space="preserve"> разрабатывать скрипты в консоли </w:t>
      </w:r>
      <w:proofErr w:type="spellStart"/>
      <w:r w:rsidRPr="003B02B5">
        <w:rPr>
          <w:bCs/>
        </w:rPr>
        <w:t>скриптинга</w:t>
      </w:r>
      <w:proofErr w:type="spellEnd"/>
      <w:r>
        <w:rPr>
          <w:bCs/>
        </w:rPr>
        <w:t>.</w:t>
      </w:r>
    </w:p>
    <w:p w14:paraId="34C6164F" w14:textId="77777777" w:rsidR="00C9385C" w:rsidRPr="003B02B5" w:rsidRDefault="00C9385C" w:rsidP="00C9385C">
      <w:pPr>
        <w:pStyle w:val="Default"/>
        <w:jc w:val="both"/>
        <w:rPr>
          <w:bCs/>
        </w:rPr>
      </w:pPr>
      <w:r>
        <w:rPr>
          <w:bCs/>
        </w:rPr>
        <w:t>Кроме того, используются компоненты:</w:t>
      </w:r>
    </w:p>
    <w:p w14:paraId="2E52A4E0" w14:textId="77777777" w:rsidR="009F05EA" w:rsidRPr="003B02B5" w:rsidRDefault="009F05EA" w:rsidP="003B02B5">
      <w:pPr>
        <w:pStyle w:val="Default"/>
        <w:jc w:val="both"/>
        <w:rPr>
          <w:bCs/>
        </w:rPr>
      </w:pPr>
      <w:r w:rsidRPr="003B02B5">
        <w:rPr>
          <w:bCs/>
        </w:rPr>
        <w:t xml:space="preserve">Среда </w:t>
      </w:r>
      <w:proofErr w:type="spellStart"/>
      <w:r w:rsidRPr="003B02B5">
        <w:rPr>
          <w:bCs/>
          <w:lang w:val="en-US"/>
        </w:rPr>
        <w:t>Netbeans</w:t>
      </w:r>
      <w:proofErr w:type="spellEnd"/>
      <w:r w:rsidRPr="003B02B5">
        <w:rPr>
          <w:bCs/>
        </w:rPr>
        <w:t xml:space="preserve"> 10.0 (на локальном компьютере)</w:t>
      </w:r>
    </w:p>
    <w:p w14:paraId="338BE67D" w14:textId="77777777" w:rsidR="009F05EA" w:rsidRPr="003B02B5" w:rsidRDefault="009F05EA" w:rsidP="003B02B5">
      <w:pPr>
        <w:pStyle w:val="Default"/>
        <w:jc w:val="both"/>
        <w:rPr>
          <w:bCs/>
        </w:rPr>
      </w:pPr>
      <w:r w:rsidRPr="003B02B5">
        <w:rPr>
          <w:bCs/>
        </w:rPr>
        <w:t>Среда</w:t>
      </w:r>
      <w:r w:rsidR="000A34C1" w:rsidRPr="003B02B5">
        <w:rPr>
          <w:bCs/>
        </w:rPr>
        <w:t xml:space="preserve"> </w:t>
      </w:r>
      <w:r w:rsidR="000A34C1" w:rsidRPr="003B02B5">
        <w:rPr>
          <w:bCs/>
          <w:lang w:val="en-US"/>
        </w:rPr>
        <w:t>IntelliJ</w:t>
      </w:r>
      <w:r w:rsidR="000A34C1" w:rsidRPr="003B02B5">
        <w:rPr>
          <w:bCs/>
        </w:rPr>
        <w:t xml:space="preserve"> </w:t>
      </w:r>
      <w:proofErr w:type="gramStart"/>
      <w:r w:rsidR="000A34C1" w:rsidRPr="003B02B5">
        <w:rPr>
          <w:bCs/>
          <w:lang w:val="en-US"/>
        </w:rPr>
        <w:t>IDEA</w:t>
      </w:r>
      <w:r w:rsidR="000A34C1" w:rsidRPr="003B02B5">
        <w:rPr>
          <w:bCs/>
        </w:rPr>
        <w:t>(</w:t>
      </w:r>
      <w:proofErr w:type="gramEnd"/>
      <w:r w:rsidR="000A34C1" w:rsidRPr="003B02B5">
        <w:rPr>
          <w:bCs/>
        </w:rPr>
        <w:t>на локальном компьютере)</w:t>
      </w:r>
    </w:p>
    <w:p w14:paraId="19161D55" w14:textId="77777777" w:rsidR="000A34C1" w:rsidRPr="003B02B5" w:rsidRDefault="000A34C1" w:rsidP="003B02B5">
      <w:pPr>
        <w:pStyle w:val="Default"/>
        <w:jc w:val="both"/>
        <w:rPr>
          <w:bCs/>
        </w:rPr>
      </w:pPr>
      <w:r w:rsidRPr="003B02B5">
        <w:rPr>
          <w:bCs/>
        </w:rPr>
        <w:t xml:space="preserve">Утилита </w:t>
      </w:r>
      <w:r w:rsidRPr="003B02B5">
        <w:rPr>
          <w:bCs/>
          <w:lang w:val="en-US"/>
        </w:rPr>
        <w:t>WinSCP</w:t>
      </w:r>
      <w:r w:rsidRPr="003B02B5">
        <w:rPr>
          <w:bCs/>
        </w:rPr>
        <w:t xml:space="preserve"> для загрузки скомпилированных разработок на сервер приложений</w:t>
      </w:r>
    </w:p>
    <w:p w14:paraId="00700A25" w14:textId="77777777" w:rsidR="000A34C1" w:rsidRPr="003B02B5" w:rsidRDefault="000A34C1" w:rsidP="003B02B5">
      <w:pPr>
        <w:pStyle w:val="Default"/>
        <w:jc w:val="both"/>
        <w:rPr>
          <w:bCs/>
        </w:rPr>
      </w:pPr>
      <w:r w:rsidRPr="003B02B5">
        <w:rPr>
          <w:bCs/>
        </w:rPr>
        <w:t xml:space="preserve">Утилита </w:t>
      </w:r>
      <w:r w:rsidRPr="003B02B5">
        <w:rPr>
          <w:bCs/>
          <w:lang w:val="en-US"/>
        </w:rPr>
        <w:t>Putty</w:t>
      </w:r>
      <w:r w:rsidRPr="003B02B5">
        <w:rPr>
          <w:bCs/>
        </w:rPr>
        <w:t xml:space="preserve"> для запуска, остановки, администрирования серверов через </w:t>
      </w:r>
      <w:r w:rsidRPr="003B02B5">
        <w:rPr>
          <w:bCs/>
          <w:lang w:val="en-US"/>
        </w:rPr>
        <w:t>SSH</w:t>
      </w:r>
      <w:r w:rsidRPr="003B02B5">
        <w:rPr>
          <w:bCs/>
        </w:rPr>
        <w:t>-консоль</w:t>
      </w:r>
    </w:p>
    <w:p w14:paraId="6541CCC2" w14:textId="77777777" w:rsidR="000A34C1" w:rsidRPr="003B02B5" w:rsidRDefault="000A34C1" w:rsidP="003B02B5">
      <w:pPr>
        <w:pStyle w:val="Default"/>
        <w:jc w:val="both"/>
        <w:rPr>
          <w:bCs/>
        </w:rPr>
      </w:pPr>
      <w:r w:rsidRPr="003B02B5">
        <w:rPr>
          <w:bCs/>
        </w:rPr>
        <w:t xml:space="preserve">Утилита </w:t>
      </w:r>
      <w:proofErr w:type="spellStart"/>
      <w:r w:rsidRPr="003B02B5">
        <w:rPr>
          <w:bCs/>
          <w:lang w:val="en-US"/>
        </w:rPr>
        <w:t>WinMerge</w:t>
      </w:r>
      <w:proofErr w:type="spellEnd"/>
      <w:r w:rsidRPr="003B02B5">
        <w:rPr>
          <w:bCs/>
        </w:rPr>
        <w:t xml:space="preserve"> для удобного сравнения различных версий текстовых файлов</w:t>
      </w:r>
    </w:p>
    <w:p w14:paraId="28592BD6" w14:textId="2E29A017" w:rsidR="009F05EA" w:rsidRDefault="009F05EA" w:rsidP="003B02B5">
      <w:pPr>
        <w:pStyle w:val="Default"/>
        <w:jc w:val="both"/>
      </w:pPr>
    </w:p>
    <w:p w14:paraId="0DEF6FA5" w14:textId="2D53ED52" w:rsidR="00AC6A53" w:rsidRDefault="00AC6A53" w:rsidP="003B02B5">
      <w:pPr>
        <w:pStyle w:val="Default"/>
        <w:jc w:val="both"/>
      </w:pPr>
      <w:r>
        <w:t xml:space="preserve">Возможности настроек структуры справочников отражена на Рисунке </w:t>
      </w:r>
      <w:r w:rsidR="00850E41">
        <w:t>8.2</w:t>
      </w:r>
      <w:r>
        <w:t>:</w:t>
      </w:r>
    </w:p>
    <w:p w14:paraId="3CDAE69E" w14:textId="50904699" w:rsidR="00AC6A53" w:rsidRDefault="00AC6A53" w:rsidP="003B02B5">
      <w:pPr>
        <w:pStyle w:val="Default"/>
        <w:jc w:val="both"/>
      </w:pPr>
    </w:p>
    <w:p w14:paraId="49F14874" w14:textId="77777777" w:rsidR="00AC6A53" w:rsidRPr="00AC6A53" w:rsidRDefault="00AC6A53" w:rsidP="003B02B5">
      <w:pPr>
        <w:pStyle w:val="Default"/>
        <w:jc w:val="both"/>
      </w:pPr>
    </w:p>
    <w:p w14:paraId="3BD1C03C" w14:textId="1A8E899B" w:rsidR="00AC6A53" w:rsidRDefault="00AC6A53" w:rsidP="003B02B5">
      <w:pPr>
        <w:pStyle w:val="Default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4E0B21F7" wp14:editId="60698BFF">
            <wp:extent cx="5977503" cy="4013706"/>
            <wp:effectExtent l="0" t="0" r="4445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735" cy="40266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41CD02" w14:textId="75B96EE1" w:rsidR="00AC6A53" w:rsidRDefault="00AC6A53" w:rsidP="003B02B5">
      <w:pPr>
        <w:pStyle w:val="Default"/>
        <w:jc w:val="both"/>
      </w:pPr>
    </w:p>
    <w:p w14:paraId="65DFB163" w14:textId="468BE23C" w:rsidR="00AC6A53" w:rsidRDefault="00AC6A53" w:rsidP="003B02B5">
      <w:pPr>
        <w:pStyle w:val="Default"/>
        <w:jc w:val="both"/>
      </w:pPr>
      <w:r>
        <w:t xml:space="preserve">Возможности настроек интерфейса и подключения графических изображений отражены на Рисунке </w:t>
      </w:r>
      <w:r w:rsidR="00850E41">
        <w:t>8.3</w:t>
      </w:r>
      <w:r>
        <w:t>:</w:t>
      </w:r>
    </w:p>
    <w:p w14:paraId="548C6177" w14:textId="02E03348" w:rsidR="00AC6A53" w:rsidRPr="003B02B5" w:rsidRDefault="002452E1" w:rsidP="003B02B5">
      <w:pPr>
        <w:pStyle w:val="Default"/>
        <w:jc w:val="both"/>
      </w:pPr>
      <w:r>
        <w:rPr>
          <w:noProof/>
          <w:lang w:eastAsia="ru-RU"/>
        </w:rPr>
        <w:drawing>
          <wp:inline distT="0" distB="0" distL="0" distR="0" wp14:anchorId="045713AE" wp14:editId="5C8DDF68">
            <wp:extent cx="6267656" cy="3205118"/>
            <wp:effectExtent l="0" t="0" r="0" b="0"/>
            <wp:docPr id="21504" name="Рисунок 21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234" cy="32212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436377" w14:textId="77777777" w:rsidR="00850E41" w:rsidRDefault="00850E41" w:rsidP="003B02B5">
      <w:pPr>
        <w:pStyle w:val="Default"/>
        <w:jc w:val="both"/>
        <w:rPr>
          <w:b/>
          <w:bCs/>
        </w:rPr>
      </w:pPr>
    </w:p>
    <w:p w14:paraId="7FF36B42" w14:textId="11B906B7" w:rsidR="009F05EA" w:rsidRPr="00C9385C" w:rsidRDefault="009F05EA" w:rsidP="003B02B5">
      <w:pPr>
        <w:pStyle w:val="Default"/>
        <w:jc w:val="both"/>
        <w:rPr>
          <w:b/>
          <w:bCs/>
        </w:rPr>
      </w:pPr>
      <w:r w:rsidRPr="00C9385C">
        <w:rPr>
          <w:b/>
          <w:bCs/>
        </w:rPr>
        <w:t>Система контроля версий кода</w:t>
      </w:r>
    </w:p>
    <w:p w14:paraId="3866BDDC" w14:textId="77777777" w:rsidR="000A34C1" w:rsidRPr="003B02B5" w:rsidRDefault="000A34C1" w:rsidP="003B02B5">
      <w:pPr>
        <w:pStyle w:val="Default"/>
        <w:jc w:val="both"/>
      </w:pPr>
      <w:r w:rsidRPr="003B02B5">
        <w:t xml:space="preserve">На сервере </w:t>
      </w:r>
      <w:proofErr w:type="spellStart"/>
      <w:r w:rsidRPr="003B02B5">
        <w:rPr>
          <w:lang w:val="en-US"/>
        </w:rPr>
        <w:t>cscd</w:t>
      </w:r>
      <w:proofErr w:type="spellEnd"/>
      <w:r w:rsidRPr="003B02B5">
        <w:t>2-</w:t>
      </w:r>
      <w:r w:rsidRPr="003B02B5">
        <w:rPr>
          <w:lang w:val="en-US"/>
        </w:rPr>
        <w:t>d</w:t>
      </w:r>
      <w:r w:rsidRPr="003B02B5">
        <w:t>1</w:t>
      </w:r>
      <w:r w:rsidRPr="003B02B5">
        <w:rPr>
          <w:lang w:val="en-US"/>
        </w:rPr>
        <w:t>as</w:t>
      </w:r>
      <w:r w:rsidRPr="003B02B5">
        <w:t>1.</w:t>
      </w:r>
      <w:proofErr w:type="spellStart"/>
      <w:r w:rsidRPr="003B02B5">
        <w:rPr>
          <w:lang w:val="en-US"/>
        </w:rPr>
        <w:t>srv</w:t>
      </w:r>
      <w:proofErr w:type="spellEnd"/>
      <w:r w:rsidRPr="003B02B5">
        <w:t>.</w:t>
      </w:r>
      <w:proofErr w:type="spellStart"/>
      <w:r w:rsidRPr="003B02B5">
        <w:rPr>
          <w:lang w:val="en-US"/>
        </w:rPr>
        <w:t>lukoil</w:t>
      </w:r>
      <w:proofErr w:type="spellEnd"/>
      <w:r w:rsidRPr="003B02B5">
        <w:t>.</w:t>
      </w:r>
      <w:r w:rsidRPr="003B02B5">
        <w:rPr>
          <w:lang w:val="en-US"/>
        </w:rPr>
        <w:t>com</w:t>
      </w:r>
      <w:r w:rsidRPr="003B02B5">
        <w:t xml:space="preserve"> развернут репозиторий </w:t>
      </w:r>
      <w:r w:rsidRPr="003B02B5">
        <w:rPr>
          <w:lang w:val="en-US"/>
        </w:rPr>
        <w:t>SVN</w:t>
      </w:r>
      <w:r w:rsidRPr="003B02B5">
        <w:t xml:space="preserve"> svn://cscd2-d1as1.srv.lukoil.com/lukoil.com в котором хранятся все версии исходных кодов </w:t>
      </w:r>
      <w:r w:rsidRPr="003B02B5">
        <w:rPr>
          <w:lang w:val="en-US"/>
        </w:rPr>
        <w:t>Java</w:t>
      </w:r>
      <w:r w:rsidRPr="003B02B5">
        <w:t xml:space="preserve">, </w:t>
      </w:r>
      <w:proofErr w:type="spellStart"/>
      <w:r w:rsidRPr="003B02B5">
        <w:rPr>
          <w:lang w:val="en-US"/>
        </w:rPr>
        <w:t>Javascript</w:t>
      </w:r>
      <w:proofErr w:type="spellEnd"/>
      <w:r w:rsidRPr="003B02B5">
        <w:t xml:space="preserve">, </w:t>
      </w:r>
      <w:r w:rsidRPr="003B02B5">
        <w:rPr>
          <w:lang w:val="en-US"/>
        </w:rPr>
        <w:t>Html</w:t>
      </w:r>
      <w:r w:rsidRPr="003B02B5">
        <w:t xml:space="preserve">, </w:t>
      </w:r>
      <w:proofErr w:type="spellStart"/>
      <w:r w:rsidRPr="003B02B5">
        <w:rPr>
          <w:lang w:val="en-US"/>
        </w:rPr>
        <w:t>Css</w:t>
      </w:r>
      <w:proofErr w:type="spellEnd"/>
      <w:r w:rsidRPr="003B02B5">
        <w:t xml:space="preserve"> разработанных расширений.</w:t>
      </w:r>
    </w:p>
    <w:p w14:paraId="588E7690" w14:textId="21D8BEAB" w:rsidR="009F05EA" w:rsidRDefault="009F05EA" w:rsidP="003B02B5">
      <w:pPr>
        <w:pStyle w:val="Default"/>
        <w:jc w:val="both"/>
      </w:pPr>
    </w:p>
    <w:p w14:paraId="59B4A154" w14:textId="24887FA4" w:rsidR="00AC6A53" w:rsidRDefault="00AC6A53" w:rsidP="00AC6A53">
      <w:pPr>
        <w:pStyle w:val="Default"/>
        <w:jc w:val="both"/>
      </w:pPr>
      <w:r>
        <w:lastRenderedPageBreak/>
        <w:t xml:space="preserve">Возможности автоматического переноса настроек отражены на Рисунке </w:t>
      </w:r>
      <w:r w:rsidR="00850E41">
        <w:t>8.4</w:t>
      </w:r>
      <w:r w:rsidR="002452E1">
        <w:t>. Однако при небольших доработках используется точечный перенос, чтобы не задеть остальные связанные с объектом процедуры.</w:t>
      </w:r>
    </w:p>
    <w:p w14:paraId="48979FEA" w14:textId="77777777" w:rsidR="002452E1" w:rsidRDefault="002452E1" w:rsidP="00AC6A53">
      <w:pPr>
        <w:pStyle w:val="Default"/>
        <w:jc w:val="both"/>
      </w:pPr>
    </w:p>
    <w:p w14:paraId="1317789F" w14:textId="5DCE64DC" w:rsidR="00AC6A53" w:rsidRPr="003B02B5" w:rsidRDefault="002452E1" w:rsidP="003B02B5">
      <w:pPr>
        <w:pStyle w:val="Default"/>
        <w:jc w:val="both"/>
      </w:pPr>
      <w:r>
        <w:rPr>
          <w:noProof/>
          <w:lang w:eastAsia="ru-RU"/>
        </w:rPr>
        <w:drawing>
          <wp:inline distT="0" distB="0" distL="0" distR="0" wp14:anchorId="3C98D85B" wp14:editId="695543DF">
            <wp:extent cx="6135857" cy="299489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1019" cy="30071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6763C0" w14:textId="61D14CCE" w:rsidR="004F0F0D" w:rsidRPr="003B02B5" w:rsidRDefault="00347893" w:rsidP="00287742">
      <w:pPr>
        <w:pStyle w:val="10"/>
        <w:numPr>
          <w:ilvl w:val="1"/>
          <w:numId w:val="1"/>
        </w:numPr>
      </w:pPr>
      <w:bookmarkStart w:id="108" w:name="_Toc94274490"/>
      <w:r w:rsidRPr="003B02B5">
        <w:t>Управление версиями компонентов</w:t>
      </w:r>
      <w:bookmarkEnd w:id="108"/>
    </w:p>
    <w:p w14:paraId="556ABD1A" w14:textId="77777777" w:rsidR="0002637B" w:rsidRPr="003B02B5" w:rsidRDefault="0002637B" w:rsidP="003B02B5"/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649"/>
        <w:gridCol w:w="4591"/>
        <w:gridCol w:w="1641"/>
        <w:gridCol w:w="2470"/>
      </w:tblGrid>
      <w:tr w:rsidR="004F0F0D" w:rsidRPr="003B02B5" w14:paraId="4D357014" w14:textId="77777777" w:rsidTr="00C9385C">
        <w:tc>
          <w:tcPr>
            <w:tcW w:w="649" w:type="dxa"/>
          </w:tcPr>
          <w:p w14:paraId="7AE56E20" w14:textId="77777777" w:rsidR="004F0F0D" w:rsidRPr="003B02B5" w:rsidRDefault="004F0F0D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№</w:t>
            </w:r>
          </w:p>
        </w:tc>
        <w:tc>
          <w:tcPr>
            <w:tcW w:w="4591" w:type="dxa"/>
          </w:tcPr>
          <w:p w14:paraId="4EBEC01A" w14:textId="77777777" w:rsidR="004F0F0D" w:rsidRPr="003B02B5" w:rsidRDefault="004F0F0D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Требование/ограничение</w:t>
            </w:r>
          </w:p>
        </w:tc>
        <w:tc>
          <w:tcPr>
            <w:tcW w:w="1641" w:type="dxa"/>
          </w:tcPr>
          <w:p w14:paraId="06DC96AA" w14:textId="77777777" w:rsidR="004F0F0D" w:rsidRPr="003B02B5" w:rsidRDefault="004F0F0D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Обоснование</w:t>
            </w:r>
          </w:p>
        </w:tc>
        <w:tc>
          <w:tcPr>
            <w:tcW w:w="2470" w:type="dxa"/>
          </w:tcPr>
          <w:p w14:paraId="578CBCD7" w14:textId="77777777" w:rsidR="004F0F0D" w:rsidRPr="003B02B5" w:rsidRDefault="004F0F0D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Средство контроля</w:t>
            </w:r>
          </w:p>
        </w:tc>
      </w:tr>
      <w:tr w:rsidR="004F0F0D" w:rsidRPr="003B02B5" w14:paraId="45EEA538" w14:textId="77777777" w:rsidTr="00C9385C">
        <w:tc>
          <w:tcPr>
            <w:tcW w:w="649" w:type="dxa"/>
          </w:tcPr>
          <w:p w14:paraId="16197F4B" w14:textId="77777777" w:rsidR="004F0F0D" w:rsidRPr="003B02B5" w:rsidRDefault="004F0F0D" w:rsidP="003B02B5">
            <w:r w:rsidRPr="003B02B5">
              <w:t>1</w:t>
            </w:r>
          </w:p>
        </w:tc>
        <w:tc>
          <w:tcPr>
            <w:tcW w:w="4591" w:type="dxa"/>
          </w:tcPr>
          <w:p w14:paraId="6B35136B" w14:textId="77777777" w:rsidR="004F0F0D" w:rsidRPr="003B02B5" w:rsidRDefault="004F0F0D" w:rsidP="003B02B5">
            <w:pPr>
              <w:rPr>
                <w:color w:val="000000"/>
              </w:rPr>
            </w:pPr>
            <w:r w:rsidRPr="003B02B5">
              <w:rPr>
                <w:color w:val="000000"/>
              </w:rPr>
              <w:t>Версии всех компонентов различных сред системы должны быть одинаковыми. Версии могут отличаться только на период апгрейда.</w:t>
            </w:r>
            <w:r w:rsidR="00D578A6" w:rsidRPr="003B02B5">
              <w:rPr>
                <w:color w:val="000000"/>
              </w:rPr>
              <w:t xml:space="preserve"> Совместимость версий программных продуктов должна быть подтверждена вендором.</w:t>
            </w:r>
          </w:p>
        </w:tc>
        <w:tc>
          <w:tcPr>
            <w:tcW w:w="1641" w:type="dxa"/>
          </w:tcPr>
          <w:p w14:paraId="6E36F265" w14:textId="77777777" w:rsidR="004F0F0D" w:rsidRPr="003B02B5" w:rsidRDefault="004F0F0D" w:rsidP="003B02B5">
            <w:pPr>
              <w:rPr>
                <w:color w:val="000000"/>
              </w:rPr>
            </w:pPr>
            <w:r w:rsidRPr="003B02B5">
              <w:rPr>
                <w:color w:val="000000"/>
              </w:rPr>
              <w:t>Требование вендора</w:t>
            </w:r>
          </w:p>
        </w:tc>
        <w:tc>
          <w:tcPr>
            <w:tcW w:w="2470" w:type="dxa"/>
          </w:tcPr>
          <w:p w14:paraId="4CFDF6B7" w14:textId="77777777" w:rsidR="004F0F0D" w:rsidRPr="003B02B5" w:rsidRDefault="004F0F0D" w:rsidP="003B02B5">
            <w:pPr>
              <w:rPr>
                <w:color w:val="000000"/>
              </w:rPr>
            </w:pPr>
            <w:r w:rsidRPr="003B02B5">
              <w:rPr>
                <w:color w:val="000000"/>
              </w:rPr>
              <w:t>Регламент обновления версий (Обеспечение идентичности версий лежит на службе базиса Системы.)</w:t>
            </w:r>
          </w:p>
        </w:tc>
      </w:tr>
    </w:tbl>
    <w:p w14:paraId="6F452DE8" w14:textId="77777777" w:rsidR="00E61D34" w:rsidRPr="003B02B5" w:rsidRDefault="00E61D34" w:rsidP="003B02B5">
      <w:pPr>
        <w:rPr>
          <w:color w:val="000000"/>
        </w:rPr>
      </w:pPr>
      <w:bookmarkStart w:id="109" w:name="_Toc58935285"/>
      <w:bookmarkStart w:id="110" w:name="_Toc58935548"/>
      <w:bookmarkStart w:id="111" w:name="_Toc59435235"/>
      <w:bookmarkEnd w:id="109"/>
      <w:bookmarkEnd w:id="110"/>
      <w:bookmarkEnd w:id="111"/>
    </w:p>
    <w:p w14:paraId="4BFF11F2" w14:textId="65D2BCC6" w:rsidR="007C2487" w:rsidRDefault="00922B16" w:rsidP="00922B16">
      <w:pPr>
        <w:ind w:firstLine="567"/>
        <w:rPr>
          <w:color w:val="000000"/>
        </w:rPr>
      </w:pPr>
      <w:r>
        <w:rPr>
          <w:color w:val="000000"/>
        </w:rPr>
        <w:t>Используются</w:t>
      </w:r>
      <w:r w:rsidR="007C2487" w:rsidRPr="003B02B5">
        <w:rPr>
          <w:color w:val="000000"/>
        </w:rPr>
        <w:t xml:space="preserve"> следующие версии компонентов:</w:t>
      </w:r>
    </w:p>
    <w:p w14:paraId="60EC0AC8" w14:textId="1BF5B839" w:rsidR="006852EF" w:rsidRDefault="006852EF" w:rsidP="00922B16">
      <w:pPr>
        <w:ind w:firstLine="567"/>
        <w:rPr>
          <w:color w:val="000000"/>
        </w:rPr>
      </w:pPr>
    </w:p>
    <w:p w14:paraId="3CA9276B" w14:textId="77777777" w:rsidR="006852EF" w:rsidRPr="003B02B5" w:rsidRDefault="006852EF" w:rsidP="00922B16">
      <w:pPr>
        <w:ind w:firstLine="567"/>
        <w:rPr>
          <w:color w:val="000000"/>
        </w:rPr>
      </w:pPr>
    </w:p>
    <w:p w14:paraId="05B80D22" w14:textId="77777777" w:rsidR="006852EF" w:rsidRDefault="006852EF" w:rsidP="003B02B5">
      <w:pPr>
        <w:rPr>
          <w:b/>
        </w:rPr>
      </w:pPr>
      <w:r>
        <w:rPr>
          <w:b/>
        </w:rPr>
        <w:t>КССС. Версия 1:</w:t>
      </w:r>
    </w:p>
    <w:p w14:paraId="136043B6" w14:textId="770B408B" w:rsidR="007C2487" w:rsidRPr="00C34C6A" w:rsidRDefault="007C2487" w:rsidP="003B02B5">
      <w:pPr>
        <w:rPr>
          <w:b/>
        </w:rPr>
      </w:pPr>
      <w:r w:rsidRPr="003B02B5">
        <w:rPr>
          <w:b/>
        </w:rPr>
        <w:t>Среда разработки</w:t>
      </w:r>
    </w:p>
    <w:p w14:paraId="6F126BF0" w14:textId="77777777" w:rsidR="007C2487" w:rsidRPr="003B02B5" w:rsidRDefault="007C2487" w:rsidP="003B02B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94"/>
        <w:gridCol w:w="1266"/>
        <w:gridCol w:w="3641"/>
        <w:gridCol w:w="1583"/>
        <w:gridCol w:w="2238"/>
      </w:tblGrid>
      <w:tr w:rsidR="008F7EFD" w:rsidRPr="003B02B5" w14:paraId="684736D5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3D9B0" w14:textId="77777777" w:rsidR="007C2487" w:rsidRPr="003B02B5" w:rsidRDefault="00A93D86" w:rsidP="003B02B5">
            <w:pPr>
              <w:rPr>
                <w:b/>
                <w:lang w:val="en-US"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30662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8C874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BE5E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9E6C7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8F7EFD" w:rsidRPr="00A05F38" w14:paraId="6418669B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F0F81B8" w14:textId="77777777" w:rsidR="00A87CFA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Dev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01861" w14:textId="27E3868B" w:rsidR="00C14B6F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 w:rsidR="00FD4D21">
              <w:rPr>
                <w:sz w:val="20"/>
                <w:szCs w:val="20"/>
                <w:lang w:val="en-US"/>
              </w:rPr>
              <w:t>IBM.PM</w:t>
            </w:r>
          </w:p>
          <w:p w14:paraId="75E42557" w14:textId="77777777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96E38" w14:textId="77777777" w:rsidR="00A87CFA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20"/>
                <w:szCs w:val="16"/>
                <w:lang w:val="en-US"/>
              </w:rPr>
              <w:t xml:space="preserve"> </w:t>
            </w:r>
            <w:r w:rsidRPr="003B02B5">
              <w:rPr>
                <w:iCs/>
                <w:sz w:val="20"/>
                <w:szCs w:val="20"/>
                <w:lang w:val="en-US"/>
              </w:rPr>
              <w:t xml:space="preserve">IBM </w:t>
            </w:r>
            <w:r w:rsidR="00E946D5" w:rsidRPr="003B02B5">
              <w:rPr>
                <w:iCs/>
                <w:sz w:val="20"/>
                <w:szCs w:val="20"/>
                <w:lang w:val="en-US"/>
              </w:rPr>
              <w:t xml:space="preserve">Product Master </w:t>
            </w:r>
            <w:r w:rsidR="00E946D5" w:rsidRPr="003B02B5">
              <w:rPr>
                <w:sz w:val="20"/>
                <w:szCs w:val="20"/>
                <w:lang w:val="en-US"/>
              </w:rPr>
              <w:t>12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="00E946D5" w:rsidRPr="003B02B5">
              <w:rPr>
                <w:sz w:val="20"/>
                <w:szCs w:val="20"/>
                <w:lang w:val="en-US"/>
              </w:rPr>
              <w:t>2</w:t>
            </w:r>
          </w:p>
          <w:p w14:paraId="69863EAC" w14:textId="77777777" w:rsidR="0058499E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ebSphere Application Server </w:t>
            </w:r>
            <w:r w:rsidR="00E946D5" w:rsidRPr="003B02B5">
              <w:rPr>
                <w:sz w:val="20"/>
                <w:szCs w:val="20"/>
                <w:lang w:val="en-US"/>
              </w:rPr>
              <w:t>9</w:t>
            </w:r>
            <w:r w:rsidRPr="003B02B5">
              <w:rPr>
                <w:sz w:val="20"/>
                <w:szCs w:val="20"/>
                <w:lang w:val="en-US"/>
              </w:rPr>
              <w:t>.</w:t>
            </w:r>
            <w:r w:rsidR="00E946D5" w:rsidRPr="003B02B5"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.5.</w:t>
            </w:r>
            <w:r w:rsidR="00E946D5" w:rsidRPr="003B02B5"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,</w:t>
            </w:r>
          </w:p>
          <w:p w14:paraId="5E1F2EA4" w14:textId="77777777" w:rsidR="0058499E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6D4D2177" w14:textId="77777777" w:rsidR="0058499E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</w:t>
            </w:r>
            <w:r w:rsidR="00E946D5" w:rsidRPr="003B02B5">
              <w:rPr>
                <w:sz w:val="20"/>
                <w:szCs w:val="20"/>
                <w:lang w:val="en-US"/>
              </w:rPr>
              <w:t>9</w:t>
            </w:r>
            <w:r w:rsidRPr="003B02B5">
              <w:rPr>
                <w:sz w:val="20"/>
                <w:szCs w:val="20"/>
                <w:lang w:val="en-US"/>
              </w:rPr>
              <w:t>.0</w:t>
            </w:r>
            <w:r w:rsidR="00EB3480">
              <w:rPr>
                <w:sz w:val="20"/>
                <w:szCs w:val="20"/>
                <w:lang w:val="en-US"/>
              </w:rPr>
              <w:t>.5.0</w:t>
            </w:r>
          </w:p>
          <w:p w14:paraId="4309D4E8" w14:textId="77777777" w:rsidR="0058499E" w:rsidRPr="00414704" w:rsidRDefault="00EB3480" w:rsidP="00EB3480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="0058499E" w:rsidRPr="003B02B5">
              <w:rPr>
                <w:sz w:val="20"/>
                <w:szCs w:val="20"/>
                <w:lang w:val="en-US"/>
              </w:rPr>
              <w:t>HTTP</w:t>
            </w:r>
            <w:r w:rsidR="0058499E"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v</w:t>
            </w:r>
            <w:r w:rsidRPr="00414704">
              <w:rPr>
                <w:sz w:val="20"/>
                <w:szCs w:val="20"/>
                <w:lang w:val="en-US"/>
              </w:rPr>
              <w:t>9.0.5.0</w:t>
            </w:r>
            <w:r w:rsidR="0058499E" w:rsidRPr="00414704">
              <w:rPr>
                <w:sz w:val="20"/>
                <w:szCs w:val="20"/>
                <w:lang w:val="en-US"/>
              </w:rPr>
              <w:t xml:space="preserve">, </w:t>
            </w:r>
            <w:r w:rsidR="0058499E" w:rsidRPr="003B02B5">
              <w:rPr>
                <w:sz w:val="20"/>
                <w:szCs w:val="20"/>
              </w:rPr>
              <w:t>входящий</w:t>
            </w:r>
            <w:r w:rsidR="0058499E" w:rsidRPr="00414704">
              <w:rPr>
                <w:sz w:val="20"/>
                <w:szCs w:val="20"/>
                <w:lang w:val="en-US"/>
              </w:rPr>
              <w:t xml:space="preserve"> </w:t>
            </w:r>
            <w:r w:rsidR="0058499E" w:rsidRPr="003B02B5">
              <w:rPr>
                <w:sz w:val="20"/>
                <w:szCs w:val="20"/>
              </w:rPr>
              <w:t>в</w:t>
            </w:r>
            <w:r w:rsidR="0058499E" w:rsidRPr="00414704">
              <w:rPr>
                <w:sz w:val="20"/>
                <w:szCs w:val="20"/>
                <w:lang w:val="en-US"/>
              </w:rPr>
              <w:t xml:space="preserve"> </w:t>
            </w:r>
            <w:r w:rsidR="0058499E" w:rsidRPr="003B02B5">
              <w:rPr>
                <w:sz w:val="20"/>
                <w:szCs w:val="20"/>
              </w:rPr>
              <w:t>комплект</w:t>
            </w:r>
            <w:r w:rsidR="0058499E" w:rsidRPr="00414704">
              <w:rPr>
                <w:sz w:val="20"/>
                <w:szCs w:val="20"/>
                <w:lang w:val="en-US"/>
              </w:rPr>
              <w:t xml:space="preserve"> </w:t>
            </w:r>
            <w:r w:rsidR="0058499E"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999BA" w14:textId="77777777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EB3480">
              <w:rPr>
                <w:sz w:val="20"/>
                <w:szCs w:val="20"/>
                <w:lang w:val="en-US"/>
              </w:rPr>
              <w:t>LINUX_X86_64 SLES1</w:t>
            </w:r>
            <w:r w:rsidR="00C14B6F"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B5F6C" w14:textId="77777777" w:rsidR="00A87CFA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d1as1</w:t>
            </w:r>
            <w:r w:rsidR="00A87CFA" w:rsidRPr="003B02B5">
              <w:rPr>
                <w:sz w:val="20"/>
                <w:szCs w:val="20"/>
                <w:lang w:val="en-US"/>
              </w:rPr>
              <w:t>.srv.lukoil.com</w:t>
            </w:r>
          </w:p>
        </w:tc>
      </w:tr>
      <w:tr w:rsidR="008F7EFD" w:rsidRPr="003B02B5" w14:paraId="695FD8DF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25473D" w14:textId="77777777" w:rsidR="00C14B6F" w:rsidRPr="003B02B5" w:rsidDel="00C1107D" w:rsidRDefault="00C14B6F" w:rsidP="003B02B5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LBDev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BD77" w14:textId="77777777" w:rsidR="00C14B6F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32A96" w14:textId="77777777" w:rsidR="00C14B6F" w:rsidRPr="003B02B5" w:rsidDel="00C14B6F" w:rsidRDefault="006745A0" w:rsidP="003B02B5">
            <w:pPr>
              <w:rPr>
                <w:sz w:val="20"/>
                <w:szCs w:val="20"/>
              </w:rPr>
            </w:pPr>
            <w:r w:rsidRPr="003B02B5">
              <w:rPr>
                <w:iCs/>
                <w:sz w:val="20"/>
                <w:szCs w:val="20"/>
              </w:rPr>
              <w:t>На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текущий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момент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продуктов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на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данном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сервере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не</w:t>
            </w:r>
            <w:r w:rsidRPr="00414704">
              <w:rPr>
                <w:iCs/>
                <w:sz w:val="20"/>
                <w:szCs w:val="20"/>
              </w:rPr>
              <w:t xml:space="preserve"> </w:t>
            </w:r>
            <w:r w:rsidRPr="003B02B5">
              <w:rPr>
                <w:iCs/>
                <w:sz w:val="20"/>
                <w:szCs w:val="20"/>
              </w:rPr>
              <w:t>установлено, на нем находится архив инсталляторов прошлых версий системы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AAB7" w14:textId="77777777" w:rsidR="00C14B6F" w:rsidRPr="003B02B5" w:rsidRDefault="00C14B6F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2E960" w14:textId="77777777" w:rsidR="00C14B6F" w:rsidRPr="003B02B5" w:rsidRDefault="00C14B6F" w:rsidP="003B02B5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d</w:t>
            </w:r>
            <w:r w:rsidRPr="003B02B5">
              <w:rPr>
                <w:sz w:val="20"/>
                <w:szCs w:val="20"/>
              </w:rPr>
              <w:t>1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b</w:t>
            </w:r>
            <w:proofErr w:type="spellEnd"/>
            <w:r w:rsidRPr="003B02B5">
              <w:rPr>
                <w:sz w:val="20"/>
                <w:szCs w:val="20"/>
              </w:rPr>
              <w:t>1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srv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ukoil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com</w:t>
            </w:r>
          </w:p>
        </w:tc>
      </w:tr>
      <w:tr w:rsidR="008F7EFD" w:rsidRPr="003B02B5" w14:paraId="3D89A930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CA6A" w14:textId="77777777" w:rsidR="00A87CFA" w:rsidRPr="003B02B5" w:rsidRDefault="00C14B6F" w:rsidP="003B02B5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DBDev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1177" w14:textId="77777777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A43F" w14:textId="77777777" w:rsidR="00A87CFA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 w:rsidR="00EB3480"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F08F" w14:textId="77777777" w:rsidR="00A87CFA" w:rsidRPr="003B02B5" w:rsidRDefault="00A87CFA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="00417886" w:rsidRPr="003B02B5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18F77" w14:textId="77777777" w:rsidR="00A87CFA" w:rsidRPr="003B02B5" w:rsidRDefault="00417886" w:rsidP="003B02B5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d</w:t>
            </w:r>
            <w:r w:rsidRPr="003B02B5">
              <w:rPr>
                <w:sz w:val="20"/>
                <w:szCs w:val="20"/>
              </w:rPr>
              <w:t>1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db</w:t>
            </w:r>
            <w:proofErr w:type="spellEnd"/>
            <w:r w:rsidRPr="003B02B5">
              <w:rPr>
                <w:sz w:val="20"/>
                <w:szCs w:val="20"/>
              </w:rPr>
              <w:t>1-01</w:t>
            </w:r>
            <w:r w:rsidR="00A87CFA" w:rsidRPr="003B02B5">
              <w:rPr>
                <w:sz w:val="20"/>
                <w:szCs w:val="20"/>
              </w:rPr>
              <w:t>.srv.lukoil.com</w:t>
            </w:r>
          </w:p>
        </w:tc>
      </w:tr>
    </w:tbl>
    <w:p w14:paraId="652C71EC" w14:textId="77777777" w:rsidR="007C2487" w:rsidRPr="003B02B5" w:rsidRDefault="007C2487" w:rsidP="003B02B5"/>
    <w:p w14:paraId="751B629E" w14:textId="77777777" w:rsidR="007C2487" w:rsidRPr="003B02B5" w:rsidRDefault="007C2487" w:rsidP="003B02B5">
      <w:pPr>
        <w:rPr>
          <w:b/>
        </w:rPr>
      </w:pPr>
      <w:r w:rsidRPr="003B02B5">
        <w:rPr>
          <w:b/>
        </w:rPr>
        <w:t>Среда тестирования</w:t>
      </w:r>
    </w:p>
    <w:p w14:paraId="36A33937" w14:textId="77777777" w:rsidR="007C2487" w:rsidRPr="003B02B5" w:rsidRDefault="007C2487" w:rsidP="003B02B5">
      <w:pPr>
        <w:rPr>
          <w:b/>
        </w:rPr>
      </w:pP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916"/>
        <w:gridCol w:w="1204"/>
        <w:gridCol w:w="2769"/>
        <w:gridCol w:w="1729"/>
        <w:gridCol w:w="2733"/>
      </w:tblGrid>
      <w:tr w:rsidR="008F7EFD" w:rsidRPr="003B02B5" w14:paraId="118387B0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6C986" w14:textId="77777777" w:rsidR="007C2487" w:rsidRPr="003B02B5" w:rsidRDefault="00A93D86" w:rsidP="003B02B5">
            <w:pPr>
              <w:rPr>
                <w:b/>
                <w:lang w:val="en-US"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DEBA8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3492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B82C8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50B68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8F7EFD" w:rsidRPr="00A05F38" w14:paraId="72994766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F92022" w14:textId="77777777" w:rsidR="00A87CFA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TST</w:t>
            </w:r>
            <w:proofErr w:type="spellEnd"/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B734" w14:textId="5EAD451B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 w:rsidR="00FD4D21">
              <w:rPr>
                <w:sz w:val="20"/>
                <w:szCs w:val="20"/>
                <w:lang w:val="en-US"/>
              </w:rPr>
              <w:t>IBM.PM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B33A9" w14:textId="77777777" w:rsidR="006745A0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16"/>
                <w:szCs w:val="16"/>
                <w:lang w:val="en-US"/>
              </w:rPr>
              <w:t xml:space="preserve"> </w:t>
            </w:r>
            <w:r w:rsidR="006745A0"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="006745A0"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="006745A0"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="006745A0"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4109B834" w14:textId="77777777" w:rsidR="006745A0" w:rsidRPr="003B02B5" w:rsidRDefault="006745A0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,</w:t>
            </w:r>
          </w:p>
          <w:p w14:paraId="2CEC8C9E" w14:textId="77777777" w:rsidR="006745A0" w:rsidRPr="003B02B5" w:rsidRDefault="006745A0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09DB4831" w14:textId="77777777" w:rsidR="006745A0" w:rsidRPr="003B02B5" w:rsidRDefault="006745A0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</w:t>
            </w:r>
            <w:r w:rsidR="00EB3480" w:rsidRPr="003B02B5">
              <w:rPr>
                <w:sz w:val="20"/>
                <w:szCs w:val="20"/>
                <w:lang w:val="en-US"/>
              </w:rPr>
              <w:t>9.0.5.0</w:t>
            </w:r>
          </w:p>
          <w:p w14:paraId="3C6D3B85" w14:textId="77777777" w:rsidR="00A87CFA" w:rsidRPr="00414704" w:rsidRDefault="00EB3480" w:rsidP="003B02B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9.0.5.0</w:t>
            </w:r>
            <w:r w:rsidR="006745A0" w:rsidRPr="00414704">
              <w:rPr>
                <w:sz w:val="20"/>
                <w:szCs w:val="20"/>
                <w:lang w:val="en-US"/>
              </w:rPr>
              <w:t xml:space="preserve">, </w:t>
            </w:r>
            <w:r w:rsidR="006745A0" w:rsidRPr="003B02B5">
              <w:rPr>
                <w:sz w:val="20"/>
                <w:szCs w:val="20"/>
              </w:rPr>
              <w:t>входящий</w:t>
            </w:r>
            <w:r w:rsidR="006745A0" w:rsidRPr="00414704">
              <w:rPr>
                <w:sz w:val="20"/>
                <w:szCs w:val="20"/>
                <w:lang w:val="en-US"/>
              </w:rPr>
              <w:t xml:space="preserve"> </w:t>
            </w:r>
            <w:r w:rsidR="006745A0" w:rsidRPr="003B02B5">
              <w:rPr>
                <w:sz w:val="20"/>
                <w:szCs w:val="20"/>
              </w:rPr>
              <w:t>в</w:t>
            </w:r>
            <w:r w:rsidR="006745A0" w:rsidRPr="00414704">
              <w:rPr>
                <w:sz w:val="20"/>
                <w:szCs w:val="20"/>
                <w:lang w:val="en-US"/>
              </w:rPr>
              <w:t xml:space="preserve"> </w:t>
            </w:r>
            <w:r w:rsidR="006745A0" w:rsidRPr="003B02B5">
              <w:rPr>
                <w:sz w:val="20"/>
                <w:szCs w:val="20"/>
              </w:rPr>
              <w:t>комплект</w:t>
            </w:r>
            <w:r w:rsidR="006745A0" w:rsidRPr="00414704">
              <w:rPr>
                <w:sz w:val="20"/>
                <w:szCs w:val="20"/>
                <w:lang w:val="en-US"/>
              </w:rPr>
              <w:t xml:space="preserve"> </w:t>
            </w:r>
            <w:r w:rsidR="006745A0"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12E3D" w14:textId="77777777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="00417886"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7BA97" w14:textId="77777777" w:rsidR="00A87CFA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t1as1</w:t>
            </w:r>
            <w:r w:rsidR="00A87CFA" w:rsidRPr="003B02B5">
              <w:rPr>
                <w:sz w:val="20"/>
                <w:szCs w:val="20"/>
                <w:lang w:val="en-US"/>
              </w:rPr>
              <w:t>.srv.lukoil.com</w:t>
            </w:r>
          </w:p>
          <w:p w14:paraId="56AE2A4A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t1as2.srv.lukoil.com</w:t>
            </w:r>
          </w:p>
        </w:tc>
      </w:tr>
      <w:tr w:rsidR="008F7EFD" w:rsidRPr="00A05F38" w14:paraId="08FC398B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55112E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BTST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1F1A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F8FE" w14:textId="77777777" w:rsidR="0058499E" w:rsidRPr="003B02B5" w:rsidRDefault="008F7EFD" w:rsidP="003B02B5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iCs/>
                <w:sz w:val="20"/>
                <w:szCs w:val="20"/>
                <w:lang w:val="en-US"/>
              </w:rPr>
              <w:t>Loadbalancer</w:t>
            </w:r>
            <w:proofErr w:type="spellEnd"/>
            <w:r w:rsidR="006745A0" w:rsidRPr="003B02B5">
              <w:rPr>
                <w:iCs/>
                <w:sz w:val="20"/>
                <w:szCs w:val="20"/>
                <w:lang w:val="en-US"/>
              </w:rPr>
              <w:t xml:space="preserve"> </w:t>
            </w:r>
          </w:p>
          <w:p w14:paraId="60670C3A" w14:textId="77777777" w:rsidR="00417886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</w:t>
            </w:r>
            <w:r w:rsidR="00EB3480" w:rsidRPr="003B02B5">
              <w:rPr>
                <w:sz w:val="20"/>
                <w:szCs w:val="20"/>
                <w:lang w:val="en-US"/>
              </w:rPr>
              <w:t>9.0.5.0</w:t>
            </w:r>
            <w:r w:rsidRPr="003B02B5">
              <w:rPr>
                <w:sz w:val="20"/>
                <w:szCs w:val="20"/>
                <w:lang w:val="en-US"/>
              </w:rPr>
              <w:t xml:space="preserve">, </w:t>
            </w:r>
            <w:r w:rsidRPr="003B02B5">
              <w:rPr>
                <w:sz w:val="20"/>
                <w:szCs w:val="20"/>
              </w:rPr>
              <w:t>входящий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="00EB3480">
              <w:rPr>
                <w:sz w:val="20"/>
                <w:szCs w:val="20"/>
                <w:lang w:val="en-US"/>
              </w:rPr>
              <w:t xml:space="preserve"> WAS Supplements</w:t>
            </w:r>
          </w:p>
        </w:tc>
        <w:tc>
          <w:tcPr>
            <w:tcW w:w="1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CF2BF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975E2" w14:textId="77777777" w:rsidR="00417886" w:rsidRPr="003B02B5" w:rsidRDefault="00F57D7D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t1lb1.srv.lukoil.com</w:t>
            </w:r>
          </w:p>
        </w:tc>
      </w:tr>
      <w:tr w:rsidR="008F7EFD" w:rsidRPr="003B02B5" w14:paraId="74936903" w14:textId="77777777" w:rsidTr="00C1107D">
        <w:tc>
          <w:tcPr>
            <w:tcW w:w="6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384630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VDTST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97E39" w14:textId="77777777" w:rsidR="00417886" w:rsidRPr="003B02B5" w:rsidRDefault="00417886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Витрина дан</w:t>
            </w:r>
            <w:r w:rsidR="00B83931">
              <w:rPr>
                <w:sz w:val="20"/>
                <w:szCs w:val="20"/>
              </w:rPr>
              <w:t>н</w:t>
            </w:r>
            <w:r w:rsidRPr="003B02B5">
              <w:rPr>
                <w:sz w:val="20"/>
                <w:szCs w:val="20"/>
              </w:rPr>
              <w:t>ых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C21ED" w14:textId="77777777" w:rsidR="00417886" w:rsidRPr="003B02B5" w:rsidRDefault="0058499E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Oracle</w:t>
            </w:r>
            <w:r w:rsidR="00EB3480">
              <w:rPr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E7D67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BF5F" w14:textId="77777777" w:rsidR="00417886" w:rsidRPr="003B02B5" w:rsidRDefault="00F57D7D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mskksssviewora.srv.lukoil.com</w:t>
            </w:r>
          </w:p>
        </w:tc>
      </w:tr>
      <w:tr w:rsidR="008F7EFD" w:rsidRPr="003B02B5" w14:paraId="54E9605D" w14:textId="77777777" w:rsidTr="003D491B"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09F8F" w14:textId="77777777" w:rsidR="00A87CFA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BTST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1A60" w14:textId="77777777" w:rsidR="00A87CFA" w:rsidRPr="003B02B5" w:rsidRDefault="00A87CFA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E9E28" w14:textId="77777777" w:rsidR="00A87CFA" w:rsidRPr="00EB3480" w:rsidRDefault="00103D07" w:rsidP="003B02B5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rStyle w:val="urftxtv1"/>
                <w:color w:val="auto"/>
                <w:sz w:val="20"/>
                <w:szCs w:val="20"/>
              </w:rPr>
              <w:t>Oracle</w:t>
            </w:r>
            <w:proofErr w:type="spellEnd"/>
            <w:r w:rsidR="00EB3480"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630BC" w14:textId="77777777" w:rsidR="00A87CFA" w:rsidRPr="003B02B5" w:rsidRDefault="00A87CFA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="00417886" w:rsidRPr="003B02B5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6BB9" w14:textId="77777777" w:rsidR="00A87CFA" w:rsidRPr="003B02B5" w:rsidRDefault="00417886" w:rsidP="003B02B5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t</w:t>
            </w:r>
            <w:r w:rsidRPr="003B02B5">
              <w:rPr>
                <w:sz w:val="20"/>
                <w:szCs w:val="20"/>
              </w:rPr>
              <w:t>1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db</w:t>
            </w:r>
            <w:proofErr w:type="spellEnd"/>
            <w:r w:rsidRPr="003B02B5">
              <w:rPr>
                <w:sz w:val="20"/>
                <w:szCs w:val="20"/>
              </w:rPr>
              <w:t>1-01</w:t>
            </w:r>
            <w:r w:rsidR="00A87CFA" w:rsidRPr="003B02B5">
              <w:rPr>
                <w:sz w:val="20"/>
                <w:szCs w:val="20"/>
              </w:rPr>
              <w:t>.srv.lukoil.com</w:t>
            </w:r>
          </w:p>
        </w:tc>
      </w:tr>
    </w:tbl>
    <w:p w14:paraId="1822A68E" w14:textId="77777777" w:rsidR="007C2487" w:rsidRPr="003B02B5" w:rsidRDefault="007C2487" w:rsidP="003B02B5">
      <w:pPr>
        <w:rPr>
          <w:b/>
        </w:rPr>
      </w:pPr>
    </w:p>
    <w:p w14:paraId="045C561A" w14:textId="77777777" w:rsidR="00417886" w:rsidRPr="003B02B5" w:rsidRDefault="00417886" w:rsidP="003B02B5">
      <w:pPr>
        <w:rPr>
          <w:b/>
        </w:rPr>
      </w:pPr>
      <w:r w:rsidRPr="003B02B5">
        <w:rPr>
          <w:b/>
        </w:rPr>
        <w:t>Продуктивная сред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7"/>
        <w:gridCol w:w="1561"/>
        <w:gridCol w:w="2382"/>
        <w:gridCol w:w="1583"/>
        <w:gridCol w:w="2236"/>
      </w:tblGrid>
      <w:tr w:rsidR="008A27CD" w:rsidRPr="003B02B5" w14:paraId="719DC5AE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FE5FB" w14:textId="77777777" w:rsidR="007C2487" w:rsidRPr="003B02B5" w:rsidRDefault="00A93D86" w:rsidP="003B02B5">
            <w:pPr>
              <w:rPr>
                <w:b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6B36A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AC32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3C6F6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4D28A" w14:textId="77777777" w:rsidR="007C2487" w:rsidRPr="003B02B5" w:rsidRDefault="007C2487" w:rsidP="003B02B5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8A27CD" w:rsidRPr="003B02B5" w14:paraId="11BA22A0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A456" w14:textId="77777777" w:rsidR="00B83931" w:rsidRPr="00B83931" w:rsidRDefault="00B83931" w:rsidP="008A27CD">
            <w:pPr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</w:rPr>
              <w:t>КССС.</w:t>
            </w:r>
            <w:r w:rsidR="008A27CD">
              <w:rPr>
                <w:b/>
                <w:sz w:val="20"/>
                <w:szCs w:val="20"/>
                <w:lang w:val="en-US"/>
              </w:rPr>
              <w:t>IBM</w:t>
            </w:r>
            <w:r w:rsidR="008A27CD">
              <w:rPr>
                <w:b/>
                <w:sz w:val="20"/>
                <w:szCs w:val="20"/>
              </w:rPr>
              <w:t xml:space="preserve"> (КССС-Россия)</w:t>
            </w:r>
            <w:r w:rsidRPr="00B83931">
              <w:rPr>
                <w:b/>
                <w:sz w:val="20"/>
                <w:szCs w:val="20"/>
                <w:lang w:val="en-US"/>
              </w:rPr>
              <w:t>: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E6875" w14:textId="77777777" w:rsidR="00B83931" w:rsidRPr="003B02B5" w:rsidRDefault="00B83931" w:rsidP="0098567D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A3BF3" w14:textId="77777777" w:rsidR="00B83931" w:rsidRPr="003B02B5" w:rsidRDefault="00B83931" w:rsidP="0098567D">
            <w:pPr>
              <w:rPr>
                <w:iCs/>
                <w:sz w:val="20"/>
                <w:szCs w:val="20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AC567" w14:textId="77777777" w:rsidR="00B83931" w:rsidRPr="003B02B5" w:rsidRDefault="00B83931" w:rsidP="0098567D">
            <w:pPr>
              <w:rPr>
                <w:sz w:val="20"/>
                <w:szCs w:val="20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B818" w14:textId="77777777" w:rsidR="00B83931" w:rsidRPr="003B02B5" w:rsidRDefault="00B83931" w:rsidP="0098567D">
            <w:pPr>
              <w:rPr>
                <w:sz w:val="20"/>
                <w:szCs w:val="20"/>
                <w:lang w:val="en-US"/>
              </w:rPr>
            </w:pPr>
          </w:p>
        </w:tc>
      </w:tr>
      <w:tr w:rsidR="008A27CD" w:rsidRPr="00A05F38" w14:paraId="4B45062F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068E" w14:textId="77777777" w:rsidR="007C2487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PRD</w:t>
            </w:r>
            <w:proofErr w:type="spellEnd"/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326E" w14:textId="38410901" w:rsidR="007C2487" w:rsidRPr="003B02B5" w:rsidRDefault="007C2487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 w:rsidR="00FD4D21">
              <w:rPr>
                <w:sz w:val="20"/>
                <w:szCs w:val="20"/>
                <w:lang w:val="en-US"/>
              </w:rPr>
              <w:t>IBM.PM</w:t>
            </w:r>
          </w:p>
          <w:p w14:paraId="030A6C53" w14:textId="77777777" w:rsidR="007C2487" w:rsidRPr="003B02B5" w:rsidRDefault="007C2487" w:rsidP="003B02B5">
            <w:pPr>
              <w:rPr>
                <w:sz w:val="20"/>
                <w:szCs w:val="20"/>
                <w:lang w:val="en-US"/>
              </w:rPr>
            </w:pPr>
          </w:p>
          <w:p w14:paraId="41EA4EC5" w14:textId="77777777" w:rsidR="007C2487" w:rsidRPr="003B02B5" w:rsidRDefault="007C2487" w:rsidP="003B02B5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56626" w14:textId="77777777" w:rsidR="002E59ED" w:rsidRPr="003B02B5" w:rsidRDefault="0058499E" w:rsidP="002E59ED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16"/>
                <w:szCs w:val="16"/>
                <w:lang w:val="en-US"/>
              </w:rPr>
              <w:t xml:space="preserve"> </w:t>
            </w:r>
            <w:r w:rsidR="002E59ED"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="002E59ED"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="002E59ED"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="002E59ED"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31AF84E4" w14:textId="6AFE7E85" w:rsidR="00A93D86" w:rsidRPr="003B02B5" w:rsidRDefault="002E59ED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</w:t>
            </w:r>
            <w:r w:rsidRPr="003F5F4E">
              <w:rPr>
                <w:sz w:val="20"/>
                <w:szCs w:val="20"/>
                <w:lang w:val="en-GB"/>
              </w:rPr>
              <w:t>,</w:t>
            </w:r>
          </w:p>
          <w:p w14:paraId="3589DC6C" w14:textId="77777777" w:rsidR="00A93D86" w:rsidRPr="003B02B5" w:rsidRDefault="00A93D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04D9DA8D" w14:textId="77777777" w:rsidR="00A93D86" w:rsidRPr="00EE32AA" w:rsidRDefault="00A93D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</w:t>
            </w:r>
            <w:r w:rsidR="00EB3480" w:rsidRPr="003B02B5">
              <w:rPr>
                <w:sz w:val="20"/>
                <w:szCs w:val="20"/>
                <w:lang w:val="en-US"/>
              </w:rPr>
              <w:t>9.0.5.0</w:t>
            </w:r>
          </w:p>
          <w:p w14:paraId="34A2195B" w14:textId="77777777" w:rsidR="00A93D86" w:rsidRPr="00414704" w:rsidRDefault="00EB3480" w:rsidP="003B02B5">
            <w:pPr>
              <w:rPr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9.0.5.0</w:t>
            </w:r>
            <w:r w:rsidR="00A93D86" w:rsidRPr="00414704">
              <w:rPr>
                <w:sz w:val="20"/>
                <w:szCs w:val="20"/>
                <w:lang w:val="en-US"/>
              </w:rPr>
              <w:t xml:space="preserve">, </w:t>
            </w:r>
            <w:r w:rsidR="00A93D86" w:rsidRPr="003B02B5">
              <w:rPr>
                <w:sz w:val="20"/>
                <w:szCs w:val="20"/>
              </w:rPr>
              <w:t>входящий</w:t>
            </w:r>
            <w:r w:rsidR="00A93D86" w:rsidRPr="00414704">
              <w:rPr>
                <w:sz w:val="20"/>
                <w:szCs w:val="20"/>
                <w:lang w:val="en-US"/>
              </w:rPr>
              <w:t xml:space="preserve"> </w:t>
            </w:r>
            <w:r w:rsidR="00A93D86" w:rsidRPr="003B02B5">
              <w:rPr>
                <w:sz w:val="20"/>
                <w:szCs w:val="20"/>
              </w:rPr>
              <w:t>в</w:t>
            </w:r>
            <w:r w:rsidR="00A93D86" w:rsidRPr="00414704">
              <w:rPr>
                <w:sz w:val="20"/>
                <w:szCs w:val="20"/>
                <w:lang w:val="en-US"/>
              </w:rPr>
              <w:t xml:space="preserve"> </w:t>
            </w:r>
            <w:r w:rsidR="00A93D86" w:rsidRPr="003B02B5">
              <w:rPr>
                <w:sz w:val="20"/>
                <w:szCs w:val="20"/>
              </w:rPr>
              <w:t>комплект</w:t>
            </w:r>
            <w:r w:rsidR="00A93D86" w:rsidRPr="00414704">
              <w:rPr>
                <w:sz w:val="20"/>
                <w:szCs w:val="20"/>
                <w:lang w:val="en-US"/>
              </w:rPr>
              <w:t xml:space="preserve"> </w:t>
            </w:r>
            <w:r w:rsidR="00A93D86"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3927F" w14:textId="77777777" w:rsidR="007C2487" w:rsidRPr="003B02B5" w:rsidRDefault="007C2487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="00417886" w:rsidRPr="003B02B5">
              <w:rPr>
                <w:sz w:val="20"/>
                <w:szCs w:val="20"/>
              </w:rPr>
              <w:t>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7F532" w14:textId="77777777" w:rsidR="007C2487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p1as1</w:t>
            </w:r>
            <w:r w:rsidR="007C2487" w:rsidRPr="003B02B5">
              <w:rPr>
                <w:sz w:val="20"/>
                <w:szCs w:val="20"/>
                <w:lang w:val="en-US"/>
              </w:rPr>
              <w:t>.srv.lukoil.com</w:t>
            </w:r>
          </w:p>
          <w:p w14:paraId="11563797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p1as2.srv.lukoil.com</w:t>
            </w:r>
          </w:p>
          <w:p w14:paraId="339F46B7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p1as3.srv.lukoil.com</w:t>
            </w:r>
          </w:p>
          <w:p w14:paraId="0068B06D" w14:textId="77777777" w:rsidR="00417886" w:rsidRPr="003B02B5" w:rsidRDefault="00417886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p1as4.srv.lukoil.com</w:t>
            </w:r>
          </w:p>
        </w:tc>
      </w:tr>
      <w:tr w:rsidR="008A27CD" w:rsidRPr="003B02B5" w14:paraId="58E07D04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8F2" w14:textId="77777777" w:rsidR="008A27CD" w:rsidRPr="003B02B5" w:rsidDel="00C1107D" w:rsidRDefault="008A27CD" w:rsidP="0098567D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BPR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E950B" w14:textId="77777777" w:rsidR="008A27CD" w:rsidRPr="003B02B5" w:rsidRDefault="008A27CD" w:rsidP="0098567D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ABA0" w14:textId="77777777" w:rsidR="008A27CD" w:rsidRPr="003B02B5" w:rsidRDefault="008A27CD" w:rsidP="0098567D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iCs/>
                <w:sz w:val="20"/>
                <w:szCs w:val="20"/>
              </w:rPr>
              <w:t>Лоадбалансер</w:t>
            </w:r>
            <w:proofErr w:type="spellEnd"/>
            <w:r w:rsidRPr="003B02B5">
              <w:rPr>
                <w:iCs/>
                <w:sz w:val="20"/>
                <w:szCs w:val="20"/>
                <w:lang w:val="en-US"/>
              </w:rPr>
              <w:t xml:space="preserve"> </w:t>
            </w:r>
          </w:p>
          <w:p w14:paraId="047CF0DF" w14:textId="77777777" w:rsidR="008A27CD" w:rsidRPr="003B02B5" w:rsidDel="00417886" w:rsidRDefault="008A27CD" w:rsidP="0098567D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>
              <w:rPr>
                <w:sz w:val="20"/>
                <w:szCs w:val="20"/>
                <w:lang w:val="en-US"/>
              </w:rPr>
              <w:t xml:space="preserve"> WAS 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14306" w14:textId="77777777" w:rsidR="008A27CD" w:rsidRPr="003B02B5" w:rsidRDefault="008A27CD" w:rsidP="0098567D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16DF" w14:textId="77777777" w:rsidR="008A27CD" w:rsidRPr="003B02B5" w:rsidRDefault="008A27CD" w:rsidP="0098567D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p</w:t>
            </w:r>
            <w:r w:rsidRPr="003B02B5">
              <w:rPr>
                <w:sz w:val="20"/>
                <w:szCs w:val="20"/>
              </w:rPr>
              <w:t>1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b</w:t>
            </w:r>
            <w:proofErr w:type="spellEnd"/>
            <w:r w:rsidRPr="003B02B5">
              <w:rPr>
                <w:sz w:val="20"/>
                <w:szCs w:val="20"/>
              </w:rPr>
              <w:t>1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srv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ukoil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com</w:t>
            </w:r>
          </w:p>
          <w:p w14:paraId="03AB2CC0" w14:textId="77777777" w:rsidR="008A27CD" w:rsidRPr="003B02B5" w:rsidDel="00417886" w:rsidRDefault="008A27CD" w:rsidP="0098567D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p</w:t>
            </w:r>
            <w:r w:rsidRPr="003B02B5">
              <w:rPr>
                <w:sz w:val="20"/>
                <w:szCs w:val="20"/>
              </w:rPr>
              <w:t>1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b</w:t>
            </w:r>
            <w:proofErr w:type="spellEnd"/>
            <w:r w:rsidRPr="003B02B5">
              <w:rPr>
                <w:sz w:val="20"/>
                <w:szCs w:val="20"/>
              </w:rPr>
              <w:t>2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srv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ukoil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com</w:t>
            </w:r>
          </w:p>
        </w:tc>
      </w:tr>
      <w:tr w:rsidR="00B612D9" w:rsidRPr="003B02B5" w14:paraId="6304C8E0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F64B" w14:textId="77777777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MPR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6C8C" w14:textId="5B90FF60" w:rsidR="00B612D9" w:rsidRDefault="00B612D9" w:rsidP="00EE32AA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  <w:lang w:val="en-US"/>
              </w:rPr>
              <w:t>Deploy</w:t>
            </w:r>
            <w:r>
              <w:rPr>
                <w:sz w:val="20"/>
                <w:szCs w:val="20"/>
                <w:lang w:val="en-US"/>
              </w:rPr>
              <w:t>ment</w:t>
            </w:r>
            <w:r w:rsidRPr="00CC4E8B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ma</w:t>
            </w:r>
            <w:r>
              <w:rPr>
                <w:sz w:val="20"/>
                <w:szCs w:val="20"/>
                <w:lang w:val="en-US"/>
              </w:rPr>
              <w:t>nager</w:t>
            </w:r>
            <w:r w:rsidR="00764D57">
              <w:rPr>
                <w:sz w:val="20"/>
                <w:szCs w:val="20"/>
              </w:rPr>
              <w:t>, а так же с</w:t>
            </w:r>
            <w:r w:rsidR="006A4EA7">
              <w:rPr>
                <w:sz w:val="20"/>
                <w:szCs w:val="20"/>
              </w:rPr>
              <w:t>ервер для хранения прикрепленных к записям документов</w:t>
            </w:r>
          </w:p>
          <w:p w14:paraId="397D6E0B" w14:textId="7706FF9F" w:rsidR="006A4EA7" w:rsidRPr="00CC4E8B" w:rsidRDefault="006A4EA7" w:rsidP="00EE32AA">
            <w:pPr>
              <w:rPr>
                <w:sz w:val="20"/>
                <w:szCs w:val="20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36AD3" w14:textId="29ABE44D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ebSphere Application Server </w:t>
            </w:r>
            <w:r w:rsidR="004B6A83">
              <w:rPr>
                <w:sz w:val="20"/>
                <w:szCs w:val="20"/>
                <w:lang w:val="en-US"/>
              </w:rPr>
              <w:t>9</w:t>
            </w:r>
            <w:r w:rsidRPr="003B02B5">
              <w:rPr>
                <w:sz w:val="20"/>
                <w:szCs w:val="20"/>
                <w:lang w:val="en-US"/>
              </w:rPr>
              <w:t>.</w:t>
            </w:r>
            <w:r w:rsidR="004B6A83"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.5.</w:t>
            </w:r>
            <w:r w:rsidR="004B6A83"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,</w:t>
            </w:r>
          </w:p>
          <w:p w14:paraId="6455D76C" w14:textId="77777777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4C3641F8" w14:textId="77777777" w:rsidR="00B612D9" w:rsidRPr="003B02B5" w:rsidDel="00417886" w:rsidRDefault="00B612D9" w:rsidP="00EE32AA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DAAF9" w14:textId="77777777" w:rsidR="00B612D9" w:rsidRPr="003B02B5" w:rsidRDefault="00B612D9" w:rsidP="00EE32AA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4F12A" w14:textId="77777777" w:rsidR="00B612D9" w:rsidRPr="003B02B5" w:rsidDel="00417886" w:rsidRDefault="00B612D9" w:rsidP="00EE32AA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cscd</w:t>
            </w:r>
            <w:proofErr w:type="spellEnd"/>
            <w:r w:rsidRPr="003B02B5">
              <w:rPr>
                <w:sz w:val="20"/>
                <w:szCs w:val="20"/>
              </w:rPr>
              <w:t>2-</w:t>
            </w:r>
            <w:r w:rsidRPr="003B02B5">
              <w:rPr>
                <w:sz w:val="20"/>
                <w:szCs w:val="20"/>
                <w:lang w:val="en-US"/>
              </w:rPr>
              <w:t>p</w:t>
            </w:r>
            <w:r w:rsidRPr="003B02B5">
              <w:rPr>
                <w:sz w:val="20"/>
                <w:szCs w:val="20"/>
              </w:rPr>
              <w:t>1</w:t>
            </w:r>
            <w:r w:rsidRPr="003B02B5">
              <w:rPr>
                <w:sz w:val="20"/>
                <w:szCs w:val="20"/>
                <w:lang w:val="en-US"/>
              </w:rPr>
              <w:t>dm</w:t>
            </w:r>
            <w:r w:rsidRPr="003B02B5">
              <w:rPr>
                <w:sz w:val="20"/>
                <w:szCs w:val="20"/>
              </w:rPr>
              <w:t>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srv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lukoil</w:t>
            </w:r>
            <w:proofErr w:type="spellEnd"/>
            <w:r w:rsidRPr="003B02B5">
              <w:rPr>
                <w:sz w:val="20"/>
                <w:szCs w:val="20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com</w:t>
            </w:r>
          </w:p>
        </w:tc>
      </w:tr>
      <w:tr w:rsidR="00B612D9" w:rsidRPr="003B02B5" w14:paraId="439DEBA4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1370" w14:textId="77777777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BPR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9643" w14:textId="77777777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7BBB" w14:textId="77777777" w:rsidR="00B612D9" w:rsidRPr="003B02B5" w:rsidRDefault="00B612D9" w:rsidP="00EE32AA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2c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8448" w14:textId="77777777" w:rsidR="00B612D9" w:rsidRPr="003B02B5" w:rsidRDefault="00B612D9" w:rsidP="00EE32AA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CA5B5" w14:textId="77777777" w:rsidR="00B612D9" w:rsidRPr="003B02B5" w:rsidRDefault="00B612D9" w:rsidP="00EE32AA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cscd2-p1db1.srv.lukoil.com</w:t>
            </w:r>
          </w:p>
        </w:tc>
      </w:tr>
      <w:tr w:rsidR="008A27CD" w:rsidRPr="003B02B5" w14:paraId="50F4F340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D915" w14:textId="77777777" w:rsidR="00B83931" w:rsidRPr="008A27CD" w:rsidRDefault="00B83931" w:rsidP="003B02B5">
            <w:pPr>
              <w:rPr>
                <w:b/>
                <w:sz w:val="20"/>
                <w:szCs w:val="20"/>
              </w:rPr>
            </w:pPr>
            <w:r w:rsidRPr="00B83931">
              <w:rPr>
                <w:b/>
                <w:sz w:val="20"/>
                <w:szCs w:val="20"/>
              </w:rPr>
              <w:lastRenderedPageBreak/>
              <w:t>КССС.</w:t>
            </w:r>
            <w:r w:rsidRPr="00B83931">
              <w:rPr>
                <w:b/>
                <w:sz w:val="20"/>
                <w:szCs w:val="20"/>
                <w:lang w:val="en-US"/>
              </w:rPr>
              <w:t>Oracle</w:t>
            </w:r>
            <w:r w:rsidR="008A27CD" w:rsidRPr="008A27CD">
              <w:rPr>
                <w:b/>
                <w:sz w:val="20"/>
                <w:szCs w:val="20"/>
              </w:rPr>
              <w:t xml:space="preserve"> (</w:t>
            </w:r>
            <w:r w:rsidR="008A27CD">
              <w:rPr>
                <w:b/>
                <w:sz w:val="20"/>
                <w:szCs w:val="20"/>
              </w:rPr>
              <w:t xml:space="preserve">витрина НСИ </w:t>
            </w:r>
            <w:proofErr w:type="spellStart"/>
            <w:r w:rsidR="008A27CD">
              <w:rPr>
                <w:b/>
                <w:sz w:val="20"/>
                <w:szCs w:val="20"/>
              </w:rPr>
              <w:t>ГиД</w:t>
            </w:r>
            <w:proofErr w:type="spellEnd"/>
            <w:r w:rsidR="008A27CD">
              <w:rPr>
                <w:b/>
                <w:sz w:val="20"/>
                <w:szCs w:val="20"/>
              </w:rPr>
              <w:t>)</w:t>
            </w:r>
            <w:r w:rsidRPr="008A27CD">
              <w:rPr>
                <w:b/>
                <w:sz w:val="20"/>
                <w:szCs w:val="20"/>
              </w:rPr>
              <w:t>: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C0B1" w14:textId="77777777" w:rsidR="00B83931" w:rsidRPr="003B02B5" w:rsidRDefault="00B83931" w:rsidP="003B02B5">
            <w:pPr>
              <w:rPr>
                <w:sz w:val="20"/>
                <w:szCs w:val="20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F369" w14:textId="77777777" w:rsidR="00B83931" w:rsidRPr="008A27CD" w:rsidRDefault="00B83931" w:rsidP="003B02B5">
            <w:pPr>
              <w:rPr>
                <w:rStyle w:val="urftxtv1"/>
                <w:color w:val="auto"/>
                <w:sz w:val="20"/>
                <w:szCs w:val="20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FC3F6" w14:textId="77777777" w:rsidR="00B83931" w:rsidRPr="003B02B5" w:rsidRDefault="00B83931" w:rsidP="003B02B5">
            <w:pPr>
              <w:rPr>
                <w:sz w:val="20"/>
                <w:szCs w:val="20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6C69" w14:textId="77777777" w:rsidR="00B83931" w:rsidRPr="003B02B5" w:rsidRDefault="00B83931" w:rsidP="003B02B5">
            <w:pPr>
              <w:rPr>
                <w:sz w:val="20"/>
              </w:rPr>
            </w:pPr>
          </w:p>
        </w:tc>
      </w:tr>
      <w:tr w:rsidR="008A27CD" w:rsidRPr="003B02B5" w14:paraId="14EE3B3C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4C8DF" w14:textId="77777777" w:rsidR="00C14B6F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VDPR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FF0E" w14:textId="77777777" w:rsidR="00C14B6F" w:rsidRPr="003B02B5" w:rsidRDefault="00C14B6F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Витрина данных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7B971" w14:textId="77777777" w:rsidR="00C14B6F" w:rsidRPr="00A32934" w:rsidDel="00417886" w:rsidRDefault="0058499E" w:rsidP="003B02B5">
            <w:pPr>
              <w:rPr>
                <w:rStyle w:val="urftxtv1"/>
                <w:color w:val="auto"/>
                <w:sz w:val="20"/>
                <w:szCs w:val="20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 w:rsidR="00A32934">
              <w:rPr>
                <w:rStyle w:val="urftxtv1"/>
                <w:color w:val="auto"/>
                <w:sz w:val="20"/>
                <w:szCs w:val="20"/>
              </w:rPr>
              <w:t xml:space="preserve"> </w:t>
            </w:r>
            <w:r w:rsidR="00A32934" w:rsidRPr="00A32934">
              <w:rPr>
                <w:rStyle w:val="urftxtv1"/>
                <w:color w:val="auto"/>
                <w:sz w:val="20"/>
                <w:szCs w:val="20"/>
              </w:rPr>
              <w:t>11.2.0.3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1F98C" w14:textId="77777777" w:rsidR="00C14B6F" w:rsidRPr="003B02B5" w:rsidRDefault="00C14B6F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2D00" w14:textId="77777777" w:rsidR="00C14B6F" w:rsidRPr="003B02B5" w:rsidDel="00417886" w:rsidRDefault="00F7613D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</w:rPr>
              <w:t>mskgeov.msk.lukoil.com</w:t>
            </w:r>
          </w:p>
        </w:tc>
      </w:tr>
      <w:tr w:rsidR="008A27CD" w:rsidRPr="008A27CD" w14:paraId="58E38CC1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254C" w14:textId="77777777" w:rsidR="00B83931" w:rsidRPr="008A27CD" w:rsidRDefault="008A27CD" w:rsidP="003B02B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КССС.</w:t>
            </w:r>
            <w:r w:rsidR="00B83931" w:rsidRPr="00B83931">
              <w:rPr>
                <w:b/>
                <w:sz w:val="20"/>
                <w:szCs w:val="20"/>
                <w:lang w:val="en-US"/>
              </w:rPr>
              <w:t>DS</w:t>
            </w:r>
            <w:r w:rsidR="00B83931" w:rsidRPr="008A27CD">
              <w:rPr>
                <w:b/>
                <w:sz w:val="20"/>
                <w:szCs w:val="20"/>
              </w:rPr>
              <w:t>&amp;</w:t>
            </w:r>
            <w:r w:rsidR="00B83931" w:rsidRPr="00B83931">
              <w:rPr>
                <w:b/>
                <w:sz w:val="20"/>
                <w:szCs w:val="20"/>
                <w:lang w:val="en-US"/>
              </w:rPr>
              <w:t>QS</w:t>
            </w:r>
            <w:r w:rsidR="00B83931" w:rsidRPr="008A27CD">
              <w:rPr>
                <w:b/>
                <w:sz w:val="20"/>
                <w:szCs w:val="20"/>
              </w:rPr>
              <w:t>:</w:t>
            </w:r>
            <w:r>
              <w:rPr>
                <w:b/>
                <w:sz w:val="20"/>
                <w:szCs w:val="20"/>
              </w:rPr>
              <w:t xml:space="preserve"> (качество НСИ)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8671" w14:textId="77777777" w:rsidR="00B83931" w:rsidRPr="003B02B5" w:rsidRDefault="00B83931" w:rsidP="003B02B5">
            <w:pPr>
              <w:rPr>
                <w:sz w:val="20"/>
                <w:szCs w:val="20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44882" w14:textId="77777777" w:rsidR="00B83931" w:rsidRPr="008A27CD" w:rsidRDefault="00B83931" w:rsidP="003B02B5">
            <w:pPr>
              <w:rPr>
                <w:sz w:val="20"/>
                <w:szCs w:val="20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E8A8D" w14:textId="77777777" w:rsidR="00B83931" w:rsidRPr="008A27CD" w:rsidRDefault="00B83931" w:rsidP="003B02B5">
            <w:pPr>
              <w:rPr>
                <w:sz w:val="20"/>
                <w:szCs w:val="20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63B08" w14:textId="77777777" w:rsidR="00B83931" w:rsidRPr="008A27CD" w:rsidRDefault="00B83931" w:rsidP="003B02B5">
            <w:pPr>
              <w:rPr>
                <w:sz w:val="20"/>
                <w:szCs w:val="20"/>
              </w:rPr>
            </w:pPr>
          </w:p>
        </w:tc>
      </w:tr>
      <w:tr w:rsidR="008A27CD" w:rsidRPr="00A05F38" w14:paraId="610336C5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BA2DA" w14:textId="77777777" w:rsidR="00C14B6F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QSPRD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DC2" w14:textId="77777777" w:rsidR="00C14B6F" w:rsidRPr="003B02B5" w:rsidRDefault="00C14B6F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Контроль качества данных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D025" w14:textId="77777777" w:rsidR="00C14B6F" w:rsidRPr="003B02B5" w:rsidDel="00417886" w:rsidRDefault="0058499E" w:rsidP="003B02B5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IBM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InfoSphere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DataStage and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QualityStage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11.5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C7CC" w14:textId="77777777" w:rsidR="00C14B6F" w:rsidRPr="003B02B5" w:rsidRDefault="00C14B6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MS Windows 2008 r2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6CB55" w14:textId="77777777" w:rsidR="00C14B6F" w:rsidRPr="003B02B5" w:rsidDel="00417886" w:rsidRDefault="00F7613D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qs1.srv.lukoil.com</w:t>
            </w:r>
          </w:p>
        </w:tc>
      </w:tr>
      <w:tr w:rsidR="008A27CD" w:rsidRPr="003B02B5" w14:paraId="72E9E76C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91AED" w14:textId="77777777" w:rsidR="00B83931" w:rsidRPr="00B83931" w:rsidRDefault="008A27CD" w:rsidP="008A27CD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КССС. </w:t>
            </w:r>
            <w:r>
              <w:rPr>
                <w:b/>
                <w:sz w:val="20"/>
                <w:szCs w:val="20"/>
                <w:lang w:val="en-US"/>
              </w:rPr>
              <w:t>IGC</w:t>
            </w:r>
            <w:r w:rsidRPr="00B612D9">
              <w:rPr>
                <w:b/>
                <w:sz w:val="20"/>
                <w:szCs w:val="20"/>
              </w:rPr>
              <w:t xml:space="preserve"> (</w:t>
            </w:r>
            <w:r>
              <w:rPr>
                <w:b/>
                <w:sz w:val="20"/>
                <w:szCs w:val="20"/>
              </w:rPr>
              <w:t>витрина к</w:t>
            </w:r>
            <w:r w:rsidR="00B83931">
              <w:rPr>
                <w:b/>
                <w:sz w:val="20"/>
                <w:szCs w:val="20"/>
              </w:rPr>
              <w:t>орпоративн</w:t>
            </w:r>
            <w:r>
              <w:rPr>
                <w:b/>
                <w:sz w:val="20"/>
                <w:szCs w:val="20"/>
              </w:rPr>
              <w:t>ого</w:t>
            </w:r>
            <w:r w:rsidR="00B83931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>словаря)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ADD80" w14:textId="77777777" w:rsidR="00B83931" w:rsidRPr="00B612D9" w:rsidRDefault="00B83931" w:rsidP="0098567D">
            <w:pPr>
              <w:rPr>
                <w:sz w:val="20"/>
                <w:szCs w:val="20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4473" w14:textId="77777777" w:rsidR="00B83931" w:rsidRPr="00B612D9" w:rsidRDefault="00B83931" w:rsidP="0098567D">
            <w:pPr>
              <w:rPr>
                <w:sz w:val="20"/>
                <w:szCs w:val="20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DE85" w14:textId="77777777" w:rsidR="00B83931" w:rsidRPr="003B02B5" w:rsidRDefault="00B83931" w:rsidP="0098567D">
            <w:pPr>
              <w:rPr>
                <w:sz w:val="20"/>
                <w:szCs w:val="20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B7FFD" w14:textId="77777777" w:rsidR="00B83931" w:rsidRPr="00B612D9" w:rsidRDefault="00B83931" w:rsidP="0098567D">
            <w:pPr>
              <w:rPr>
                <w:sz w:val="20"/>
                <w:szCs w:val="20"/>
              </w:rPr>
            </w:pPr>
          </w:p>
        </w:tc>
      </w:tr>
      <w:tr w:rsidR="008A27CD" w:rsidRPr="00EB1243" w14:paraId="2C4229C2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0443" w14:textId="77777777" w:rsidR="008A27CD" w:rsidRPr="003B02B5" w:rsidRDefault="008A27CD" w:rsidP="0098567D">
            <w:pPr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WebGlossary</w:t>
            </w:r>
            <w:proofErr w:type="spellEnd"/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032B8" w14:textId="77777777" w:rsidR="008A27CD" w:rsidRPr="00EB1243" w:rsidRDefault="008A27CD" w:rsidP="009856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еб-интерфейс глоссария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66F0C" w14:textId="77777777" w:rsidR="008A27CD" w:rsidRPr="00EB3480" w:rsidRDefault="008A27CD" w:rsidP="009856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EB3480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EB348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EB3480">
              <w:rPr>
                <w:sz w:val="20"/>
                <w:szCs w:val="20"/>
              </w:rPr>
              <w:t xml:space="preserve">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EB3480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EB3480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EB3480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Pr="00EB348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EB348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EEDA8" w14:textId="77777777" w:rsidR="008A27CD" w:rsidRPr="003B02B5" w:rsidRDefault="008A27CD" w:rsidP="0098567D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03F1E" w14:textId="77777777" w:rsidR="008A27CD" w:rsidRPr="00EB1243" w:rsidRDefault="008A27CD" w:rsidP="0098567D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glossary</w:t>
            </w:r>
            <w:r w:rsidRPr="00EB1243">
              <w:rPr>
                <w:sz w:val="20"/>
                <w:szCs w:val="20"/>
                <w:lang w:val="en-US"/>
              </w:rPr>
              <w:t>.</w:t>
            </w:r>
            <w:r>
              <w:rPr>
                <w:sz w:val="20"/>
                <w:szCs w:val="20"/>
                <w:lang w:val="en-US"/>
              </w:rPr>
              <w:t>corp</w:t>
            </w:r>
            <w:r w:rsidRPr="00EB1243">
              <w:rPr>
                <w:sz w:val="20"/>
                <w:szCs w:val="20"/>
                <w:lang w:val="en-US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lukoil</w:t>
            </w:r>
            <w:r w:rsidRPr="00EB1243">
              <w:rPr>
                <w:sz w:val="20"/>
                <w:szCs w:val="20"/>
                <w:lang w:val="en-US"/>
              </w:rPr>
              <w:t>.</w:t>
            </w:r>
            <w:r w:rsidRPr="003B02B5">
              <w:rPr>
                <w:sz w:val="20"/>
                <w:szCs w:val="20"/>
                <w:lang w:val="en-US"/>
              </w:rPr>
              <w:t>com</w:t>
            </w:r>
          </w:p>
        </w:tc>
      </w:tr>
      <w:tr w:rsidR="008A27CD" w:rsidRPr="00A05F38" w14:paraId="38DDE26B" w14:textId="77777777" w:rsidTr="00CC4E8B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8B260" w14:textId="77777777" w:rsidR="005C025F" w:rsidRPr="003B02B5" w:rsidRDefault="005C025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Glossary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FB782" w14:textId="77777777" w:rsidR="005C025F" w:rsidRPr="003B02B5" w:rsidRDefault="00024C16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Продуктивная витрина глоссария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FDDA0" w14:textId="77777777" w:rsidR="00024C16" w:rsidRPr="003B02B5" w:rsidRDefault="00024C16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  <w:lang w:val="en-US"/>
              </w:rPr>
              <w:t>IBM</w:t>
            </w:r>
            <w:r w:rsidRPr="003B02B5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IIS</w:t>
            </w:r>
            <w:r w:rsidRPr="003B02B5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v</w:t>
            </w:r>
            <w:r w:rsidRPr="003B02B5">
              <w:rPr>
                <w:sz w:val="20"/>
                <w:szCs w:val="20"/>
              </w:rPr>
              <w:t>11.7</w:t>
            </w:r>
          </w:p>
          <w:p w14:paraId="3FC641E7" w14:textId="77777777" w:rsidR="00024C16" w:rsidRPr="003B02B5" w:rsidRDefault="00024C16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сервер базы данных </w:t>
            </w:r>
            <w:r w:rsidRPr="003B02B5">
              <w:rPr>
                <w:sz w:val="20"/>
                <w:szCs w:val="20"/>
                <w:lang w:val="en-US"/>
              </w:rPr>
              <w:t>IBM</w:t>
            </w:r>
            <w:r w:rsidRPr="003B02B5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DB</w:t>
            </w:r>
            <w:r w:rsidRPr="003B02B5">
              <w:rPr>
                <w:sz w:val="20"/>
                <w:szCs w:val="20"/>
              </w:rPr>
              <w:t>2 11.1</w:t>
            </w:r>
          </w:p>
          <w:p w14:paraId="33DB21A5" w14:textId="77777777" w:rsidR="00024C16" w:rsidRPr="00EB3480" w:rsidRDefault="00024C16" w:rsidP="003B02B5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сервер приложений </w:t>
            </w:r>
            <w:r w:rsidRPr="003B02B5">
              <w:rPr>
                <w:sz w:val="20"/>
                <w:szCs w:val="20"/>
                <w:lang w:val="en-US"/>
              </w:rPr>
              <w:t>IBM</w:t>
            </w:r>
            <w:r w:rsidRPr="003B02B5">
              <w:rPr>
                <w:sz w:val="20"/>
                <w:szCs w:val="20"/>
              </w:rPr>
              <w:t xml:space="preserve">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Websphere</w:t>
            </w:r>
            <w:proofErr w:type="spellEnd"/>
            <w:r w:rsidRPr="003B02B5">
              <w:rPr>
                <w:sz w:val="20"/>
                <w:szCs w:val="20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v</w:t>
            </w:r>
            <w:r w:rsidRPr="003B02B5">
              <w:rPr>
                <w:sz w:val="20"/>
                <w:szCs w:val="20"/>
              </w:rPr>
              <w:t>9.0.5</w:t>
            </w:r>
            <w:r w:rsidR="00EB3480" w:rsidRPr="00EB3480">
              <w:rPr>
                <w:sz w:val="20"/>
                <w:szCs w:val="20"/>
              </w:rPr>
              <w:t>.0</w:t>
            </w:r>
          </w:p>
          <w:p w14:paraId="78A691E7" w14:textId="77777777" w:rsidR="00024C16" w:rsidRPr="003B02B5" w:rsidDel="00417886" w:rsidRDefault="00024C16" w:rsidP="003B02B5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веб</w:t>
            </w:r>
            <w:r w:rsidRPr="003B02B5">
              <w:rPr>
                <w:sz w:val="20"/>
                <w:szCs w:val="20"/>
                <w:lang w:val="en-US"/>
              </w:rPr>
              <w:t>-</w:t>
            </w:r>
            <w:r w:rsidRPr="003B02B5">
              <w:rPr>
                <w:sz w:val="20"/>
                <w:szCs w:val="20"/>
              </w:rPr>
              <w:t>приложение</w:t>
            </w:r>
            <w:r w:rsidRPr="003B02B5">
              <w:rPr>
                <w:sz w:val="20"/>
                <w:szCs w:val="20"/>
                <w:lang w:val="en-US"/>
              </w:rPr>
              <w:t xml:space="preserve"> IBM Information Governance Catalog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3864" w14:textId="77777777" w:rsidR="005C025F" w:rsidRPr="003B02B5" w:rsidRDefault="005C025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MS Windows 2012 r2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1656" w14:textId="77777777" w:rsidR="005C025F" w:rsidRPr="003B02B5" w:rsidDel="00417886" w:rsidRDefault="005C025F" w:rsidP="003B02B5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cscd2-wex.srv.lukoil.com</w:t>
            </w:r>
          </w:p>
        </w:tc>
      </w:tr>
    </w:tbl>
    <w:p w14:paraId="36E988AD" w14:textId="77777777" w:rsidR="00CC4E8B" w:rsidRPr="007C5ECC" w:rsidRDefault="00CC4E8B" w:rsidP="00306AAC">
      <w:pPr>
        <w:rPr>
          <w:b/>
          <w:lang w:val="en-US"/>
        </w:rPr>
      </w:pPr>
      <w:bookmarkStart w:id="112" w:name="_Toc58935287"/>
      <w:bookmarkStart w:id="113" w:name="_Toc58935550"/>
      <w:bookmarkStart w:id="114" w:name="_Toc59435237"/>
      <w:bookmarkEnd w:id="112"/>
      <w:bookmarkEnd w:id="113"/>
      <w:bookmarkEnd w:id="114"/>
    </w:p>
    <w:p w14:paraId="56393643" w14:textId="29EBADA7" w:rsidR="006852EF" w:rsidRDefault="006852EF" w:rsidP="00306AAC">
      <w:pPr>
        <w:rPr>
          <w:b/>
        </w:rPr>
      </w:pPr>
      <w:r>
        <w:rPr>
          <w:b/>
        </w:rPr>
        <w:t>КССС. Версия 2:</w:t>
      </w:r>
    </w:p>
    <w:p w14:paraId="50846724" w14:textId="06326429" w:rsidR="00306AAC" w:rsidRDefault="00306AAC" w:rsidP="00306AAC">
      <w:pPr>
        <w:rPr>
          <w:b/>
        </w:rPr>
      </w:pPr>
      <w:r w:rsidRPr="003B02B5">
        <w:rPr>
          <w:b/>
        </w:rPr>
        <w:t>Среда разработки</w:t>
      </w:r>
      <w:r>
        <w:rPr>
          <w:b/>
        </w:rPr>
        <w:t xml:space="preserve"> версия 2</w:t>
      </w:r>
    </w:p>
    <w:p w14:paraId="67E14E78" w14:textId="77777777" w:rsidR="00CA3A96" w:rsidRPr="003B02B5" w:rsidRDefault="00CA3A96" w:rsidP="00306AAC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94"/>
        <w:gridCol w:w="1255"/>
        <w:gridCol w:w="3413"/>
        <w:gridCol w:w="1583"/>
        <w:gridCol w:w="2200"/>
      </w:tblGrid>
      <w:tr w:rsidR="00306AAC" w:rsidRPr="003B02B5" w14:paraId="69A91EBF" w14:textId="77777777" w:rsidTr="00306AAC">
        <w:tc>
          <w:tcPr>
            <w:tcW w:w="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C2F3" w14:textId="77777777" w:rsidR="00306AAC" w:rsidRPr="003B02B5" w:rsidRDefault="00306AAC" w:rsidP="00306AAC">
            <w:pPr>
              <w:rPr>
                <w:b/>
                <w:lang w:val="en-US"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482D8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C9CDE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ADFEB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0A18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306AAC" w:rsidRPr="00A05F38" w14:paraId="5B516BE8" w14:textId="77777777" w:rsidTr="00306AAC">
        <w:tc>
          <w:tcPr>
            <w:tcW w:w="8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0D7209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Dev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854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>
              <w:rPr>
                <w:sz w:val="20"/>
                <w:szCs w:val="20"/>
                <w:lang w:val="en-US"/>
              </w:rPr>
              <w:t>IBM.PM</w:t>
            </w:r>
          </w:p>
          <w:p w14:paraId="64F1F5F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60AA1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20"/>
                <w:szCs w:val="16"/>
                <w:lang w:val="en-US"/>
              </w:rPr>
              <w:t xml:space="preserve"> </w:t>
            </w:r>
            <w:r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18828CAC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,</w:t>
            </w:r>
          </w:p>
          <w:p w14:paraId="635B4F37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40FADBAE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AS Edge Components, Version 9.0</w:t>
            </w:r>
            <w:r>
              <w:rPr>
                <w:sz w:val="20"/>
                <w:szCs w:val="20"/>
                <w:lang w:val="en-US"/>
              </w:rPr>
              <w:t>.5.0</w:t>
            </w:r>
          </w:p>
          <w:p w14:paraId="72CA6EDC" w14:textId="77777777" w:rsidR="00306AAC" w:rsidRPr="00414704" w:rsidRDefault="00306AAC" w:rsidP="00306AAC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v</w:t>
            </w:r>
            <w:r w:rsidRPr="00414704">
              <w:rPr>
                <w:sz w:val="20"/>
                <w:szCs w:val="20"/>
                <w:lang w:val="en-US"/>
              </w:rPr>
              <w:t xml:space="preserve">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BE72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EB3480">
              <w:rPr>
                <w:sz w:val="20"/>
                <w:szCs w:val="20"/>
                <w:lang w:val="en-US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FBF79" w14:textId="1C94C2A3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06AAC">
              <w:rPr>
                <w:sz w:val="20"/>
                <w:szCs w:val="20"/>
                <w:lang w:val="en-US"/>
              </w:rPr>
              <w:t>ksss-dev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306AAC">
              <w:rPr>
                <w:sz w:val="20"/>
                <w:szCs w:val="20"/>
                <w:lang w:val="en-US"/>
              </w:rPr>
              <w:t>1.srv.lukoil.com</w:t>
            </w:r>
          </w:p>
        </w:tc>
      </w:tr>
      <w:tr w:rsidR="00306AAC" w:rsidRPr="00A05F38" w14:paraId="0A686649" w14:textId="77777777" w:rsidTr="00306AAC">
        <w:tc>
          <w:tcPr>
            <w:tcW w:w="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A48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DBDev</w:t>
            </w:r>
            <w:proofErr w:type="spellEnd"/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81C54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3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A9FE" w14:textId="06576D3A" w:rsidR="00306AAC" w:rsidRPr="00D861D0" w:rsidRDefault="00671066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D4932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DC76C" w14:textId="11FB9812" w:rsidR="00306AAC" w:rsidRPr="00B946C0" w:rsidRDefault="00D861D0" w:rsidP="00306AAC">
            <w:pPr>
              <w:rPr>
                <w:sz w:val="20"/>
                <w:szCs w:val="20"/>
                <w:lang w:val="en-US"/>
              </w:rPr>
            </w:pPr>
            <w:r w:rsidRPr="00D861D0">
              <w:rPr>
                <w:sz w:val="20"/>
                <w:szCs w:val="20"/>
                <w:lang w:val="en-US"/>
              </w:rPr>
              <w:t>ksss-dev-db</w:t>
            </w:r>
            <w:r w:rsidR="00671066">
              <w:rPr>
                <w:sz w:val="20"/>
                <w:szCs w:val="20"/>
                <w:lang w:val="en-US"/>
              </w:rPr>
              <w:t>01</w:t>
            </w:r>
            <w:r w:rsidRPr="00D861D0">
              <w:rPr>
                <w:sz w:val="20"/>
                <w:szCs w:val="20"/>
                <w:lang w:val="en-US"/>
              </w:rPr>
              <w:t>.srv.lukoil.com</w:t>
            </w:r>
          </w:p>
        </w:tc>
      </w:tr>
    </w:tbl>
    <w:p w14:paraId="6228AF4C" w14:textId="77777777" w:rsidR="00306AAC" w:rsidRPr="00B946C0" w:rsidRDefault="00306AAC" w:rsidP="00306AAC">
      <w:pPr>
        <w:rPr>
          <w:lang w:val="en-US"/>
        </w:rPr>
      </w:pPr>
    </w:p>
    <w:p w14:paraId="398BAD07" w14:textId="12D2080C" w:rsidR="00306AAC" w:rsidRDefault="00306AAC" w:rsidP="00306AAC">
      <w:pPr>
        <w:rPr>
          <w:b/>
        </w:rPr>
      </w:pPr>
      <w:r w:rsidRPr="003B02B5">
        <w:rPr>
          <w:b/>
        </w:rPr>
        <w:t>Среда тестирования</w:t>
      </w:r>
      <w:r w:rsidR="00D861D0">
        <w:rPr>
          <w:b/>
        </w:rPr>
        <w:t xml:space="preserve"> версия 2</w:t>
      </w:r>
    </w:p>
    <w:p w14:paraId="498C3CE4" w14:textId="77777777" w:rsidR="00CA3A96" w:rsidRPr="003B02B5" w:rsidRDefault="00CA3A96" w:rsidP="00306AAC">
      <w:pPr>
        <w:rPr>
          <w:b/>
        </w:rPr>
      </w:pP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916"/>
        <w:gridCol w:w="1204"/>
        <w:gridCol w:w="2769"/>
        <w:gridCol w:w="1729"/>
        <w:gridCol w:w="2733"/>
      </w:tblGrid>
      <w:tr w:rsidR="00306AAC" w:rsidRPr="003B02B5" w14:paraId="55688D13" w14:textId="77777777" w:rsidTr="00D861D0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A648" w14:textId="77777777" w:rsidR="00306AAC" w:rsidRPr="003B02B5" w:rsidRDefault="00306AAC" w:rsidP="00306AAC">
            <w:pPr>
              <w:rPr>
                <w:b/>
                <w:lang w:val="en-US"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CEF99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09973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B9497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02718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306AAC" w:rsidRPr="00A05F38" w14:paraId="52CDD31C" w14:textId="77777777" w:rsidTr="00D861D0">
        <w:tc>
          <w:tcPr>
            <w:tcW w:w="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F8E513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TST</w:t>
            </w:r>
            <w:proofErr w:type="spellEnd"/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D535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>
              <w:rPr>
                <w:sz w:val="20"/>
                <w:szCs w:val="20"/>
                <w:lang w:val="en-US"/>
              </w:rPr>
              <w:t>IBM.PM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81AC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16"/>
                <w:szCs w:val="16"/>
                <w:lang w:val="en-US"/>
              </w:rPr>
              <w:t xml:space="preserve"> </w:t>
            </w:r>
            <w:r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21486444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,</w:t>
            </w:r>
          </w:p>
          <w:p w14:paraId="713B570C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0C87591B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AS Edge Components, Version 9.0.5.0</w:t>
            </w:r>
          </w:p>
          <w:p w14:paraId="3F720A18" w14:textId="77777777" w:rsidR="00306AAC" w:rsidRPr="00414704" w:rsidRDefault="00306AAC" w:rsidP="00306AAC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A17C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2CA35" w14:textId="7C05AE7F" w:rsidR="00D861D0" w:rsidRPr="00D861D0" w:rsidRDefault="00D861D0" w:rsidP="00D861D0">
            <w:pPr>
              <w:rPr>
                <w:sz w:val="20"/>
                <w:szCs w:val="20"/>
                <w:lang w:val="en-US"/>
              </w:rPr>
            </w:pPr>
            <w:r w:rsidRPr="00D861D0">
              <w:rPr>
                <w:sz w:val="20"/>
                <w:szCs w:val="20"/>
                <w:lang w:val="en-US"/>
              </w:rPr>
              <w:t>ksss-tst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D861D0">
              <w:rPr>
                <w:sz w:val="20"/>
                <w:szCs w:val="20"/>
                <w:lang w:val="en-US"/>
              </w:rPr>
              <w:t>1.srv.lukoil.com</w:t>
            </w:r>
          </w:p>
          <w:p w14:paraId="16E10D74" w14:textId="010434AD" w:rsidR="00306AAC" w:rsidRPr="003B02B5" w:rsidRDefault="00D861D0" w:rsidP="00D861D0">
            <w:pPr>
              <w:rPr>
                <w:sz w:val="20"/>
                <w:szCs w:val="20"/>
                <w:lang w:val="en-US"/>
              </w:rPr>
            </w:pPr>
            <w:r w:rsidRPr="00D861D0">
              <w:rPr>
                <w:sz w:val="20"/>
                <w:szCs w:val="20"/>
                <w:lang w:val="en-US"/>
              </w:rPr>
              <w:t>ksss-tst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D861D0">
              <w:rPr>
                <w:sz w:val="20"/>
                <w:szCs w:val="20"/>
                <w:lang w:val="en-US"/>
              </w:rPr>
              <w:t>2.srv.lukoil.com</w:t>
            </w:r>
          </w:p>
        </w:tc>
      </w:tr>
      <w:tr w:rsidR="00306AAC" w:rsidRPr="00A05F38" w14:paraId="5C4169C0" w14:textId="77777777" w:rsidTr="00D861D0">
        <w:tc>
          <w:tcPr>
            <w:tcW w:w="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28CD50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BTST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3E5E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80DA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iCs/>
                <w:sz w:val="20"/>
                <w:szCs w:val="20"/>
                <w:lang w:val="en-US"/>
              </w:rPr>
              <w:t>Loadbalancer</w:t>
            </w:r>
            <w:proofErr w:type="spellEnd"/>
            <w:r w:rsidRPr="003B02B5">
              <w:rPr>
                <w:iCs/>
                <w:sz w:val="20"/>
                <w:szCs w:val="20"/>
                <w:lang w:val="en-US"/>
              </w:rPr>
              <w:t xml:space="preserve"> </w:t>
            </w:r>
          </w:p>
          <w:p w14:paraId="08EE09D5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lastRenderedPageBreak/>
              <w:t>комплект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>
              <w:rPr>
                <w:sz w:val="20"/>
                <w:szCs w:val="20"/>
                <w:lang w:val="en-US"/>
              </w:rPr>
              <w:t xml:space="preserve"> WAS Supplement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F3AA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lastRenderedPageBreak/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F9EF2" w14:textId="1965921D" w:rsidR="00306AAC" w:rsidRPr="003B02B5" w:rsidRDefault="00D861D0" w:rsidP="00306AAC">
            <w:pPr>
              <w:rPr>
                <w:sz w:val="20"/>
                <w:szCs w:val="20"/>
                <w:lang w:val="en-US"/>
              </w:rPr>
            </w:pPr>
            <w:r w:rsidRPr="00D861D0">
              <w:rPr>
                <w:sz w:val="20"/>
                <w:szCs w:val="20"/>
                <w:lang w:val="en-US"/>
              </w:rPr>
              <w:t>ksss-tst-lb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D861D0">
              <w:rPr>
                <w:sz w:val="20"/>
                <w:szCs w:val="20"/>
                <w:lang w:val="en-US"/>
              </w:rPr>
              <w:t>1.srv.lukoil.com</w:t>
            </w:r>
          </w:p>
        </w:tc>
      </w:tr>
      <w:tr w:rsidR="00306AAC" w:rsidRPr="00A05F38" w14:paraId="59830117" w14:textId="77777777" w:rsidTr="00D861D0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926EC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BTST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6FCF4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318F2" w14:textId="77A3381D" w:rsidR="00306AAC" w:rsidRPr="00EB3480" w:rsidRDefault="00671066" w:rsidP="00306AAC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E2DD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C284E" w14:textId="2E1662AB" w:rsidR="00306AAC" w:rsidRPr="00882AF2" w:rsidRDefault="00671066" w:rsidP="00306AAC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ksss-tst-db</w:t>
            </w:r>
            <w:r w:rsidR="00306AAC" w:rsidRPr="00882AF2">
              <w:rPr>
                <w:sz w:val="20"/>
                <w:szCs w:val="20"/>
                <w:lang w:val="en-US"/>
              </w:rPr>
              <w:t>1.srv.lukoil.com</w:t>
            </w:r>
          </w:p>
        </w:tc>
      </w:tr>
    </w:tbl>
    <w:p w14:paraId="11CDB782" w14:textId="77777777" w:rsidR="00306AAC" w:rsidRPr="00882AF2" w:rsidRDefault="00306AAC" w:rsidP="00306AAC">
      <w:pPr>
        <w:rPr>
          <w:b/>
          <w:lang w:val="en-US"/>
        </w:rPr>
      </w:pPr>
    </w:p>
    <w:p w14:paraId="624DB608" w14:textId="77777777" w:rsidR="00CA3A96" w:rsidRPr="00882AF2" w:rsidRDefault="00CA3A96" w:rsidP="00CA3A96">
      <w:pPr>
        <w:rPr>
          <w:lang w:val="en-US"/>
        </w:rPr>
      </w:pPr>
    </w:p>
    <w:p w14:paraId="602273E4" w14:textId="369F2819" w:rsidR="00CA3A96" w:rsidRDefault="00CA3A96" w:rsidP="00CA3A96">
      <w:pPr>
        <w:rPr>
          <w:b/>
        </w:rPr>
      </w:pPr>
      <w:r w:rsidRPr="003B02B5">
        <w:rPr>
          <w:b/>
        </w:rPr>
        <w:t xml:space="preserve">Среда </w:t>
      </w:r>
      <w:proofErr w:type="spellStart"/>
      <w:r>
        <w:rPr>
          <w:b/>
        </w:rPr>
        <w:t>препрод</w:t>
      </w:r>
      <w:proofErr w:type="spellEnd"/>
    </w:p>
    <w:p w14:paraId="2408D4DD" w14:textId="77777777" w:rsidR="00CA3A96" w:rsidRPr="003B02B5" w:rsidRDefault="00CA3A96" w:rsidP="00CA3A96">
      <w:pPr>
        <w:rPr>
          <w:b/>
        </w:rPr>
      </w:pP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161"/>
        <w:gridCol w:w="1200"/>
        <w:gridCol w:w="2631"/>
        <w:gridCol w:w="1715"/>
        <w:gridCol w:w="2644"/>
      </w:tblGrid>
      <w:tr w:rsidR="00CA3A96" w:rsidRPr="003B02B5" w14:paraId="32B76A8B" w14:textId="77777777" w:rsidTr="007562DB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F7E" w14:textId="77777777" w:rsidR="00CA3A96" w:rsidRPr="003B02B5" w:rsidRDefault="00CA3A96" w:rsidP="007562DB">
            <w:pPr>
              <w:rPr>
                <w:b/>
                <w:lang w:val="en-US"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8CA33" w14:textId="77777777" w:rsidR="00CA3A96" w:rsidRPr="003B02B5" w:rsidRDefault="00CA3A96" w:rsidP="007562DB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1CD8F" w14:textId="77777777" w:rsidR="00CA3A96" w:rsidRPr="003B02B5" w:rsidRDefault="00CA3A96" w:rsidP="007562DB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7C848" w14:textId="77777777" w:rsidR="00CA3A96" w:rsidRPr="003B02B5" w:rsidRDefault="00CA3A96" w:rsidP="007562DB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B4A1E" w14:textId="77777777" w:rsidR="00CA3A96" w:rsidRPr="003B02B5" w:rsidRDefault="00CA3A96" w:rsidP="007562DB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CA3A96" w:rsidRPr="00A05F38" w14:paraId="36740917" w14:textId="77777777" w:rsidTr="007562DB">
        <w:tc>
          <w:tcPr>
            <w:tcW w:w="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7F23E6" w14:textId="312C2064" w:rsidR="00CA3A96" w:rsidRPr="00CA3A96" w:rsidRDefault="00CA3A96" w:rsidP="007562DB">
            <w:pPr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ppP_PRD</w:t>
            </w:r>
            <w:proofErr w:type="spellEnd"/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FA62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>
              <w:rPr>
                <w:sz w:val="20"/>
                <w:szCs w:val="20"/>
                <w:lang w:val="en-US"/>
              </w:rPr>
              <w:t>IBM.PM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548C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16"/>
                <w:szCs w:val="16"/>
                <w:lang w:val="en-US"/>
              </w:rPr>
              <w:t xml:space="preserve"> </w:t>
            </w:r>
            <w:r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36D25B9F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,</w:t>
            </w:r>
          </w:p>
          <w:p w14:paraId="3F11B7A8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25BF7A28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AS Edge Components, Version 9.0.5.0</w:t>
            </w:r>
          </w:p>
          <w:p w14:paraId="3DBE0701" w14:textId="77777777" w:rsidR="00CA3A96" w:rsidRPr="00414704" w:rsidRDefault="00CA3A96" w:rsidP="007562DB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8D3A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6E7B9" w14:textId="2BD41250" w:rsidR="00CA3A96" w:rsidRPr="00CA3A9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</w:t>
            </w:r>
            <w:r w:rsidR="00671066">
              <w:rPr>
                <w:sz w:val="20"/>
                <w:szCs w:val="20"/>
                <w:lang w:val="en-US"/>
              </w:rPr>
              <w:t>-</w:t>
            </w:r>
            <w:r w:rsidRPr="00CA3A96">
              <w:rPr>
                <w:sz w:val="20"/>
                <w:szCs w:val="20"/>
                <w:lang w:val="en-US"/>
              </w:rPr>
              <w:t>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1.srv.lukoil.com</w:t>
            </w:r>
          </w:p>
          <w:p w14:paraId="679767BF" w14:textId="01CF58E3" w:rsidR="00CA3A96" w:rsidRPr="003B02B5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</w:t>
            </w:r>
            <w:r w:rsidR="00671066">
              <w:rPr>
                <w:sz w:val="20"/>
                <w:szCs w:val="20"/>
                <w:lang w:val="en-US"/>
              </w:rPr>
              <w:t>-</w:t>
            </w:r>
            <w:r w:rsidRPr="00CA3A96">
              <w:rPr>
                <w:sz w:val="20"/>
                <w:szCs w:val="20"/>
                <w:lang w:val="en-US"/>
              </w:rPr>
              <w:t>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2.srv.lukoil.com</w:t>
            </w:r>
          </w:p>
        </w:tc>
      </w:tr>
      <w:tr w:rsidR="00CA3A96" w:rsidRPr="00A05F38" w14:paraId="3E002255" w14:textId="77777777" w:rsidTr="007562DB">
        <w:tc>
          <w:tcPr>
            <w:tcW w:w="9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8D971E" w14:textId="4085E6B4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BP_PRD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B129E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6247F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iCs/>
                <w:sz w:val="20"/>
                <w:szCs w:val="20"/>
                <w:lang w:val="en-US"/>
              </w:rPr>
              <w:t>Loadbalancer</w:t>
            </w:r>
            <w:proofErr w:type="spellEnd"/>
            <w:r w:rsidRPr="003B02B5">
              <w:rPr>
                <w:iCs/>
                <w:sz w:val="20"/>
                <w:szCs w:val="20"/>
                <w:lang w:val="en-US"/>
              </w:rPr>
              <w:t xml:space="preserve"> </w:t>
            </w:r>
          </w:p>
          <w:p w14:paraId="0722E199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>
              <w:rPr>
                <w:sz w:val="20"/>
                <w:szCs w:val="20"/>
                <w:lang w:val="en-US"/>
              </w:rPr>
              <w:t xml:space="preserve"> WAS Supplement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56CAB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BDE6" w14:textId="0A91BD6E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</w:t>
            </w:r>
            <w:r w:rsidR="00671066">
              <w:rPr>
                <w:sz w:val="20"/>
                <w:szCs w:val="20"/>
                <w:lang w:val="en-US"/>
              </w:rPr>
              <w:t>-</w:t>
            </w:r>
            <w:r w:rsidRPr="00CA3A96">
              <w:rPr>
                <w:sz w:val="20"/>
                <w:szCs w:val="20"/>
                <w:lang w:val="en-US"/>
              </w:rPr>
              <w:t>prd-lb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1.srv.lukoil.com</w:t>
            </w:r>
          </w:p>
        </w:tc>
      </w:tr>
      <w:tr w:rsidR="00CA3A96" w:rsidRPr="003B02B5" w14:paraId="09F1B56F" w14:textId="77777777" w:rsidTr="007562DB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1E16F" w14:textId="47B554B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BP_PRD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2EE5" w14:textId="77777777" w:rsidR="00CA3A96" w:rsidRPr="003B02B5" w:rsidRDefault="00CA3A96" w:rsidP="007562DB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E03A7" w14:textId="346E2969" w:rsidR="00CA3A96" w:rsidRPr="00EB3480" w:rsidRDefault="00671066" w:rsidP="007562DB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EC5D5" w14:textId="77777777" w:rsidR="00CA3A96" w:rsidRPr="003B02B5" w:rsidRDefault="00CA3A96" w:rsidP="007562DB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</w:t>
            </w:r>
            <w:r w:rsidRPr="003B02B5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2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3DA5" w14:textId="01377422" w:rsidR="00CA3A96" w:rsidRPr="003B02B5" w:rsidRDefault="00CA3A96" w:rsidP="007562DB">
            <w:pPr>
              <w:rPr>
                <w:sz w:val="20"/>
                <w:szCs w:val="20"/>
              </w:rPr>
            </w:pPr>
            <w:proofErr w:type="spellStart"/>
            <w:r w:rsidRPr="00CA3A96">
              <w:rPr>
                <w:sz w:val="20"/>
                <w:szCs w:val="20"/>
                <w:lang w:val="en-US"/>
              </w:rPr>
              <w:t>ksss</w:t>
            </w:r>
            <w:proofErr w:type="spellEnd"/>
            <w:r w:rsidRPr="00B946C0">
              <w:rPr>
                <w:sz w:val="20"/>
                <w:szCs w:val="20"/>
              </w:rPr>
              <w:t>-</w:t>
            </w:r>
            <w:r w:rsidRPr="00CA3A96">
              <w:rPr>
                <w:sz w:val="20"/>
                <w:szCs w:val="20"/>
                <w:lang w:val="en-US"/>
              </w:rPr>
              <w:t>p</w:t>
            </w:r>
            <w:r w:rsidR="00671066" w:rsidRPr="00882AF2">
              <w:rPr>
                <w:sz w:val="20"/>
                <w:szCs w:val="20"/>
              </w:rPr>
              <w:t>-</w:t>
            </w:r>
            <w:proofErr w:type="spellStart"/>
            <w:r w:rsidRPr="00CA3A96">
              <w:rPr>
                <w:sz w:val="20"/>
                <w:szCs w:val="20"/>
                <w:lang w:val="en-US"/>
              </w:rPr>
              <w:t>prd</w:t>
            </w:r>
            <w:proofErr w:type="spellEnd"/>
            <w:r w:rsidRPr="00B946C0">
              <w:rPr>
                <w:sz w:val="20"/>
                <w:szCs w:val="20"/>
              </w:rPr>
              <w:t>-</w:t>
            </w:r>
            <w:proofErr w:type="spellStart"/>
            <w:r w:rsidRPr="00CA3A96">
              <w:rPr>
                <w:sz w:val="20"/>
                <w:szCs w:val="20"/>
                <w:lang w:val="en-US"/>
              </w:rPr>
              <w:t>db</w:t>
            </w:r>
            <w:proofErr w:type="spellEnd"/>
            <w:r w:rsidR="00671066" w:rsidRPr="00882AF2">
              <w:rPr>
                <w:sz w:val="20"/>
                <w:szCs w:val="20"/>
              </w:rPr>
              <w:t>01</w:t>
            </w:r>
            <w:r w:rsidRPr="00B946C0">
              <w:rPr>
                <w:sz w:val="20"/>
                <w:szCs w:val="20"/>
              </w:rPr>
              <w:t>.</w:t>
            </w:r>
            <w:proofErr w:type="spellStart"/>
            <w:r w:rsidRPr="00CA3A96">
              <w:rPr>
                <w:sz w:val="20"/>
                <w:szCs w:val="20"/>
                <w:lang w:val="en-US"/>
              </w:rPr>
              <w:t>srv</w:t>
            </w:r>
            <w:proofErr w:type="spellEnd"/>
            <w:r w:rsidRPr="00B946C0">
              <w:rPr>
                <w:sz w:val="20"/>
                <w:szCs w:val="20"/>
              </w:rPr>
              <w:t>.</w:t>
            </w:r>
            <w:proofErr w:type="spellStart"/>
            <w:r w:rsidRPr="00CA3A96">
              <w:rPr>
                <w:sz w:val="20"/>
                <w:szCs w:val="20"/>
                <w:lang w:val="en-US"/>
              </w:rPr>
              <w:t>lukoil</w:t>
            </w:r>
            <w:proofErr w:type="spellEnd"/>
            <w:r w:rsidRPr="00B946C0">
              <w:rPr>
                <w:sz w:val="20"/>
                <w:szCs w:val="20"/>
              </w:rPr>
              <w:t>.</w:t>
            </w:r>
            <w:r w:rsidRPr="00CA3A96">
              <w:rPr>
                <w:sz w:val="20"/>
                <w:szCs w:val="20"/>
                <w:lang w:val="en-US"/>
              </w:rPr>
              <w:t>com</w:t>
            </w:r>
          </w:p>
        </w:tc>
      </w:tr>
    </w:tbl>
    <w:p w14:paraId="18CA2BB5" w14:textId="77777777" w:rsidR="00CA3A96" w:rsidRPr="003B02B5" w:rsidRDefault="00CA3A96" w:rsidP="00CA3A96">
      <w:pPr>
        <w:rPr>
          <w:b/>
        </w:rPr>
      </w:pPr>
    </w:p>
    <w:p w14:paraId="2C916EA0" w14:textId="77777777" w:rsidR="00CA3A96" w:rsidRPr="003B02B5" w:rsidRDefault="00CA3A96" w:rsidP="00306AAC">
      <w:pPr>
        <w:rPr>
          <w:b/>
        </w:rPr>
      </w:pPr>
    </w:p>
    <w:p w14:paraId="1C05BC23" w14:textId="4CA650F8" w:rsidR="00306AAC" w:rsidRDefault="00306AAC" w:rsidP="00306AAC">
      <w:pPr>
        <w:rPr>
          <w:b/>
        </w:rPr>
      </w:pPr>
      <w:r w:rsidRPr="003B02B5">
        <w:rPr>
          <w:b/>
        </w:rPr>
        <w:t>Продуктивная среда</w:t>
      </w:r>
      <w:r w:rsidR="00CA3A96">
        <w:rPr>
          <w:b/>
        </w:rPr>
        <w:t xml:space="preserve"> версия 2</w:t>
      </w:r>
    </w:p>
    <w:p w14:paraId="2533BB54" w14:textId="77777777" w:rsidR="00CA3A96" w:rsidRPr="003B02B5" w:rsidRDefault="00CA3A96" w:rsidP="00306AAC">
      <w:pPr>
        <w:rPr>
          <w:b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7"/>
        <w:gridCol w:w="1437"/>
        <w:gridCol w:w="2382"/>
        <w:gridCol w:w="1583"/>
        <w:gridCol w:w="2236"/>
      </w:tblGrid>
      <w:tr w:rsidR="00306AAC" w:rsidRPr="003B02B5" w14:paraId="62B780D1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040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  <w:lang w:val="en-US"/>
              </w:rPr>
              <w:t>ID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6704F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Роль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F3DFF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Версии продуктов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3B6D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ОС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68BA2" w14:textId="77777777" w:rsidR="00306AAC" w:rsidRPr="003B02B5" w:rsidRDefault="00306AAC" w:rsidP="00306AAC">
            <w:pPr>
              <w:rPr>
                <w:b/>
              </w:rPr>
            </w:pPr>
            <w:r w:rsidRPr="003B02B5">
              <w:rPr>
                <w:b/>
              </w:rPr>
              <w:t>Хост</w:t>
            </w:r>
          </w:p>
        </w:tc>
      </w:tr>
      <w:tr w:rsidR="00306AAC" w:rsidRPr="003B02B5" w14:paraId="6F1130E4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5D042" w14:textId="77777777" w:rsidR="00306AAC" w:rsidRPr="00B83931" w:rsidRDefault="00306AAC" w:rsidP="00306AAC">
            <w:pPr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</w:rPr>
              <w:t>КССС.</w:t>
            </w:r>
            <w:r>
              <w:rPr>
                <w:b/>
                <w:sz w:val="20"/>
                <w:szCs w:val="20"/>
                <w:lang w:val="en-US"/>
              </w:rPr>
              <w:t>IBM</w:t>
            </w:r>
            <w:r>
              <w:rPr>
                <w:b/>
                <w:sz w:val="20"/>
                <w:szCs w:val="20"/>
              </w:rPr>
              <w:t xml:space="preserve"> (КССС-Россия)</w:t>
            </w:r>
            <w:r w:rsidRPr="00B83931">
              <w:rPr>
                <w:b/>
                <w:sz w:val="20"/>
                <w:szCs w:val="20"/>
                <w:lang w:val="en-US"/>
              </w:rPr>
              <w:t>: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330E6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78E84" w14:textId="77777777" w:rsidR="00306AAC" w:rsidRPr="003B02B5" w:rsidRDefault="00306AAC" w:rsidP="00306AAC">
            <w:pPr>
              <w:rPr>
                <w:iCs/>
                <w:sz w:val="20"/>
                <w:szCs w:val="20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492D" w14:textId="77777777" w:rsidR="00306AAC" w:rsidRPr="003B02B5" w:rsidRDefault="00306AAC" w:rsidP="00306AAC">
            <w:pPr>
              <w:rPr>
                <w:sz w:val="20"/>
                <w:szCs w:val="20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1A6B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</w:p>
        </w:tc>
      </w:tr>
      <w:tr w:rsidR="00306AAC" w:rsidRPr="00A05F38" w14:paraId="3D91D825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999C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sz w:val="20"/>
                <w:szCs w:val="20"/>
                <w:lang w:val="en-US"/>
              </w:rPr>
              <w:t>AppPRD</w:t>
            </w:r>
            <w:proofErr w:type="spellEnd"/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B609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Application Server </w:t>
            </w:r>
            <w:r>
              <w:rPr>
                <w:sz w:val="20"/>
                <w:szCs w:val="20"/>
                <w:lang w:val="en-US"/>
              </w:rPr>
              <w:t>IBM.PM</w:t>
            </w:r>
          </w:p>
          <w:p w14:paraId="3D36523C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</w:p>
          <w:p w14:paraId="67FD9A67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9586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iCs/>
                <w:sz w:val="16"/>
                <w:szCs w:val="16"/>
                <w:lang w:val="en-US"/>
              </w:rPr>
              <w:t xml:space="preserve"> </w:t>
            </w:r>
            <w:r w:rsidRPr="003B02B5">
              <w:rPr>
                <w:iCs/>
                <w:sz w:val="20"/>
                <w:szCs w:val="20"/>
                <w:lang w:val="en-US"/>
              </w:rPr>
              <w:t xml:space="preserve">IBM Product Master </w:t>
            </w:r>
            <w:r w:rsidRPr="003B02B5">
              <w:rPr>
                <w:sz w:val="20"/>
                <w:szCs w:val="20"/>
                <w:lang w:val="en-US"/>
              </w:rPr>
              <w:t xml:space="preserve">12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xpack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2</w:t>
            </w:r>
          </w:p>
          <w:p w14:paraId="72615256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ebSphere Application Server 9.0.5.0</w:t>
            </w:r>
            <w:r w:rsidRPr="003F5F4E">
              <w:rPr>
                <w:sz w:val="20"/>
                <w:szCs w:val="20"/>
                <w:lang w:val="en-GB"/>
              </w:rPr>
              <w:t>,</w:t>
            </w:r>
          </w:p>
          <w:p w14:paraId="1AA0B52A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2252D2EB" w14:textId="77777777" w:rsidR="00306AAC" w:rsidRPr="00EE32AA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WAS Edge Components, Version 9.0.5.0</w:t>
            </w:r>
          </w:p>
          <w:p w14:paraId="5E723FDC" w14:textId="77777777" w:rsidR="00306AAC" w:rsidRPr="00414704" w:rsidRDefault="00306AAC" w:rsidP="00306AAC">
            <w:pPr>
              <w:rPr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BM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  <w:lang w:val="en-US"/>
              </w:rPr>
              <w:t>HTTP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erver</w:t>
            </w:r>
            <w:r w:rsidRPr="00414704">
              <w:rPr>
                <w:sz w:val="20"/>
                <w:szCs w:val="20"/>
                <w:lang w:val="en-US"/>
              </w:rPr>
              <w:t xml:space="preserve">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WAS</w:t>
            </w:r>
            <w:r w:rsidRPr="00414704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8C77E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7EC15" w14:textId="114C20A1" w:rsidR="00CA3A96" w:rsidRPr="00CA3A9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1.srv.lukoil.com</w:t>
            </w:r>
          </w:p>
          <w:p w14:paraId="37E8DB9D" w14:textId="308C70F8" w:rsidR="00CA3A96" w:rsidRPr="00CA3A9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2.srv.lukoil.com</w:t>
            </w:r>
          </w:p>
          <w:p w14:paraId="7B3DE4C8" w14:textId="16D6A194" w:rsidR="00CA3A96" w:rsidRPr="00CA3A9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3.srv.lukoil.com</w:t>
            </w:r>
          </w:p>
          <w:p w14:paraId="431CA925" w14:textId="4301692E" w:rsidR="00306AAC" w:rsidRPr="003B02B5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as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4.srv.lukoil.com</w:t>
            </w:r>
          </w:p>
        </w:tc>
      </w:tr>
      <w:tr w:rsidR="00306AAC" w:rsidRPr="00A05F38" w14:paraId="4F91CC4E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C5E8" w14:textId="77777777" w:rsidR="00306AAC" w:rsidRPr="003B02B5" w:rsidDel="00C1107D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BPRD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0D2D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Load balancer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6484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iCs/>
                <w:sz w:val="20"/>
                <w:szCs w:val="20"/>
              </w:rPr>
              <w:t>Лоадбалансер</w:t>
            </w:r>
            <w:proofErr w:type="spellEnd"/>
            <w:r w:rsidRPr="003B02B5">
              <w:rPr>
                <w:iCs/>
                <w:sz w:val="20"/>
                <w:szCs w:val="20"/>
                <w:lang w:val="en-US"/>
              </w:rPr>
              <w:t xml:space="preserve"> </w:t>
            </w:r>
          </w:p>
          <w:p w14:paraId="03F90EBF" w14:textId="77777777" w:rsidR="00306AAC" w:rsidRPr="003B02B5" w:rsidDel="00417886" w:rsidRDefault="00306AAC" w:rsidP="00306AAC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AS Edge Components, Version 9.0.5.0, </w:t>
            </w:r>
            <w:r w:rsidRPr="003B02B5">
              <w:rPr>
                <w:sz w:val="20"/>
                <w:szCs w:val="20"/>
              </w:rPr>
              <w:t>входящий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в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комплект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ПО</w:t>
            </w:r>
            <w:r>
              <w:rPr>
                <w:sz w:val="20"/>
                <w:szCs w:val="20"/>
                <w:lang w:val="en-US"/>
              </w:rPr>
              <w:t xml:space="preserve"> WAS Supplements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735B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712" w14:textId="282CEF51" w:rsidR="00CA3A96" w:rsidRPr="00CA3A9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lb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1.srv.lukoil.com</w:t>
            </w:r>
          </w:p>
          <w:p w14:paraId="4EA5F416" w14:textId="5EE5B597" w:rsidR="00306AAC" w:rsidRPr="00B946C0" w:rsidDel="00417886" w:rsidRDefault="00CA3A96" w:rsidP="00CA3A96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lb</w:t>
            </w:r>
            <w:r w:rsidR="00671066">
              <w:rPr>
                <w:sz w:val="20"/>
                <w:szCs w:val="20"/>
                <w:lang w:val="en-US"/>
              </w:rPr>
              <w:t>0</w:t>
            </w:r>
            <w:r w:rsidRPr="00CA3A96">
              <w:rPr>
                <w:sz w:val="20"/>
                <w:szCs w:val="20"/>
                <w:lang w:val="en-US"/>
              </w:rPr>
              <w:t>2.srv.lukoil.com</w:t>
            </w:r>
          </w:p>
        </w:tc>
      </w:tr>
      <w:tr w:rsidR="00306AAC" w:rsidRPr="00A05F38" w14:paraId="150D0AB6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79DC9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MPRD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EC80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Deploy</w:t>
            </w:r>
            <w:r>
              <w:rPr>
                <w:sz w:val="20"/>
                <w:szCs w:val="20"/>
                <w:lang w:val="en-US"/>
              </w:rPr>
              <w:t>ment</w:t>
            </w:r>
            <w:r w:rsidRPr="003B02B5">
              <w:rPr>
                <w:sz w:val="20"/>
                <w:szCs w:val="20"/>
                <w:lang w:val="en-US"/>
              </w:rPr>
              <w:t xml:space="preserve"> ma</w:t>
            </w:r>
            <w:r>
              <w:rPr>
                <w:sz w:val="20"/>
                <w:szCs w:val="20"/>
                <w:lang w:val="en-US"/>
              </w:rPr>
              <w:t>nager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9EB74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WebSphere Application Server </w:t>
            </w:r>
            <w:r>
              <w:rPr>
                <w:sz w:val="20"/>
                <w:szCs w:val="20"/>
                <w:lang w:val="en-US"/>
              </w:rPr>
              <w:t>9</w:t>
            </w:r>
            <w:r w:rsidRPr="003B02B5">
              <w:rPr>
                <w:sz w:val="20"/>
                <w:szCs w:val="20"/>
                <w:lang w:val="en-US"/>
              </w:rPr>
              <w:t>.</w:t>
            </w:r>
            <w:r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.5.</w:t>
            </w:r>
            <w:r>
              <w:rPr>
                <w:sz w:val="20"/>
                <w:szCs w:val="20"/>
                <w:lang w:val="en-US"/>
              </w:rPr>
              <w:t>0</w:t>
            </w:r>
            <w:r w:rsidRPr="003B02B5">
              <w:rPr>
                <w:sz w:val="20"/>
                <w:szCs w:val="20"/>
                <w:lang w:val="en-US"/>
              </w:rPr>
              <w:t>,</w:t>
            </w:r>
          </w:p>
          <w:p w14:paraId="366A8BC5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Network Deployment </w:t>
            </w:r>
            <w:r w:rsidRPr="003B02B5">
              <w:rPr>
                <w:sz w:val="20"/>
                <w:szCs w:val="20"/>
              </w:rPr>
              <w:t>для</w:t>
            </w:r>
            <w:r w:rsidRPr="003B02B5">
              <w:rPr>
                <w:sz w:val="20"/>
                <w:szCs w:val="20"/>
                <w:lang w:val="en-US"/>
              </w:rPr>
              <w:t xml:space="preserve"> </w:t>
            </w:r>
            <w:r w:rsidRPr="003B02B5">
              <w:rPr>
                <w:sz w:val="20"/>
                <w:szCs w:val="20"/>
              </w:rPr>
              <w:t>ОС</w:t>
            </w:r>
            <w:r w:rsidRPr="003B02B5">
              <w:rPr>
                <w:sz w:val="20"/>
                <w:szCs w:val="20"/>
                <w:lang w:val="en-US"/>
              </w:rPr>
              <w:t xml:space="preserve"> Linux </w:t>
            </w:r>
            <w:r w:rsidRPr="003B02B5">
              <w:rPr>
                <w:sz w:val="20"/>
                <w:szCs w:val="20"/>
              </w:rPr>
              <w:t>архитектуры</w:t>
            </w:r>
            <w:r w:rsidRPr="003B02B5">
              <w:rPr>
                <w:sz w:val="20"/>
                <w:szCs w:val="20"/>
                <w:lang w:val="en-US"/>
              </w:rPr>
              <w:t xml:space="preserve"> x86_64</w:t>
            </w:r>
          </w:p>
          <w:p w14:paraId="3080DB1C" w14:textId="77777777" w:rsidR="00306AAC" w:rsidRPr="003B02B5" w:rsidDel="00417886" w:rsidRDefault="00306AAC" w:rsidP="00306AAC">
            <w:pPr>
              <w:rPr>
                <w:rStyle w:val="urftxtv1"/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9324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C158" w14:textId="240D0262" w:rsidR="00306AAC" w:rsidRPr="00B946C0" w:rsidDel="00417886" w:rsidRDefault="00CA3A96" w:rsidP="00306AAC">
            <w:pPr>
              <w:rPr>
                <w:sz w:val="20"/>
                <w:szCs w:val="20"/>
                <w:lang w:val="en-US"/>
              </w:rPr>
            </w:pPr>
            <w:r w:rsidRPr="00CA3A96">
              <w:rPr>
                <w:sz w:val="20"/>
                <w:szCs w:val="20"/>
                <w:lang w:val="en-US"/>
              </w:rPr>
              <w:t>ksss-prd-dm.srv.lukoil.com</w:t>
            </w:r>
          </w:p>
        </w:tc>
      </w:tr>
      <w:tr w:rsidR="00306AAC" w:rsidRPr="00A05F38" w14:paraId="3BC9888A" w14:textId="77777777" w:rsidTr="00306AAC"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0B55F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lastRenderedPageBreak/>
              <w:t>DBPRD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ABB68" w14:textId="77777777" w:rsidR="00306AAC" w:rsidRPr="003B02B5" w:rsidRDefault="00306AAC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DB </w:t>
            </w:r>
          </w:p>
        </w:tc>
        <w:tc>
          <w:tcPr>
            <w:tcW w:w="2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4399B" w14:textId="04094FBE" w:rsidR="00306AAC" w:rsidRPr="003B02B5" w:rsidRDefault="00671066" w:rsidP="00306AAC">
            <w:pPr>
              <w:rPr>
                <w:sz w:val="20"/>
                <w:szCs w:val="20"/>
                <w:lang w:val="en-US"/>
              </w:rPr>
            </w:pPr>
            <w:r w:rsidRPr="003B02B5">
              <w:rPr>
                <w:rStyle w:val="urftxtv1"/>
                <w:color w:val="auto"/>
                <w:sz w:val="20"/>
                <w:szCs w:val="20"/>
                <w:lang w:val="en-US"/>
              </w:rPr>
              <w:t>Oracle</w:t>
            </w:r>
            <w:r>
              <w:rPr>
                <w:rStyle w:val="urftxtv1"/>
                <w:color w:val="auto"/>
                <w:sz w:val="20"/>
                <w:szCs w:val="20"/>
                <w:lang w:val="en-US"/>
              </w:rPr>
              <w:t xml:space="preserve"> 19c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2CB53" w14:textId="77777777" w:rsidR="00306AAC" w:rsidRPr="003B02B5" w:rsidRDefault="00306AAC" w:rsidP="00306AAC">
            <w:pPr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>LINUX_X86_64 SLES11</w:t>
            </w:r>
          </w:p>
        </w:tc>
        <w:tc>
          <w:tcPr>
            <w:tcW w:w="2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EE4B9" w14:textId="2D74406B" w:rsidR="00306AAC" w:rsidRPr="00B946C0" w:rsidRDefault="00CA3A96" w:rsidP="00306AAC">
            <w:pPr>
              <w:rPr>
                <w:sz w:val="20"/>
                <w:szCs w:val="20"/>
                <w:lang w:val="en-US"/>
              </w:rPr>
            </w:pPr>
            <w:r w:rsidRPr="00B946C0">
              <w:rPr>
                <w:sz w:val="20"/>
                <w:szCs w:val="20"/>
                <w:lang w:val="en-US"/>
              </w:rPr>
              <w:t>ksss-prd-db</w:t>
            </w:r>
            <w:r w:rsidR="00671066">
              <w:rPr>
                <w:sz w:val="20"/>
                <w:szCs w:val="20"/>
                <w:lang w:val="en-US"/>
              </w:rPr>
              <w:t>01</w:t>
            </w:r>
            <w:r w:rsidRPr="00B946C0">
              <w:rPr>
                <w:sz w:val="20"/>
                <w:szCs w:val="20"/>
                <w:lang w:val="en-US"/>
              </w:rPr>
              <w:t>.srv.lukoil.com</w:t>
            </w:r>
          </w:p>
        </w:tc>
      </w:tr>
    </w:tbl>
    <w:p w14:paraId="33440268" w14:textId="77777777" w:rsidR="00BF02D1" w:rsidRPr="00C62DB4" w:rsidRDefault="00BF02D1" w:rsidP="00BF02D1">
      <w:pPr>
        <w:pStyle w:val="10"/>
        <w:numPr>
          <w:ilvl w:val="0"/>
          <w:numId w:val="0"/>
        </w:numPr>
        <w:rPr>
          <w:lang w:val="en-US"/>
        </w:rPr>
      </w:pPr>
    </w:p>
    <w:p w14:paraId="531D19F6" w14:textId="279BB70D" w:rsidR="0092038C" w:rsidRPr="003B02B5" w:rsidRDefault="0092038C" w:rsidP="00287742">
      <w:pPr>
        <w:pStyle w:val="10"/>
        <w:numPr>
          <w:ilvl w:val="1"/>
          <w:numId w:val="1"/>
        </w:numPr>
      </w:pPr>
      <w:bookmarkStart w:id="115" w:name="_Toc94274491"/>
      <w:r w:rsidRPr="003B02B5">
        <w:t>Управление серверными мощностями</w:t>
      </w:r>
      <w:bookmarkEnd w:id="115"/>
    </w:p>
    <w:p w14:paraId="1E79C577" w14:textId="77777777" w:rsidR="0092038C" w:rsidRPr="003B02B5" w:rsidRDefault="0092038C" w:rsidP="003B02B5">
      <w:pPr>
        <w:pStyle w:val="Default"/>
        <w:jc w:val="both"/>
      </w:pPr>
    </w:p>
    <w:p w14:paraId="38F26E63" w14:textId="1C001CC6" w:rsidR="00FF7838" w:rsidRPr="00B946C0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946C0">
        <w:rPr>
          <w:rFonts w:ascii="Times New Roman" w:hAnsi="Times New Roman" w:cs="Times New Roman"/>
          <w:sz w:val="24"/>
          <w:szCs w:val="24"/>
        </w:rPr>
        <w:t>Ландшафт серверов для России:</w:t>
      </w:r>
    </w:p>
    <w:p w14:paraId="25E95974" w14:textId="77777777" w:rsidR="006852EF" w:rsidRPr="00B946C0" w:rsidRDefault="006852EF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4B5C899B" w14:textId="18664171" w:rsidR="006852EF" w:rsidRPr="00B946C0" w:rsidRDefault="006852EF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B946C0">
        <w:rPr>
          <w:rFonts w:ascii="Times New Roman" w:hAnsi="Times New Roman" w:cs="Times New Roman"/>
          <w:b/>
          <w:sz w:val="24"/>
          <w:szCs w:val="24"/>
        </w:rPr>
        <w:t>КССС. Версия 1:</w:t>
      </w:r>
    </w:p>
    <w:p w14:paraId="4781A1C2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Продуктив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>:</w:t>
      </w:r>
    </w:p>
    <w:p w14:paraId="5327687E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4 сервера приложений (по 4 процессора и </w:t>
      </w:r>
      <w:r w:rsidR="00CF7506" w:rsidRPr="001728BC">
        <w:rPr>
          <w:rFonts w:ascii="Times New Roman" w:hAnsi="Times New Roman" w:cs="Times New Roman"/>
          <w:sz w:val="24"/>
          <w:szCs w:val="24"/>
        </w:rPr>
        <w:t>32</w:t>
      </w:r>
      <w:r w:rsidRPr="001728BC">
        <w:rPr>
          <w:rFonts w:ascii="Times New Roman" w:hAnsi="Times New Roman" w:cs="Times New Roman"/>
          <w:sz w:val="24"/>
          <w:szCs w:val="24"/>
        </w:rPr>
        <w:t xml:space="preserve"> Гб оперативной памяти на каждом)</w:t>
      </w:r>
    </w:p>
    <w:p w14:paraId="29E07B86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сервер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deployment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manager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(4 процессора, 4 Гб оперативной памяти)</w:t>
      </w:r>
    </w:p>
    <w:p w14:paraId="23EF7DAD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2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а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по 4 процессора и 4 Гб оперативной памяти на каждом)</w:t>
      </w:r>
    </w:p>
    <w:p w14:paraId="35B51FF4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8 процессоров, 6</w:t>
      </w:r>
      <w:r w:rsidR="00CF7506" w:rsidRPr="001728BC">
        <w:rPr>
          <w:rFonts w:ascii="Times New Roman" w:hAnsi="Times New Roman" w:cs="Times New Roman"/>
          <w:sz w:val="24"/>
          <w:szCs w:val="24"/>
        </w:rPr>
        <w:t>4</w:t>
      </w:r>
      <w:r w:rsidRPr="001728BC">
        <w:rPr>
          <w:rFonts w:ascii="Times New Roman" w:hAnsi="Times New Roman" w:cs="Times New Roman"/>
          <w:sz w:val="24"/>
          <w:szCs w:val="24"/>
        </w:rPr>
        <w:t xml:space="preserve"> Гб оперативной памяти)</w:t>
      </w:r>
    </w:p>
    <w:p w14:paraId="00979FC6" w14:textId="77777777" w:rsidR="00FF7838" w:rsidRPr="001728BC" w:rsidRDefault="00CF7506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витрины данных</w:t>
      </w:r>
      <w:r w:rsidR="00791FBD" w:rsidRPr="001728BC">
        <w:rPr>
          <w:rFonts w:ascii="Times New Roman" w:hAnsi="Times New Roman" w:cs="Times New Roman"/>
          <w:sz w:val="24"/>
          <w:szCs w:val="24"/>
        </w:rPr>
        <w:t xml:space="preserve"> НСИ РРЭМ</w:t>
      </w:r>
      <w:r w:rsidRPr="001728BC">
        <w:rPr>
          <w:rFonts w:ascii="Times New Roman" w:hAnsi="Times New Roman" w:cs="Times New Roman"/>
          <w:sz w:val="24"/>
          <w:szCs w:val="24"/>
        </w:rPr>
        <w:t xml:space="preserve"> (2 процессор</w:t>
      </w:r>
      <w:r w:rsidR="000A5F9E" w:rsidRPr="001728BC">
        <w:rPr>
          <w:rFonts w:ascii="Times New Roman" w:hAnsi="Times New Roman" w:cs="Times New Roman"/>
          <w:sz w:val="24"/>
          <w:szCs w:val="24"/>
        </w:rPr>
        <w:t>а</w:t>
      </w:r>
      <w:r w:rsidRPr="001728BC">
        <w:rPr>
          <w:rFonts w:ascii="Times New Roman" w:hAnsi="Times New Roman" w:cs="Times New Roman"/>
          <w:sz w:val="24"/>
          <w:szCs w:val="24"/>
        </w:rPr>
        <w:t>, 8 Гб оперативной памяти)</w:t>
      </w:r>
    </w:p>
    <w:p w14:paraId="53D91105" w14:textId="77777777" w:rsidR="00CF7506" w:rsidRPr="001728BC" w:rsidRDefault="00CF7506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контроля качества данных (4 процессор</w:t>
      </w:r>
      <w:r w:rsidR="000A5F9E" w:rsidRPr="001728BC">
        <w:rPr>
          <w:rFonts w:ascii="Times New Roman" w:hAnsi="Times New Roman" w:cs="Times New Roman"/>
          <w:sz w:val="24"/>
          <w:szCs w:val="24"/>
        </w:rPr>
        <w:t>а</w:t>
      </w:r>
      <w:r w:rsidRPr="001728BC">
        <w:rPr>
          <w:rFonts w:ascii="Times New Roman" w:hAnsi="Times New Roman" w:cs="Times New Roman"/>
          <w:sz w:val="24"/>
          <w:szCs w:val="24"/>
        </w:rPr>
        <w:t>, 32 Гб оперативной памяти)</w:t>
      </w:r>
    </w:p>
    <w:p w14:paraId="496EDF75" w14:textId="77777777" w:rsidR="00CD19E4" w:rsidRPr="001728BC" w:rsidRDefault="00CD19E4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сервер </w:t>
      </w:r>
      <w:r w:rsidR="00024C16" w:rsidRPr="001728BC">
        <w:rPr>
          <w:rFonts w:ascii="Times New Roman" w:hAnsi="Times New Roman" w:cs="Times New Roman"/>
          <w:sz w:val="24"/>
          <w:szCs w:val="24"/>
        </w:rPr>
        <w:t xml:space="preserve">продуктивной витрины </w:t>
      </w:r>
      <w:r w:rsidRPr="001728BC">
        <w:rPr>
          <w:rFonts w:ascii="Times New Roman" w:hAnsi="Times New Roman" w:cs="Times New Roman"/>
          <w:sz w:val="24"/>
          <w:szCs w:val="24"/>
        </w:rPr>
        <w:t>глоссария (4 процессора, 32 Гб оперативной памяти)</w:t>
      </w:r>
    </w:p>
    <w:p w14:paraId="3D7F6D5C" w14:textId="77777777" w:rsidR="00C63F9D" w:rsidRPr="001728BC" w:rsidRDefault="00C63F9D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веб-интерфейса глоссария (1 процессор, 1 Гб оперативной памяти)</w:t>
      </w:r>
    </w:p>
    <w:p w14:paraId="5C9344CD" w14:textId="77777777" w:rsidR="00BF02D1" w:rsidRPr="001728BC" w:rsidRDefault="00BF02D1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18C35945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Тест:</w:t>
      </w:r>
    </w:p>
    <w:p w14:paraId="19447C05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2 сервера приложений (по 4 процессора и 16 Гб оперативной памяти на каждом)</w:t>
      </w:r>
    </w:p>
    <w:p w14:paraId="73567805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4 процессора и 4 Гб оперативной памяти)</w:t>
      </w:r>
    </w:p>
    <w:p w14:paraId="57475E76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4 процессора, 16 Гб оперативной памяти)</w:t>
      </w:r>
    </w:p>
    <w:p w14:paraId="67FFBE70" w14:textId="77777777" w:rsidR="009573A8" w:rsidRPr="001728BC" w:rsidRDefault="009573A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витрины данных</w:t>
      </w:r>
      <w:r w:rsidR="00791FBD" w:rsidRPr="001728BC">
        <w:rPr>
          <w:rFonts w:ascii="Times New Roman" w:hAnsi="Times New Roman" w:cs="Times New Roman"/>
          <w:sz w:val="24"/>
          <w:szCs w:val="24"/>
        </w:rPr>
        <w:t xml:space="preserve"> НСИ РРЭМ</w:t>
      </w:r>
      <w:r w:rsidRPr="001728BC">
        <w:rPr>
          <w:rFonts w:ascii="Times New Roman" w:hAnsi="Times New Roman" w:cs="Times New Roman"/>
          <w:sz w:val="24"/>
          <w:szCs w:val="24"/>
        </w:rPr>
        <w:t xml:space="preserve"> (2 процессор</w:t>
      </w:r>
      <w:r w:rsidR="000A5F9E" w:rsidRPr="001728BC">
        <w:rPr>
          <w:rFonts w:ascii="Times New Roman" w:hAnsi="Times New Roman" w:cs="Times New Roman"/>
          <w:sz w:val="24"/>
          <w:szCs w:val="24"/>
        </w:rPr>
        <w:t>а</w:t>
      </w:r>
      <w:r w:rsidRPr="001728BC">
        <w:rPr>
          <w:rFonts w:ascii="Times New Roman" w:hAnsi="Times New Roman" w:cs="Times New Roman"/>
          <w:sz w:val="24"/>
          <w:szCs w:val="24"/>
        </w:rPr>
        <w:t>, 8 Гб оперативной памяти)</w:t>
      </w:r>
    </w:p>
    <w:p w14:paraId="5939CC44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195E3707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Среда разработки:</w:t>
      </w:r>
    </w:p>
    <w:p w14:paraId="4E71D7B7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приложений (4 процессора, 16 Гб оперативной памяти)</w:t>
      </w:r>
    </w:p>
    <w:p w14:paraId="006D6EF6" w14:textId="77777777" w:rsidR="00FF7838" w:rsidRPr="001728BC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4 процессора и 4 Гб оперативной памяти)</w:t>
      </w:r>
    </w:p>
    <w:p w14:paraId="014680EE" w14:textId="77777777" w:rsidR="00FF7838" w:rsidRDefault="00FF7838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4 процессора, 16 Гб оперативной памяти)</w:t>
      </w:r>
    </w:p>
    <w:p w14:paraId="26FBBFA8" w14:textId="77777777" w:rsidR="00CA3A96" w:rsidRDefault="00CA3A96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3F1DF8C2" w14:textId="26C6B672" w:rsidR="006852EF" w:rsidRPr="00B946C0" w:rsidRDefault="006852EF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946C0">
        <w:rPr>
          <w:rFonts w:ascii="Times New Roman" w:hAnsi="Times New Roman" w:cs="Times New Roman"/>
          <w:b/>
          <w:sz w:val="24"/>
          <w:szCs w:val="24"/>
        </w:rPr>
        <w:t>КССС.Версия</w:t>
      </w:r>
      <w:proofErr w:type="spellEnd"/>
      <w:r w:rsidRPr="00B946C0">
        <w:rPr>
          <w:rFonts w:ascii="Times New Roman" w:hAnsi="Times New Roman" w:cs="Times New Roman"/>
          <w:b/>
          <w:sz w:val="24"/>
          <w:szCs w:val="24"/>
        </w:rPr>
        <w:t xml:space="preserve"> 2:</w:t>
      </w:r>
    </w:p>
    <w:p w14:paraId="15A84086" w14:textId="5D988472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Продукти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ерсия 2</w:t>
      </w:r>
      <w:r w:rsidRPr="001728BC">
        <w:rPr>
          <w:rFonts w:ascii="Times New Roman" w:hAnsi="Times New Roman" w:cs="Times New Roman"/>
          <w:sz w:val="24"/>
          <w:szCs w:val="24"/>
        </w:rPr>
        <w:t>:</w:t>
      </w:r>
    </w:p>
    <w:p w14:paraId="72C008FA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4 сервера приложений (по 4 процессора и 32 Гб оперативной памяти на каждом)</w:t>
      </w:r>
    </w:p>
    <w:p w14:paraId="4C2556C8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сервер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deployment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manager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(4 процессора, 4 Гб оперативной памяти)</w:t>
      </w:r>
    </w:p>
    <w:p w14:paraId="4F7F0927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2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а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по 4 процессора и 4 Гб оперативной памяти на каждом)</w:t>
      </w:r>
    </w:p>
    <w:p w14:paraId="578EF67B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8 процессоров, 64 Гб оперативной памяти)</w:t>
      </w:r>
    </w:p>
    <w:p w14:paraId="54AF2561" w14:textId="77777777" w:rsidR="00CA3A96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39A40E98" w14:textId="1142D709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Препрод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>:</w:t>
      </w:r>
    </w:p>
    <w:p w14:paraId="65D0BCFA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2 сервера приложений (по 4 процессора и 16 Гб оперативной памяти на каждом)</w:t>
      </w:r>
    </w:p>
    <w:p w14:paraId="13EEA1E8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4 процессора и 4 Гб оперативной памяти)</w:t>
      </w:r>
    </w:p>
    <w:p w14:paraId="44C60803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4 процессора, 16 Гб оперативной памяти)</w:t>
      </w:r>
    </w:p>
    <w:p w14:paraId="12AE0936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5E39F040" w14:textId="1E2BA7D6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Тест</w:t>
      </w:r>
      <w:r>
        <w:rPr>
          <w:rFonts w:ascii="Times New Roman" w:hAnsi="Times New Roman" w:cs="Times New Roman"/>
          <w:sz w:val="24"/>
          <w:szCs w:val="24"/>
        </w:rPr>
        <w:t xml:space="preserve"> версия 2</w:t>
      </w:r>
      <w:r w:rsidRPr="001728BC">
        <w:rPr>
          <w:rFonts w:ascii="Times New Roman" w:hAnsi="Times New Roman" w:cs="Times New Roman"/>
          <w:sz w:val="24"/>
          <w:szCs w:val="24"/>
        </w:rPr>
        <w:t>:</w:t>
      </w:r>
    </w:p>
    <w:p w14:paraId="6FC2A44F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2 сервера приложений (по 4 процессора и 16 Гб оперативной памяти на каждом)</w:t>
      </w:r>
    </w:p>
    <w:p w14:paraId="19265B78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Pr="001728BC">
        <w:rPr>
          <w:rFonts w:ascii="Times New Roman" w:hAnsi="Times New Roman" w:cs="Times New Roman"/>
          <w:sz w:val="24"/>
          <w:szCs w:val="24"/>
        </w:rPr>
        <w:t>балансировщик</w:t>
      </w:r>
      <w:proofErr w:type="spellEnd"/>
      <w:r w:rsidRPr="001728BC">
        <w:rPr>
          <w:rFonts w:ascii="Times New Roman" w:hAnsi="Times New Roman" w:cs="Times New Roman"/>
          <w:sz w:val="24"/>
          <w:szCs w:val="24"/>
        </w:rPr>
        <w:t xml:space="preserve"> нагрузки (4 процессора и 4 Гб оперативной памяти)</w:t>
      </w:r>
    </w:p>
    <w:p w14:paraId="6F8FCC4E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БД (4 процессора, 16 Гб оперативной памяти)</w:t>
      </w:r>
    </w:p>
    <w:p w14:paraId="0EB4AA3C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43F3888D" w14:textId="36A50F1D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Среда разработки</w:t>
      </w:r>
      <w:r>
        <w:rPr>
          <w:rFonts w:ascii="Times New Roman" w:hAnsi="Times New Roman" w:cs="Times New Roman"/>
          <w:sz w:val="24"/>
          <w:szCs w:val="24"/>
        </w:rPr>
        <w:t xml:space="preserve"> версия 2</w:t>
      </w:r>
      <w:r w:rsidRPr="001728BC">
        <w:rPr>
          <w:rFonts w:ascii="Times New Roman" w:hAnsi="Times New Roman" w:cs="Times New Roman"/>
          <w:sz w:val="24"/>
          <w:szCs w:val="24"/>
        </w:rPr>
        <w:t>:</w:t>
      </w:r>
    </w:p>
    <w:p w14:paraId="70CA715F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t>1 сервер приложений (4 процессора, 16 Гб оперативной памяти)</w:t>
      </w:r>
    </w:p>
    <w:p w14:paraId="4F5825A1" w14:textId="77777777" w:rsidR="00CA3A96" w:rsidRPr="001728BC" w:rsidRDefault="00CA3A96" w:rsidP="00CA3A96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1728BC">
        <w:rPr>
          <w:rFonts w:ascii="Times New Roman" w:hAnsi="Times New Roman" w:cs="Times New Roman"/>
          <w:sz w:val="24"/>
          <w:szCs w:val="24"/>
        </w:rPr>
        <w:lastRenderedPageBreak/>
        <w:t>1 сервер БД (4 процессора, 16 Гб оперативной памяти)</w:t>
      </w:r>
    </w:p>
    <w:p w14:paraId="22F46A8C" w14:textId="77777777" w:rsidR="00CA3A96" w:rsidRPr="001728BC" w:rsidRDefault="00CA3A96" w:rsidP="003B02B5">
      <w:pPr>
        <w:pStyle w:val="24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08CCC85D" w14:textId="77777777" w:rsidR="00FF7838" w:rsidRPr="00922B16" w:rsidRDefault="00FF7838" w:rsidP="003B02B5">
      <w:pPr>
        <w:pStyle w:val="Default"/>
        <w:ind w:firstLine="567"/>
        <w:jc w:val="both"/>
        <w:rPr>
          <w:sz w:val="20"/>
          <w:szCs w:val="20"/>
        </w:rPr>
      </w:pPr>
    </w:p>
    <w:p w14:paraId="332F429B" w14:textId="20CB72D5" w:rsidR="00BD7F67" w:rsidRPr="003B02B5" w:rsidRDefault="0092038C" w:rsidP="003B02B5">
      <w:pPr>
        <w:pStyle w:val="Default"/>
        <w:ind w:firstLine="567"/>
        <w:jc w:val="both"/>
      </w:pPr>
      <w:r w:rsidRPr="003B02B5">
        <w:t xml:space="preserve">Спецификация на сервера БД приведена в документе [16]. </w:t>
      </w:r>
    </w:p>
    <w:p w14:paraId="371B02F5" w14:textId="4B7A5865" w:rsidR="00192A94" w:rsidRPr="003B02B5" w:rsidRDefault="00192A94" w:rsidP="003B02B5">
      <w:pPr>
        <w:pStyle w:val="Default"/>
        <w:ind w:firstLine="567"/>
        <w:jc w:val="both"/>
      </w:pPr>
      <w:r w:rsidRPr="003B02B5">
        <w:t xml:space="preserve">Масштабирование мощностей уровня базы данных – «вертикальное», т.е. только путем увеличения мощности серверного оборудования. </w:t>
      </w:r>
    </w:p>
    <w:p w14:paraId="224D38CA" w14:textId="77777777" w:rsidR="00192A94" w:rsidRPr="003B02B5" w:rsidRDefault="00192A94" w:rsidP="003B02B5">
      <w:pPr>
        <w:pStyle w:val="Default"/>
        <w:ind w:firstLine="567"/>
        <w:jc w:val="both"/>
      </w:pPr>
      <w:r w:rsidRPr="003B02B5">
        <w:t xml:space="preserve">Уровень серверов приложений реализован в виртуальной серверной среде в кластерной архитектуре. Масштабирование мощности уровня серверов приложений - и </w:t>
      </w:r>
      <w:proofErr w:type="gramStart"/>
      <w:r w:rsidRPr="003B02B5">
        <w:t>«вертикальное»</w:t>
      </w:r>
      <w:proofErr w:type="gramEnd"/>
      <w:r w:rsidRPr="003B02B5">
        <w:t xml:space="preserve"> и «горизонтальное», т.е. допускается как увеличение мощности отдельных виртуальных серверов, так и добавление новых серверов в кластер.</w:t>
      </w:r>
    </w:p>
    <w:p w14:paraId="0420911E" w14:textId="34AF0988" w:rsidR="00DC1A42" w:rsidRPr="003B02B5" w:rsidRDefault="00DC1A42" w:rsidP="003B02B5">
      <w:pPr>
        <w:pStyle w:val="Default"/>
        <w:ind w:firstLine="567"/>
        <w:jc w:val="both"/>
        <w:rPr>
          <w:sz w:val="22"/>
          <w:szCs w:val="22"/>
        </w:rPr>
      </w:pPr>
      <w:r w:rsidRPr="003B02B5">
        <w:t>На рисунк</w:t>
      </w:r>
      <w:r w:rsidR="002452E1">
        <w:t xml:space="preserve">е </w:t>
      </w:r>
      <w:r w:rsidR="00850E41">
        <w:t>8.5</w:t>
      </w:r>
      <w:r w:rsidRPr="003B02B5">
        <w:t xml:space="preserve"> представлена</w:t>
      </w:r>
      <w:r w:rsidR="00BF02D1">
        <w:t xml:space="preserve"> подробная </w:t>
      </w:r>
      <w:r w:rsidRPr="003B02B5">
        <w:t xml:space="preserve">топология системы – размещение отдельных компонентов технологического ландшафта Системы на физических и/или виртуальных серверах, размещенных в </w:t>
      </w:r>
      <w:r w:rsidR="00A641CC" w:rsidRPr="00575566">
        <w:t xml:space="preserve">ЦОД </w:t>
      </w:r>
      <w:proofErr w:type="gramStart"/>
      <w:r w:rsidR="00A641CC" w:rsidRPr="00575566">
        <w:t xml:space="preserve">–  </w:t>
      </w:r>
      <w:proofErr w:type="spellStart"/>
      <w:r w:rsidR="00A641CC" w:rsidRPr="00575566">
        <w:t>г.Москва</w:t>
      </w:r>
      <w:proofErr w:type="spellEnd"/>
      <w:proofErr w:type="gramEnd"/>
      <w:r w:rsidR="00A641CC" w:rsidRPr="00575566">
        <w:t>, Сретенский б-р, 11.</w:t>
      </w:r>
    </w:p>
    <w:p w14:paraId="706BE285" w14:textId="77777777" w:rsidR="00DC1A42" w:rsidRPr="003B02B5" w:rsidRDefault="00DC1A42" w:rsidP="003B02B5">
      <w:pPr>
        <w:pStyle w:val="Default"/>
        <w:ind w:firstLine="567"/>
        <w:jc w:val="center"/>
        <w:rPr>
          <w:sz w:val="22"/>
          <w:szCs w:val="22"/>
        </w:rPr>
      </w:pPr>
    </w:p>
    <w:p w14:paraId="75DDF21D" w14:textId="77777777" w:rsidR="008F7EFD" w:rsidRPr="003B02B5" w:rsidRDefault="008F7EFD" w:rsidP="003B02B5">
      <w:pPr>
        <w:pStyle w:val="Default"/>
        <w:jc w:val="center"/>
        <w:rPr>
          <w:sz w:val="22"/>
          <w:szCs w:val="22"/>
        </w:rPr>
        <w:sectPr w:rsidR="008F7EFD" w:rsidRPr="003B02B5" w:rsidSect="00B946C0">
          <w:pgSz w:w="11906" w:h="16838"/>
          <w:pgMar w:top="1134" w:right="850" w:bottom="1134" w:left="1134" w:header="708" w:footer="708" w:gutter="0"/>
          <w:cols w:space="708"/>
          <w:titlePg/>
          <w:docGrid w:linePitch="360"/>
        </w:sectPr>
      </w:pPr>
    </w:p>
    <w:p w14:paraId="5E9E2EA8" w14:textId="2FB6D753" w:rsidR="008F7EFD" w:rsidRPr="003B02B5" w:rsidRDefault="00E35348" w:rsidP="003B02B5">
      <w:pPr>
        <w:pStyle w:val="Default"/>
        <w:jc w:val="center"/>
        <w:rPr>
          <w:sz w:val="22"/>
          <w:szCs w:val="22"/>
        </w:rPr>
      </w:pPr>
      <w:r>
        <w:object w:dxaOrig="16081" w:dyaOrig="10545" w14:anchorId="632C0A67">
          <v:shape id="_x0000_i1034" type="#_x0000_t75" style="width:658.6pt;height:417.4pt" o:ole="">
            <v:imagedata r:id="rId82" o:title=""/>
          </v:shape>
          <o:OLEObject Type="Embed" ProgID="Visio.Drawing.15" ShapeID="_x0000_i1034" DrawAspect="Content" ObjectID="_1806998779" r:id="rId83"/>
        </w:object>
      </w:r>
    </w:p>
    <w:p w14:paraId="2B91A4FE" w14:textId="4626E5A2" w:rsidR="008F7EFD" w:rsidRPr="003B02B5" w:rsidRDefault="00DC1A42" w:rsidP="003B02B5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850E41">
        <w:rPr>
          <w:sz w:val="22"/>
          <w:szCs w:val="22"/>
        </w:rPr>
        <w:t>8.5</w:t>
      </w:r>
      <w:r w:rsidRPr="003B02B5">
        <w:rPr>
          <w:sz w:val="22"/>
          <w:szCs w:val="22"/>
        </w:rPr>
        <w:t>. Расположение компонентов системы на физических серверах в ЦОД</w:t>
      </w:r>
      <w:r w:rsidR="008F7EFD" w:rsidRPr="003B02B5">
        <w:rPr>
          <w:sz w:val="22"/>
          <w:szCs w:val="22"/>
        </w:rPr>
        <w:t xml:space="preserve"> России</w:t>
      </w:r>
    </w:p>
    <w:p w14:paraId="0D736F0F" w14:textId="77777777" w:rsidR="008F7EFD" w:rsidRPr="003B02B5" w:rsidRDefault="008F7EFD" w:rsidP="003B02B5">
      <w:pPr>
        <w:pStyle w:val="Default"/>
        <w:jc w:val="center"/>
        <w:rPr>
          <w:sz w:val="22"/>
          <w:szCs w:val="22"/>
        </w:rPr>
        <w:sectPr w:rsidR="008F7EFD" w:rsidRPr="003B02B5" w:rsidSect="008F7EF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</w:p>
    <w:p w14:paraId="20784135" w14:textId="77777777" w:rsidR="00DC1A42" w:rsidRPr="003B02B5" w:rsidRDefault="00DC1A42" w:rsidP="003B02B5">
      <w:pPr>
        <w:pStyle w:val="Default"/>
        <w:jc w:val="center"/>
        <w:rPr>
          <w:sz w:val="22"/>
          <w:szCs w:val="22"/>
        </w:rPr>
      </w:pPr>
    </w:p>
    <w:p w14:paraId="406A4EEB" w14:textId="13D96CC9" w:rsidR="00DC1A42" w:rsidRPr="003B02B5" w:rsidRDefault="00DC1A42" w:rsidP="003B02B5">
      <w:pPr>
        <w:pStyle w:val="Default"/>
        <w:jc w:val="right"/>
        <w:rPr>
          <w:sz w:val="22"/>
          <w:szCs w:val="22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DC1A42" w:rsidRPr="003B02B5" w14:paraId="5132BFF0" w14:textId="77777777" w:rsidTr="0076486D">
        <w:tc>
          <w:tcPr>
            <w:tcW w:w="1838" w:type="dxa"/>
          </w:tcPr>
          <w:p w14:paraId="49625DD8" w14:textId="77777777" w:rsidR="00DC1A42" w:rsidRPr="003B02B5" w:rsidRDefault="00DC1A42" w:rsidP="003B02B5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Элемент представления</w:t>
            </w:r>
          </w:p>
        </w:tc>
        <w:tc>
          <w:tcPr>
            <w:tcW w:w="7507" w:type="dxa"/>
          </w:tcPr>
          <w:p w14:paraId="5DB70474" w14:textId="77777777" w:rsidR="00DC1A42" w:rsidRPr="003B02B5" w:rsidRDefault="00DC1A42" w:rsidP="003B02B5">
            <w:pPr>
              <w:pStyle w:val="Default"/>
              <w:jc w:val="both"/>
              <w:rPr>
                <w:b/>
                <w:bCs/>
                <w:sz w:val="22"/>
                <w:szCs w:val="22"/>
              </w:rPr>
            </w:pPr>
            <w:r w:rsidRPr="003B02B5">
              <w:rPr>
                <w:b/>
                <w:bCs/>
                <w:sz w:val="22"/>
                <w:szCs w:val="22"/>
              </w:rPr>
              <w:t>Описание</w:t>
            </w:r>
          </w:p>
        </w:tc>
      </w:tr>
      <w:tr w:rsidR="00DC1A42" w:rsidRPr="003B02B5" w14:paraId="14067EB2" w14:textId="77777777" w:rsidTr="0076486D">
        <w:tc>
          <w:tcPr>
            <w:tcW w:w="1838" w:type="dxa"/>
          </w:tcPr>
          <w:p w14:paraId="22FA4650" w14:textId="77777777" w:rsidR="00DC1A42" w:rsidRPr="003B02B5" w:rsidRDefault="00DC1A42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Потребители</w:t>
            </w:r>
          </w:p>
        </w:tc>
        <w:tc>
          <w:tcPr>
            <w:tcW w:w="7507" w:type="dxa"/>
          </w:tcPr>
          <w:p w14:paraId="766822A8" w14:textId="77777777" w:rsidR="00DC1A42" w:rsidRPr="003B02B5" w:rsidRDefault="00DC1A42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Служба поддержки, Эксперт по безопасности, Служба разработки</w:t>
            </w:r>
          </w:p>
        </w:tc>
      </w:tr>
      <w:tr w:rsidR="00DC1A42" w:rsidRPr="003B02B5" w14:paraId="10B3728D" w14:textId="77777777" w:rsidTr="0076486D">
        <w:tc>
          <w:tcPr>
            <w:tcW w:w="1838" w:type="dxa"/>
          </w:tcPr>
          <w:p w14:paraId="58372949" w14:textId="77777777" w:rsidR="00DC1A42" w:rsidRPr="003B02B5" w:rsidRDefault="00DC1A42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Цели</w:t>
            </w:r>
          </w:p>
        </w:tc>
        <w:tc>
          <w:tcPr>
            <w:tcW w:w="7507" w:type="dxa"/>
          </w:tcPr>
          <w:p w14:paraId="5737BF51" w14:textId="77777777" w:rsidR="00DC1A42" w:rsidRPr="003B02B5" w:rsidRDefault="00DC1A42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 xml:space="preserve">Модель представляет собой описание взаимодействия серверов информационных систем с указанием используемых портов, инсталляций систем и физической площадки развертывания серверов. </w:t>
            </w:r>
          </w:p>
        </w:tc>
      </w:tr>
      <w:tr w:rsidR="00DC1A42" w:rsidRPr="003B02B5" w14:paraId="79ABAE66" w14:textId="77777777" w:rsidTr="0076486D">
        <w:tc>
          <w:tcPr>
            <w:tcW w:w="1838" w:type="dxa"/>
          </w:tcPr>
          <w:p w14:paraId="4F3E42D2" w14:textId="77777777" w:rsidR="00DC1A42" w:rsidRPr="003B02B5" w:rsidRDefault="00DC1A42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Способ построения</w:t>
            </w:r>
          </w:p>
        </w:tc>
        <w:tc>
          <w:tcPr>
            <w:tcW w:w="7507" w:type="dxa"/>
          </w:tcPr>
          <w:p w14:paraId="22964397" w14:textId="77777777" w:rsidR="00DC1A42" w:rsidRPr="003B02B5" w:rsidRDefault="00532874" w:rsidP="003B02B5">
            <w:pPr>
              <w:pStyle w:val="Default"/>
              <w:jc w:val="both"/>
              <w:rPr>
                <w:sz w:val="22"/>
                <w:szCs w:val="22"/>
              </w:rPr>
            </w:pPr>
            <w:r w:rsidRPr="003B02B5">
              <w:rPr>
                <w:sz w:val="22"/>
                <w:szCs w:val="22"/>
              </w:rPr>
              <w:t>Указаны сервера, кластеры и используемые порты</w:t>
            </w:r>
            <w:r w:rsidR="00DC1A42" w:rsidRPr="003B02B5">
              <w:rPr>
                <w:sz w:val="22"/>
                <w:szCs w:val="22"/>
              </w:rPr>
              <w:t>.</w:t>
            </w:r>
          </w:p>
        </w:tc>
      </w:tr>
    </w:tbl>
    <w:p w14:paraId="4A4E8840" w14:textId="77777777" w:rsidR="00DC1A42" w:rsidRPr="003B02B5" w:rsidRDefault="00DC1A42" w:rsidP="003B02B5"/>
    <w:p w14:paraId="41CDC934" w14:textId="77777777" w:rsidR="0092038C" w:rsidRPr="003B02B5" w:rsidRDefault="0092038C" w:rsidP="003B02B5">
      <w:r w:rsidRPr="003B02B5">
        <w:t xml:space="preserve">На текущем этапе </w:t>
      </w:r>
      <w:r w:rsidR="003B02B5">
        <w:t>используются</w:t>
      </w:r>
      <w:r w:rsidRPr="003B02B5">
        <w:t xml:space="preserve"> следующие параметры мощности серверов приложений:</w:t>
      </w:r>
    </w:p>
    <w:tbl>
      <w:tblPr>
        <w:tblStyle w:val="a6"/>
        <w:tblW w:w="5940" w:type="dxa"/>
        <w:jc w:val="center"/>
        <w:tblLook w:val="04A0" w:firstRow="1" w:lastRow="0" w:firstColumn="1" w:lastColumn="0" w:noHBand="0" w:noVBand="1"/>
      </w:tblPr>
      <w:tblGrid>
        <w:gridCol w:w="2056"/>
        <w:gridCol w:w="960"/>
        <w:gridCol w:w="960"/>
        <w:gridCol w:w="960"/>
        <w:gridCol w:w="1052"/>
      </w:tblGrid>
      <w:tr w:rsidR="0092038C" w:rsidRPr="003B02B5" w14:paraId="0913CAC0" w14:textId="77777777" w:rsidTr="00532874">
        <w:trPr>
          <w:trHeight w:val="141"/>
          <w:jc w:val="center"/>
        </w:trPr>
        <w:tc>
          <w:tcPr>
            <w:tcW w:w="2056" w:type="dxa"/>
            <w:noWrap/>
            <w:hideMark/>
          </w:tcPr>
          <w:p w14:paraId="0EACB473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ID</w:t>
            </w:r>
          </w:p>
        </w:tc>
        <w:tc>
          <w:tcPr>
            <w:tcW w:w="960" w:type="dxa"/>
            <w:noWrap/>
            <w:hideMark/>
          </w:tcPr>
          <w:p w14:paraId="12934A1D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CPU</w:t>
            </w:r>
          </w:p>
        </w:tc>
        <w:tc>
          <w:tcPr>
            <w:tcW w:w="960" w:type="dxa"/>
            <w:noWrap/>
            <w:hideMark/>
          </w:tcPr>
          <w:p w14:paraId="378F0610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RAM</w:t>
            </w:r>
          </w:p>
        </w:tc>
        <w:tc>
          <w:tcPr>
            <w:tcW w:w="960" w:type="dxa"/>
            <w:noWrap/>
            <w:hideMark/>
          </w:tcPr>
          <w:p w14:paraId="04E87141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HDD</w:t>
            </w:r>
          </w:p>
        </w:tc>
        <w:tc>
          <w:tcPr>
            <w:tcW w:w="1004" w:type="dxa"/>
            <w:noWrap/>
            <w:hideMark/>
          </w:tcPr>
          <w:p w14:paraId="644D6B21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3B02B5">
              <w:rPr>
                <w:b/>
                <w:bCs/>
                <w:color w:val="000000"/>
                <w:sz w:val="20"/>
                <w:szCs w:val="20"/>
              </w:rPr>
              <w:t>Backup</w:t>
            </w:r>
            <w:proofErr w:type="spellEnd"/>
          </w:p>
        </w:tc>
      </w:tr>
      <w:tr w:rsidR="0092038C" w:rsidRPr="003B02B5" w14:paraId="705A5E09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755E198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</w:rPr>
            </w:pPr>
            <w:proofErr w:type="spellStart"/>
            <w:r w:rsidRPr="003B02B5">
              <w:rPr>
                <w:color w:val="000000"/>
                <w:sz w:val="20"/>
                <w:szCs w:val="20"/>
                <w:lang w:val="en-US"/>
              </w:rPr>
              <w:t>AppPRD</w:t>
            </w:r>
            <w:proofErr w:type="spellEnd"/>
          </w:p>
          <w:p w14:paraId="14BC66C1" w14:textId="77777777" w:rsidR="00FD48F9" w:rsidRPr="003B02B5" w:rsidRDefault="00FD48F9" w:rsidP="003B02B5">
            <w:pPr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 xml:space="preserve">4 </w:t>
            </w:r>
            <w:r w:rsidRPr="003B02B5">
              <w:rPr>
                <w:color w:val="000000"/>
                <w:sz w:val="20"/>
                <w:szCs w:val="20"/>
              </w:rPr>
              <w:t>сервера</w:t>
            </w:r>
          </w:p>
        </w:tc>
        <w:tc>
          <w:tcPr>
            <w:tcW w:w="960" w:type="dxa"/>
            <w:noWrap/>
            <w:hideMark/>
          </w:tcPr>
          <w:p w14:paraId="1ABEA81F" w14:textId="77777777" w:rsidR="0092038C" w:rsidRPr="003B02B5" w:rsidRDefault="00D64307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F4474F8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32</w:t>
            </w:r>
          </w:p>
        </w:tc>
        <w:tc>
          <w:tcPr>
            <w:tcW w:w="960" w:type="dxa"/>
            <w:noWrap/>
            <w:hideMark/>
          </w:tcPr>
          <w:p w14:paraId="2048216B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0</w:t>
            </w:r>
            <w:r w:rsidR="00AA44EC" w:rsidRPr="003B02B5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004" w:type="dxa"/>
            <w:noWrap/>
            <w:hideMark/>
          </w:tcPr>
          <w:p w14:paraId="0A36B8C0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21</w:t>
            </w:r>
            <w:r w:rsidRPr="003B02B5">
              <w:rPr>
                <w:color w:val="000000"/>
                <w:sz w:val="20"/>
                <w:szCs w:val="20"/>
                <w:lang w:val="en-US"/>
              </w:rPr>
              <w:t>.</w:t>
            </w:r>
            <w:r w:rsidRPr="003B02B5">
              <w:rPr>
                <w:color w:val="000000"/>
                <w:sz w:val="20"/>
                <w:szCs w:val="20"/>
              </w:rPr>
              <w:t>40</w:t>
            </w:r>
          </w:p>
        </w:tc>
      </w:tr>
      <w:tr w:rsidR="0092038C" w:rsidRPr="003B02B5" w14:paraId="318EEBD0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5D679A0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LBPRD</w:t>
            </w:r>
          </w:p>
          <w:p w14:paraId="2004E0CB" w14:textId="77777777" w:rsidR="00FD48F9" w:rsidRPr="003B02B5" w:rsidRDefault="00FD48F9" w:rsidP="003B02B5">
            <w:pPr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 сервера</w:t>
            </w:r>
          </w:p>
        </w:tc>
        <w:tc>
          <w:tcPr>
            <w:tcW w:w="960" w:type="dxa"/>
            <w:noWrap/>
            <w:hideMark/>
          </w:tcPr>
          <w:p w14:paraId="76309446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0B53B0A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3A6C0FC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4</w:t>
            </w:r>
          </w:p>
        </w:tc>
        <w:tc>
          <w:tcPr>
            <w:tcW w:w="1004" w:type="dxa"/>
            <w:noWrap/>
            <w:hideMark/>
          </w:tcPr>
          <w:p w14:paraId="2F462890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82</w:t>
            </w:r>
          </w:p>
        </w:tc>
      </w:tr>
      <w:tr w:rsidR="0092038C" w:rsidRPr="003B02B5" w14:paraId="47DF0C9C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2F959B0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BDPRD</w:t>
            </w:r>
          </w:p>
        </w:tc>
        <w:tc>
          <w:tcPr>
            <w:tcW w:w="960" w:type="dxa"/>
            <w:noWrap/>
            <w:hideMark/>
          </w:tcPr>
          <w:p w14:paraId="42F28795" w14:textId="77777777" w:rsidR="0092038C" w:rsidRPr="003B02B5" w:rsidRDefault="00421D43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D484661" w14:textId="77777777" w:rsidR="0092038C" w:rsidRPr="003B02B5" w:rsidRDefault="00421D43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6</w:t>
            </w:r>
            <w:r w:rsidR="0092038C"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8C0DC9F" w14:textId="77777777" w:rsidR="0092038C" w:rsidRPr="003B02B5" w:rsidRDefault="00C615EE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684</w:t>
            </w:r>
          </w:p>
        </w:tc>
        <w:tc>
          <w:tcPr>
            <w:tcW w:w="1004" w:type="dxa"/>
            <w:noWrap/>
            <w:hideMark/>
          </w:tcPr>
          <w:p w14:paraId="69DC6A18" w14:textId="77777777" w:rsidR="0092038C" w:rsidRPr="003B02B5" w:rsidRDefault="00C615EE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293020</w:t>
            </w:r>
          </w:p>
        </w:tc>
      </w:tr>
      <w:tr w:rsidR="0092038C" w:rsidRPr="003B02B5" w14:paraId="2E9D0BCB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2F39A1B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DMPRD</w:t>
            </w:r>
          </w:p>
        </w:tc>
        <w:tc>
          <w:tcPr>
            <w:tcW w:w="960" w:type="dxa"/>
            <w:noWrap/>
            <w:hideMark/>
          </w:tcPr>
          <w:p w14:paraId="666BEB0D" w14:textId="77777777" w:rsidR="0092038C" w:rsidRPr="003B02B5" w:rsidRDefault="00421D43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5254B7B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2CD8DE5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834</w:t>
            </w:r>
          </w:p>
        </w:tc>
        <w:tc>
          <w:tcPr>
            <w:tcW w:w="1004" w:type="dxa"/>
            <w:noWrap/>
            <w:hideMark/>
          </w:tcPr>
          <w:p w14:paraId="72C9465B" w14:textId="77777777" w:rsidR="0092038C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5485.7</w:t>
            </w:r>
          </w:p>
        </w:tc>
      </w:tr>
      <w:tr w:rsidR="00421D43" w:rsidRPr="003B02B5" w14:paraId="2AE0E254" w14:textId="77777777" w:rsidTr="00D64307">
        <w:trPr>
          <w:trHeight w:val="288"/>
          <w:jc w:val="center"/>
        </w:trPr>
        <w:tc>
          <w:tcPr>
            <w:tcW w:w="2056" w:type="dxa"/>
            <w:noWrap/>
          </w:tcPr>
          <w:p w14:paraId="59DA329A" w14:textId="77777777" w:rsidR="00421D43" w:rsidRPr="003B02B5" w:rsidDel="00694ACE" w:rsidRDefault="00421D43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VDPRD</w:t>
            </w:r>
          </w:p>
        </w:tc>
        <w:tc>
          <w:tcPr>
            <w:tcW w:w="960" w:type="dxa"/>
            <w:noWrap/>
          </w:tcPr>
          <w:p w14:paraId="22D41F34" w14:textId="77777777" w:rsidR="00421D43" w:rsidRPr="003B02B5" w:rsidRDefault="00421D43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960" w:type="dxa"/>
            <w:noWrap/>
          </w:tcPr>
          <w:p w14:paraId="3EBDDEE3" w14:textId="77777777" w:rsidR="00421D43" w:rsidRPr="003B02B5" w:rsidRDefault="00421D43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8</w:t>
            </w:r>
          </w:p>
        </w:tc>
        <w:tc>
          <w:tcPr>
            <w:tcW w:w="960" w:type="dxa"/>
            <w:noWrap/>
          </w:tcPr>
          <w:p w14:paraId="151C91DE" w14:textId="77777777" w:rsidR="00421D43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378</w:t>
            </w:r>
          </w:p>
        </w:tc>
        <w:tc>
          <w:tcPr>
            <w:tcW w:w="1004" w:type="dxa"/>
            <w:noWrap/>
          </w:tcPr>
          <w:p w14:paraId="0414BE9B" w14:textId="77777777" w:rsidR="00421D43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800</w:t>
            </w:r>
          </w:p>
        </w:tc>
      </w:tr>
      <w:tr w:rsidR="00421D43" w:rsidRPr="003B02B5" w14:paraId="6F6842E2" w14:textId="77777777" w:rsidTr="00D64307">
        <w:trPr>
          <w:trHeight w:val="288"/>
          <w:jc w:val="center"/>
        </w:trPr>
        <w:tc>
          <w:tcPr>
            <w:tcW w:w="2056" w:type="dxa"/>
            <w:noWrap/>
          </w:tcPr>
          <w:p w14:paraId="105775D4" w14:textId="77777777" w:rsidR="00421D43" w:rsidRPr="003B02B5" w:rsidRDefault="00421D43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QSPRD</w:t>
            </w:r>
          </w:p>
        </w:tc>
        <w:tc>
          <w:tcPr>
            <w:tcW w:w="960" w:type="dxa"/>
            <w:noWrap/>
          </w:tcPr>
          <w:p w14:paraId="064FFA2B" w14:textId="77777777" w:rsidR="00421D43" w:rsidRPr="003B02B5" w:rsidRDefault="00421D43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</w:tcPr>
          <w:p w14:paraId="453D0748" w14:textId="77777777" w:rsidR="00421D43" w:rsidRPr="003B02B5" w:rsidRDefault="00421D43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32</w:t>
            </w:r>
          </w:p>
        </w:tc>
        <w:tc>
          <w:tcPr>
            <w:tcW w:w="960" w:type="dxa"/>
            <w:noWrap/>
          </w:tcPr>
          <w:p w14:paraId="514D2FD2" w14:textId="77777777" w:rsidR="00421D43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62</w:t>
            </w:r>
          </w:p>
        </w:tc>
        <w:tc>
          <w:tcPr>
            <w:tcW w:w="1004" w:type="dxa"/>
            <w:noWrap/>
          </w:tcPr>
          <w:p w14:paraId="19305CE3" w14:textId="77777777" w:rsidR="00421D43" w:rsidRPr="003B02B5" w:rsidRDefault="00AA44E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0930</w:t>
            </w:r>
          </w:p>
        </w:tc>
      </w:tr>
      <w:tr w:rsidR="00CD19E4" w:rsidRPr="003B02B5" w14:paraId="798231F0" w14:textId="77777777" w:rsidTr="00D64307">
        <w:trPr>
          <w:trHeight w:val="288"/>
          <w:jc w:val="center"/>
        </w:trPr>
        <w:tc>
          <w:tcPr>
            <w:tcW w:w="2056" w:type="dxa"/>
            <w:noWrap/>
          </w:tcPr>
          <w:p w14:paraId="0DDAD0D0" w14:textId="77777777" w:rsidR="00CD19E4" w:rsidRPr="003B02B5" w:rsidRDefault="00CD19E4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Glossary</w:t>
            </w:r>
          </w:p>
        </w:tc>
        <w:tc>
          <w:tcPr>
            <w:tcW w:w="960" w:type="dxa"/>
            <w:noWrap/>
          </w:tcPr>
          <w:p w14:paraId="1E898705" w14:textId="77777777" w:rsidR="00CD19E4" w:rsidRPr="003B02B5" w:rsidRDefault="00CD19E4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</w:tcPr>
          <w:p w14:paraId="1D0D7AEC" w14:textId="77777777" w:rsidR="00CD19E4" w:rsidRPr="003B02B5" w:rsidRDefault="00CD19E4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960" w:type="dxa"/>
            <w:noWrap/>
          </w:tcPr>
          <w:p w14:paraId="29317ABD" w14:textId="77777777" w:rsidR="00CD19E4" w:rsidRPr="003B02B5" w:rsidRDefault="00CD19E4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312</w:t>
            </w:r>
          </w:p>
        </w:tc>
        <w:tc>
          <w:tcPr>
            <w:tcW w:w="1004" w:type="dxa"/>
            <w:noWrap/>
          </w:tcPr>
          <w:p w14:paraId="6A3E77AE" w14:textId="77777777" w:rsidR="00CD19E4" w:rsidRPr="003B02B5" w:rsidRDefault="00CD19E4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5480</w:t>
            </w:r>
          </w:p>
        </w:tc>
      </w:tr>
      <w:tr w:rsidR="00C63F9D" w:rsidRPr="003B02B5" w14:paraId="78C944A3" w14:textId="77777777" w:rsidTr="00D64307">
        <w:trPr>
          <w:trHeight w:val="288"/>
          <w:jc w:val="center"/>
        </w:trPr>
        <w:tc>
          <w:tcPr>
            <w:tcW w:w="2056" w:type="dxa"/>
            <w:noWrap/>
          </w:tcPr>
          <w:p w14:paraId="12C2BB54" w14:textId="77777777" w:rsidR="00C63F9D" w:rsidRPr="00C63F9D" w:rsidRDefault="00C63F9D" w:rsidP="00C63F9D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color w:val="000000"/>
                <w:sz w:val="20"/>
                <w:szCs w:val="20"/>
                <w:lang w:val="en-US"/>
              </w:rPr>
              <w:t>WebGlossary</w:t>
            </w:r>
            <w:proofErr w:type="spellEnd"/>
          </w:p>
        </w:tc>
        <w:tc>
          <w:tcPr>
            <w:tcW w:w="960" w:type="dxa"/>
            <w:noWrap/>
          </w:tcPr>
          <w:p w14:paraId="539931CC" w14:textId="77777777" w:rsidR="00C63F9D" w:rsidRPr="00C63F9D" w:rsidRDefault="00C63F9D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60" w:type="dxa"/>
            <w:noWrap/>
          </w:tcPr>
          <w:p w14:paraId="3718465D" w14:textId="77777777" w:rsidR="00C63F9D" w:rsidRPr="00C63F9D" w:rsidRDefault="00C63F9D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60" w:type="dxa"/>
            <w:noWrap/>
          </w:tcPr>
          <w:p w14:paraId="39501CCD" w14:textId="77777777" w:rsidR="00C63F9D" w:rsidRPr="00C63F9D" w:rsidRDefault="00C63F9D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41</w:t>
            </w:r>
          </w:p>
        </w:tc>
        <w:tc>
          <w:tcPr>
            <w:tcW w:w="1004" w:type="dxa"/>
            <w:noWrap/>
          </w:tcPr>
          <w:p w14:paraId="516DB518" w14:textId="77777777" w:rsidR="00C63F9D" w:rsidRPr="00C63F9D" w:rsidRDefault="00C63F9D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171.4</w:t>
            </w:r>
          </w:p>
        </w:tc>
      </w:tr>
      <w:tr w:rsidR="0092038C" w:rsidRPr="003B02B5" w14:paraId="729D116A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C5B2922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color w:val="000000"/>
                <w:sz w:val="20"/>
                <w:szCs w:val="20"/>
                <w:lang w:val="en-US"/>
              </w:rPr>
              <w:t>AppTST</w:t>
            </w:r>
            <w:proofErr w:type="spellEnd"/>
          </w:p>
          <w:p w14:paraId="3045EA60" w14:textId="77777777" w:rsidR="00FD48F9" w:rsidRPr="003B02B5" w:rsidRDefault="00FD48F9" w:rsidP="003B02B5">
            <w:pPr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 сервера</w:t>
            </w:r>
          </w:p>
        </w:tc>
        <w:tc>
          <w:tcPr>
            <w:tcW w:w="960" w:type="dxa"/>
            <w:noWrap/>
            <w:hideMark/>
          </w:tcPr>
          <w:p w14:paraId="053D235E" w14:textId="77777777" w:rsidR="0092038C" w:rsidRPr="003B02B5" w:rsidRDefault="00421D43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582935C" w14:textId="77777777" w:rsidR="0092038C" w:rsidRPr="003B02B5" w:rsidRDefault="00072DE5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5BEB77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</w:t>
            </w:r>
            <w:r w:rsidR="009573A8" w:rsidRPr="003B02B5">
              <w:rPr>
                <w:color w:val="000000"/>
                <w:sz w:val="20"/>
                <w:szCs w:val="20"/>
                <w:lang w:val="en-US"/>
              </w:rPr>
              <w:t>06</w:t>
            </w:r>
          </w:p>
        </w:tc>
        <w:tc>
          <w:tcPr>
            <w:tcW w:w="1004" w:type="dxa"/>
            <w:noWrap/>
            <w:hideMark/>
          </w:tcPr>
          <w:p w14:paraId="5A65132A" w14:textId="77777777" w:rsidR="0092038C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273</w:t>
            </w:r>
          </w:p>
        </w:tc>
      </w:tr>
      <w:tr w:rsidR="0092038C" w:rsidRPr="003B02B5" w14:paraId="555CA905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0EB20393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LBTST</w:t>
            </w:r>
          </w:p>
        </w:tc>
        <w:tc>
          <w:tcPr>
            <w:tcW w:w="960" w:type="dxa"/>
            <w:noWrap/>
            <w:hideMark/>
          </w:tcPr>
          <w:p w14:paraId="5E3FDFD0" w14:textId="77777777" w:rsidR="0092038C" w:rsidRPr="003B02B5" w:rsidRDefault="00072DE5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37A1E5B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EB6333" w14:textId="77777777" w:rsidR="0092038C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4</w:t>
            </w:r>
          </w:p>
        </w:tc>
        <w:tc>
          <w:tcPr>
            <w:tcW w:w="1004" w:type="dxa"/>
            <w:noWrap/>
            <w:hideMark/>
          </w:tcPr>
          <w:p w14:paraId="774962B5" w14:textId="77777777" w:rsidR="0092038C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82</w:t>
            </w:r>
          </w:p>
        </w:tc>
      </w:tr>
      <w:tr w:rsidR="0092038C" w:rsidRPr="003B02B5" w14:paraId="3F9C4B36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ECD1AFA" w14:textId="77777777" w:rsidR="0092038C" w:rsidRPr="003B02B5" w:rsidRDefault="00694ACE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BDTST</w:t>
            </w:r>
          </w:p>
        </w:tc>
        <w:tc>
          <w:tcPr>
            <w:tcW w:w="960" w:type="dxa"/>
            <w:noWrap/>
            <w:hideMark/>
          </w:tcPr>
          <w:p w14:paraId="7D90D3D1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81AE174" w14:textId="77777777" w:rsidR="0092038C" w:rsidRPr="003B02B5" w:rsidRDefault="00072DE5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A47E199" w14:textId="77777777" w:rsidR="0092038C" w:rsidRPr="003B02B5" w:rsidRDefault="0092038C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</w:rPr>
              <w:t>1</w:t>
            </w:r>
            <w:r w:rsidR="00417886" w:rsidRPr="003B02B5">
              <w:rPr>
                <w:color w:val="000000"/>
                <w:sz w:val="20"/>
                <w:szCs w:val="20"/>
                <w:lang w:val="en-US"/>
              </w:rPr>
              <w:t>4</w:t>
            </w:r>
            <w:r w:rsidRPr="003B02B5">
              <w:rPr>
                <w:color w:val="000000"/>
                <w:sz w:val="20"/>
                <w:szCs w:val="20"/>
              </w:rPr>
              <w:t>0</w:t>
            </w:r>
            <w:r w:rsidR="00417886" w:rsidRPr="003B02B5">
              <w:rPr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1004" w:type="dxa"/>
            <w:noWrap/>
            <w:hideMark/>
          </w:tcPr>
          <w:p w14:paraId="32A6AF35" w14:textId="77777777" w:rsidR="0092038C" w:rsidRPr="003B02B5" w:rsidRDefault="00417886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3640</w:t>
            </w:r>
          </w:p>
        </w:tc>
      </w:tr>
      <w:tr w:rsidR="009573A8" w:rsidRPr="003B02B5" w14:paraId="489691AB" w14:textId="77777777" w:rsidTr="00D64307">
        <w:trPr>
          <w:trHeight w:val="288"/>
          <w:jc w:val="center"/>
        </w:trPr>
        <w:tc>
          <w:tcPr>
            <w:tcW w:w="2056" w:type="dxa"/>
            <w:noWrap/>
          </w:tcPr>
          <w:p w14:paraId="69FE30FA" w14:textId="77777777" w:rsidR="009573A8" w:rsidRPr="003B02B5" w:rsidDel="00694ACE" w:rsidRDefault="009573A8" w:rsidP="003B02B5">
            <w:pPr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VDTST</w:t>
            </w:r>
          </w:p>
        </w:tc>
        <w:tc>
          <w:tcPr>
            <w:tcW w:w="960" w:type="dxa"/>
            <w:noWrap/>
          </w:tcPr>
          <w:p w14:paraId="57A9E945" w14:textId="77777777" w:rsidR="009573A8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2</w:t>
            </w:r>
          </w:p>
        </w:tc>
        <w:tc>
          <w:tcPr>
            <w:tcW w:w="960" w:type="dxa"/>
            <w:noWrap/>
          </w:tcPr>
          <w:p w14:paraId="2C66DEF9" w14:textId="77777777" w:rsidR="009573A8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8</w:t>
            </w:r>
          </w:p>
        </w:tc>
        <w:tc>
          <w:tcPr>
            <w:tcW w:w="960" w:type="dxa"/>
            <w:noWrap/>
          </w:tcPr>
          <w:p w14:paraId="0184C74F" w14:textId="77777777" w:rsidR="009573A8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286</w:t>
            </w:r>
          </w:p>
        </w:tc>
        <w:tc>
          <w:tcPr>
            <w:tcW w:w="1004" w:type="dxa"/>
            <w:noWrap/>
          </w:tcPr>
          <w:p w14:paraId="5DDED4CC" w14:textId="77777777" w:rsidR="009573A8" w:rsidRPr="003B02B5" w:rsidRDefault="009573A8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39000</w:t>
            </w:r>
          </w:p>
        </w:tc>
      </w:tr>
      <w:tr w:rsidR="0092038C" w:rsidRPr="003B02B5" w14:paraId="6A50292A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535F2037" w14:textId="77777777" w:rsidR="0092038C" w:rsidRPr="003B02B5" w:rsidRDefault="00D64307" w:rsidP="003B02B5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color w:val="000000"/>
                <w:sz w:val="20"/>
                <w:szCs w:val="20"/>
                <w:lang w:val="en-US"/>
              </w:rPr>
              <w:t>AppDEV</w:t>
            </w:r>
            <w:proofErr w:type="spellEnd"/>
          </w:p>
        </w:tc>
        <w:tc>
          <w:tcPr>
            <w:tcW w:w="960" w:type="dxa"/>
            <w:noWrap/>
            <w:hideMark/>
          </w:tcPr>
          <w:p w14:paraId="0363C8AF" w14:textId="77777777" w:rsidR="0092038C" w:rsidRPr="003B02B5" w:rsidRDefault="00072DE5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61687DD" w14:textId="77777777" w:rsidR="0092038C" w:rsidRPr="003B02B5" w:rsidRDefault="00072DE5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</w:t>
            </w:r>
            <w:r w:rsidR="0092038C" w:rsidRPr="003B02B5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966FC28" w14:textId="77777777" w:rsidR="0092038C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06</w:t>
            </w:r>
          </w:p>
        </w:tc>
        <w:tc>
          <w:tcPr>
            <w:tcW w:w="1004" w:type="dxa"/>
            <w:noWrap/>
            <w:hideMark/>
          </w:tcPr>
          <w:p w14:paraId="0EE46054" w14:textId="77777777" w:rsidR="0092038C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273</w:t>
            </w:r>
          </w:p>
        </w:tc>
      </w:tr>
      <w:tr w:rsidR="00D64307" w:rsidRPr="003B02B5" w14:paraId="1ED7406E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2048285F" w14:textId="77777777" w:rsidR="00D64307" w:rsidRPr="003B02B5" w:rsidDel="00694ACE" w:rsidRDefault="00D64307" w:rsidP="003B02B5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color w:val="000000"/>
                <w:sz w:val="20"/>
                <w:szCs w:val="20"/>
                <w:lang w:val="en-US"/>
              </w:rPr>
              <w:t>LBDev</w:t>
            </w:r>
            <w:proofErr w:type="spellEnd"/>
          </w:p>
        </w:tc>
        <w:tc>
          <w:tcPr>
            <w:tcW w:w="960" w:type="dxa"/>
            <w:noWrap/>
          </w:tcPr>
          <w:p w14:paraId="0B417E82" w14:textId="77777777" w:rsidR="00D64307" w:rsidRPr="003B02B5" w:rsidRDefault="00072DE5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</w:tcPr>
          <w:p w14:paraId="6A9F0B54" w14:textId="77777777" w:rsidR="00D64307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960" w:type="dxa"/>
            <w:noWrap/>
          </w:tcPr>
          <w:p w14:paraId="72828801" w14:textId="77777777" w:rsidR="00D64307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44</w:t>
            </w:r>
          </w:p>
        </w:tc>
        <w:tc>
          <w:tcPr>
            <w:tcW w:w="1004" w:type="dxa"/>
            <w:noWrap/>
          </w:tcPr>
          <w:p w14:paraId="14A87D2F" w14:textId="77777777" w:rsidR="00D64307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82</w:t>
            </w:r>
          </w:p>
        </w:tc>
      </w:tr>
      <w:tr w:rsidR="00D64307" w:rsidRPr="003B02B5" w14:paraId="0622A84C" w14:textId="77777777" w:rsidTr="00532874">
        <w:trPr>
          <w:trHeight w:val="288"/>
          <w:jc w:val="center"/>
        </w:trPr>
        <w:tc>
          <w:tcPr>
            <w:tcW w:w="2056" w:type="dxa"/>
            <w:noWrap/>
          </w:tcPr>
          <w:p w14:paraId="42CF72F5" w14:textId="77777777" w:rsidR="00D64307" w:rsidRPr="003B02B5" w:rsidDel="00694ACE" w:rsidRDefault="00D64307" w:rsidP="003B02B5">
            <w:pPr>
              <w:rPr>
                <w:color w:val="000000"/>
                <w:sz w:val="20"/>
                <w:szCs w:val="20"/>
                <w:lang w:val="en-US"/>
              </w:rPr>
            </w:pPr>
            <w:proofErr w:type="spellStart"/>
            <w:r w:rsidRPr="003B02B5">
              <w:rPr>
                <w:color w:val="000000"/>
                <w:sz w:val="20"/>
                <w:szCs w:val="20"/>
                <w:lang w:val="en-US"/>
              </w:rPr>
              <w:t>DBDev</w:t>
            </w:r>
            <w:proofErr w:type="spellEnd"/>
          </w:p>
        </w:tc>
        <w:tc>
          <w:tcPr>
            <w:tcW w:w="960" w:type="dxa"/>
            <w:noWrap/>
          </w:tcPr>
          <w:p w14:paraId="2B7A0748" w14:textId="77777777" w:rsidR="00D64307" w:rsidRPr="003B02B5" w:rsidRDefault="00072DE5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960" w:type="dxa"/>
            <w:noWrap/>
          </w:tcPr>
          <w:p w14:paraId="03762CAD" w14:textId="77777777" w:rsidR="00D64307" w:rsidRPr="003B02B5" w:rsidRDefault="00072DE5" w:rsidP="003B02B5">
            <w:pPr>
              <w:jc w:val="right"/>
              <w:rPr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color w:val="000000"/>
                <w:sz w:val="20"/>
                <w:szCs w:val="20"/>
                <w:lang w:val="en-US"/>
              </w:rPr>
              <w:t>16</w:t>
            </w:r>
          </w:p>
        </w:tc>
        <w:tc>
          <w:tcPr>
            <w:tcW w:w="960" w:type="dxa"/>
            <w:noWrap/>
          </w:tcPr>
          <w:p w14:paraId="679CA251" w14:textId="77777777" w:rsidR="00D64307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1402</w:t>
            </w:r>
          </w:p>
        </w:tc>
        <w:tc>
          <w:tcPr>
            <w:tcW w:w="1004" w:type="dxa"/>
            <w:noWrap/>
          </w:tcPr>
          <w:p w14:paraId="7F0BE379" w14:textId="77777777" w:rsidR="00D64307" w:rsidRPr="003B02B5" w:rsidRDefault="002B7C67" w:rsidP="003B02B5">
            <w:pPr>
              <w:jc w:val="right"/>
              <w:rPr>
                <w:color w:val="000000"/>
                <w:sz w:val="20"/>
                <w:szCs w:val="20"/>
              </w:rPr>
            </w:pPr>
            <w:r w:rsidRPr="003B02B5">
              <w:rPr>
                <w:color w:val="000000"/>
                <w:sz w:val="20"/>
                <w:szCs w:val="20"/>
              </w:rPr>
              <w:t>3640</w:t>
            </w:r>
          </w:p>
        </w:tc>
      </w:tr>
      <w:tr w:rsidR="0092038C" w:rsidRPr="003B02B5" w14:paraId="06B82F5C" w14:textId="77777777" w:rsidTr="00532874">
        <w:trPr>
          <w:trHeight w:val="288"/>
          <w:jc w:val="center"/>
        </w:trPr>
        <w:tc>
          <w:tcPr>
            <w:tcW w:w="2056" w:type="dxa"/>
            <w:noWrap/>
            <w:hideMark/>
          </w:tcPr>
          <w:p w14:paraId="7A9F3184" w14:textId="77777777" w:rsidR="0092038C" w:rsidRPr="003B02B5" w:rsidRDefault="0092038C" w:rsidP="003B02B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Всего</w:t>
            </w:r>
          </w:p>
        </w:tc>
        <w:tc>
          <w:tcPr>
            <w:tcW w:w="960" w:type="dxa"/>
            <w:noWrap/>
            <w:hideMark/>
          </w:tcPr>
          <w:p w14:paraId="483B80DA" w14:textId="77777777" w:rsidR="0092038C" w:rsidRPr="00FD5A18" w:rsidRDefault="00B275EA" w:rsidP="00FD5A18">
            <w:pPr>
              <w:jc w:val="right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7</w:t>
            </w:r>
            <w:r w:rsidR="00FD5A18">
              <w:rPr>
                <w:b/>
                <w:bCs/>
                <w:color w:val="000000"/>
                <w:sz w:val="20"/>
                <w:szCs w:val="20"/>
                <w:lang w:val="en-US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DCAF440" w14:textId="77777777" w:rsidR="0092038C" w:rsidRPr="003B02B5" w:rsidRDefault="00B275EA" w:rsidP="00FD5A18">
            <w:pPr>
              <w:jc w:val="right"/>
              <w:rPr>
                <w:b/>
                <w:bCs/>
                <w:color w:val="000000"/>
                <w:sz w:val="20"/>
                <w:szCs w:val="20"/>
              </w:rPr>
            </w:pPr>
            <w:r w:rsidRPr="003B02B5">
              <w:rPr>
                <w:b/>
                <w:bCs/>
                <w:color w:val="000000"/>
                <w:sz w:val="20"/>
                <w:szCs w:val="20"/>
              </w:rPr>
              <w:t>3</w:t>
            </w:r>
            <w:r w:rsidR="009B6579" w:rsidRPr="003B02B5">
              <w:rPr>
                <w:b/>
                <w:bCs/>
                <w:color w:val="000000"/>
                <w:sz w:val="20"/>
                <w:szCs w:val="20"/>
                <w:lang w:val="en-US"/>
              </w:rPr>
              <w:t>7</w:t>
            </w:r>
            <w:r w:rsidR="00FD5A18">
              <w:rPr>
                <w:b/>
                <w:bCs/>
                <w:color w:val="000000"/>
                <w:sz w:val="20"/>
                <w:szCs w:val="20"/>
                <w:lang w:val="en-US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0918E9" w14:textId="77777777" w:rsidR="0092038C" w:rsidRPr="003B02B5" w:rsidRDefault="00FD5A18" w:rsidP="003B02B5">
            <w:pPr>
              <w:jc w:val="right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en-US"/>
              </w:rPr>
              <w:t>7515</w:t>
            </w:r>
          </w:p>
        </w:tc>
        <w:tc>
          <w:tcPr>
            <w:tcW w:w="1004" w:type="dxa"/>
            <w:noWrap/>
            <w:hideMark/>
          </w:tcPr>
          <w:p w14:paraId="1E0D7E6F" w14:textId="77777777" w:rsidR="0092038C" w:rsidRPr="003B02B5" w:rsidRDefault="00FD5A18" w:rsidP="00FD5A18">
            <w:pPr>
              <w:jc w:val="right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94714,1</w:t>
            </w:r>
          </w:p>
        </w:tc>
      </w:tr>
    </w:tbl>
    <w:p w14:paraId="62FD9763" w14:textId="77777777" w:rsidR="004D1F2F" w:rsidRPr="003B02B5" w:rsidRDefault="004D1F2F" w:rsidP="003B02B5">
      <w:pPr>
        <w:jc w:val="both"/>
      </w:pPr>
    </w:p>
    <w:tbl>
      <w:tblPr>
        <w:tblStyle w:val="a6"/>
        <w:tblW w:w="9209" w:type="dxa"/>
        <w:tblLook w:val="04A0" w:firstRow="1" w:lastRow="0" w:firstColumn="1" w:lastColumn="0" w:noHBand="0" w:noVBand="1"/>
      </w:tblPr>
      <w:tblGrid>
        <w:gridCol w:w="632"/>
        <w:gridCol w:w="3001"/>
        <w:gridCol w:w="2146"/>
        <w:gridCol w:w="3430"/>
      </w:tblGrid>
      <w:tr w:rsidR="00915FD7" w:rsidRPr="003B02B5" w14:paraId="340D3794" w14:textId="77777777" w:rsidTr="00265596">
        <w:tc>
          <w:tcPr>
            <w:tcW w:w="632" w:type="dxa"/>
          </w:tcPr>
          <w:p w14:paraId="35A5AF4B" w14:textId="77777777" w:rsidR="00915FD7" w:rsidRPr="003B02B5" w:rsidRDefault="00915FD7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№</w:t>
            </w:r>
          </w:p>
        </w:tc>
        <w:tc>
          <w:tcPr>
            <w:tcW w:w="3001" w:type="dxa"/>
          </w:tcPr>
          <w:p w14:paraId="3042B387" w14:textId="77777777" w:rsidR="00915FD7" w:rsidRPr="003B02B5" w:rsidRDefault="00915FD7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Требование/ограничение</w:t>
            </w:r>
          </w:p>
        </w:tc>
        <w:tc>
          <w:tcPr>
            <w:tcW w:w="2146" w:type="dxa"/>
          </w:tcPr>
          <w:p w14:paraId="09EE0F5F" w14:textId="77777777" w:rsidR="00915FD7" w:rsidRPr="003B02B5" w:rsidRDefault="00915FD7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Обоснование</w:t>
            </w:r>
          </w:p>
        </w:tc>
        <w:tc>
          <w:tcPr>
            <w:tcW w:w="3430" w:type="dxa"/>
          </w:tcPr>
          <w:p w14:paraId="0CD07460" w14:textId="77777777" w:rsidR="00915FD7" w:rsidRPr="003B02B5" w:rsidRDefault="00915FD7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Средство контроля</w:t>
            </w:r>
          </w:p>
        </w:tc>
      </w:tr>
      <w:tr w:rsidR="00915FD7" w:rsidRPr="003B02B5" w14:paraId="3F491552" w14:textId="77777777" w:rsidTr="00265596">
        <w:tc>
          <w:tcPr>
            <w:tcW w:w="632" w:type="dxa"/>
          </w:tcPr>
          <w:p w14:paraId="7A1A0526" w14:textId="77777777" w:rsidR="00915FD7" w:rsidRPr="003B02B5" w:rsidRDefault="00915FD7" w:rsidP="003B02B5">
            <w:r w:rsidRPr="003B02B5">
              <w:t>1</w:t>
            </w:r>
          </w:p>
        </w:tc>
        <w:tc>
          <w:tcPr>
            <w:tcW w:w="3001" w:type="dxa"/>
          </w:tcPr>
          <w:p w14:paraId="53448195" w14:textId="77777777" w:rsidR="00915FD7" w:rsidRPr="003B02B5" w:rsidRDefault="00915FD7" w:rsidP="003B02B5">
            <w:r w:rsidRPr="003B02B5">
              <w:t>Производительность работы серверного оборудования.</w:t>
            </w:r>
          </w:p>
          <w:p w14:paraId="062C17DC" w14:textId="77777777" w:rsidR="00915FD7" w:rsidRPr="003B02B5" w:rsidRDefault="00915FD7" w:rsidP="003B02B5"/>
        </w:tc>
        <w:tc>
          <w:tcPr>
            <w:tcW w:w="2146" w:type="dxa"/>
          </w:tcPr>
          <w:p w14:paraId="649C0785" w14:textId="77777777" w:rsidR="00915FD7" w:rsidRPr="003B02B5" w:rsidRDefault="00915FD7" w:rsidP="003B02B5">
            <w:r w:rsidRPr="003B02B5">
              <w:t>Требование к времени отклика при выполнении операций, времени работы фоновых заданий и формирования отчетности (указываются в соответствующих проектных решениях и спецификациях)</w:t>
            </w:r>
          </w:p>
        </w:tc>
        <w:tc>
          <w:tcPr>
            <w:tcW w:w="3430" w:type="dxa"/>
          </w:tcPr>
          <w:p w14:paraId="50D966C9" w14:textId="77777777" w:rsidR="00915FD7" w:rsidRPr="003B02B5" w:rsidRDefault="00915FD7" w:rsidP="003B02B5">
            <w:r w:rsidRPr="003B02B5">
              <w:t xml:space="preserve">Проведение </w:t>
            </w:r>
            <w:proofErr w:type="spellStart"/>
            <w:r w:rsidRPr="003B02B5">
              <w:t>сайзинга</w:t>
            </w:r>
            <w:proofErr w:type="spellEnd"/>
            <w:r w:rsidRPr="003B02B5">
              <w:t xml:space="preserve"> в случае изменения параметров системы</w:t>
            </w:r>
          </w:p>
        </w:tc>
      </w:tr>
    </w:tbl>
    <w:p w14:paraId="71C3BEA2" w14:textId="77777777" w:rsidR="00915FD7" w:rsidRPr="003B02B5" w:rsidRDefault="00915FD7" w:rsidP="003B02B5">
      <w:pPr>
        <w:jc w:val="both"/>
      </w:pPr>
    </w:p>
    <w:p w14:paraId="668EDEA0" w14:textId="77777777" w:rsidR="001728BC" w:rsidRPr="003B02B5" w:rsidRDefault="001728BC" w:rsidP="001728BC">
      <w:pPr>
        <w:pStyle w:val="Default"/>
        <w:ind w:firstLine="567"/>
        <w:jc w:val="both"/>
      </w:pPr>
      <w:r w:rsidRPr="003B02B5">
        <w:t xml:space="preserve">Основным инструментом управления серверными мощностями Системы является </w:t>
      </w:r>
      <w:proofErr w:type="spellStart"/>
      <w:r w:rsidRPr="003B02B5">
        <w:t>Сайзинг</w:t>
      </w:r>
      <w:proofErr w:type="spellEnd"/>
      <w:r w:rsidRPr="003B02B5">
        <w:t xml:space="preserve">. </w:t>
      </w:r>
      <w:proofErr w:type="spellStart"/>
      <w:r w:rsidRPr="003B02B5">
        <w:t>Сайзинг</w:t>
      </w:r>
      <w:proofErr w:type="spellEnd"/>
      <w:r w:rsidRPr="003B02B5">
        <w:t xml:space="preserve"> является обязательной процедурой, необходимой для обеспечения требований к </w:t>
      </w:r>
      <w:r w:rsidRPr="003B02B5">
        <w:lastRenderedPageBreak/>
        <w:t xml:space="preserve">производительности Системы. </w:t>
      </w:r>
      <w:proofErr w:type="spellStart"/>
      <w:r w:rsidRPr="003B02B5">
        <w:t>Сайзинг</w:t>
      </w:r>
      <w:proofErr w:type="spellEnd"/>
      <w:r w:rsidRPr="003B02B5">
        <w:t xml:space="preserve"> является периодической процедурой, которая инициируется как по требованию, так и в соответствии с этапностью реализации Системы и ее отдельных компонентов. </w:t>
      </w:r>
      <w:proofErr w:type="spellStart"/>
      <w:r w:rsidRPr="003B02B5">
        <w:t>Сайзинг</w:t>
      </w:r>
      <w:proofErr w:type="spellEnd"/>
      <w:r w:rsidRPr="003B02B5">
        <w:t xml:space="preserve"> подтверждается результатами нагрузочного тестирования Системы, а также отчетами мониторинга состояния продуктивного ландшафта в ходе эксплуатации Системы. </w:t>
      </w:r>
    </w:p>
    <w:p w14:paraId="7D753081" w14:textId="77777777" w:rsidR="004D1F2F" w:rsidRPr="003B02B5" w:rsidRDefault="004D1F2F" w:rsidP="001728BC">
      <w:pPr>
        <w:ind w:firstLine="567"/>
        <w:jc w:val="both"/>
      </w:pPr>
      <w:r w:rsidRPr="003B02B5">
        <w:t>Для продуктивного контура сервера приложений должны размещаться в том же ЦОД, где сервер БД.</w:t>
      </w:r>
    </w:p>
    <w:p w14:paraId="13D2B52F" w14:textId="77777777" w:rsidR="00A31ACE" w:rsidRPr="003B02B5" w:rsidRDefault="00B672EC" w:rsidP="00287742">
      <w:pPr>
        <w:pStyle w:val="10"/>
        <w:numPr>
          <w:ilvl w:val="1"/>
          <w:numId w:val="1"/>
        </w:numPr>
      </w:pPr>
      <w:bookmarkStart w:id="116" w:name="_Toc94274492"/>
      <w:r w:rsidRPr="003B02B5">
        <w:t>Управление</w:t>
      </w:r>
      <w:r w:rsidRPr="002452E1">
        <w:t xml:space="preserve"> </w:t>
      </w:r>
      <w:r w:rsidRPr="003B02B5">
        <w:t>базами данных</w:t>
      </w:r>
      <w:bookmarkEnd w:id="116"/>
    </w:p>
    <w:p w14:paraId="157D8A58" w14:textId="77777777" w:rsidR="004D1F2F" w:rsidRPr="003B02B5" w:rsidRDefault="004D1F2F" w:rsidP="003B02B5"/>
    <w:p w14:paraId="0C310346" w14:textId="407418C9" w:rsidR="00A31ACE" w:rsidRDefault="00A31ACE" w:rsidP="00CE09FD">
      <w:pPr>
        <w:autoSpaceDE w:val="0"/>
        <w:autoSpaceDN w:val="0"/>
        <w:ind w:firstLine="567"/>
        <w:jc w:val="both"/>
      </w:pPr>
      <w:r w:rsidRPr="003B02B5">
        <w:t>Полная информация о технологическом ландшафте зафиксирована в Техническом описании Системы [1]</w:t>
      </w:r>
      <w:r w:rsidR="00CE09FD">
        <w:t xml:space="preserve"> </w:t>
      </w:r>
      <w:r w:rsidR="00AD502A" w:rsidRPr="003B02B5">
        <w:t>(ТО-Л</w:t>
      </w:r>
      <w:r w:rsidR="005E5B90" w:rsidRPr="003B02B5">
        <w:t>И</w:t>
      </w:r>
      <w:r w:rsidR="00AD502A" w:rsidRPr="003B02B5">
        <w:t>.</w:t>
      </w:r>
      <w:r w:rsidR="005E5B90" w:rsidRPr="003B02B5">
        <w:rPr>
          <w:lang w:val="en-US"/>
        </w:rPr>
        <w:t>IBMMDM</w:t>
      </w:r>
      <w:r w:rsidR="00AD502A" w:rsidRPr="003B02B5">
        <w:t xml:space="preserve">, ЭК </w:t>
      </w:r>
      <w:r w:rsidR="005E5B90" w:rsidRPr="003B02B5">
        <w:t>365,861</w:t>
      </w:r>
      <w:r w:rsidR="00AD502A" w:rsidRPr="003B02B5">
        <w:t>)</w:t>
      </w:r>
      <w:r w:rsidR="00CE09FD">
        <w:t>.</w:t>
      </w:r>
    </w:p>
    <w:p w14:paraId="4F575BD6" w14:textId="6D0A735F" w:rsidR="00F52A0D" w:rsidRPr="003B02B5" w:rsidRDefault="00CE09FD" w:rsidP="00CE09FD">
      <w:pPr>
        <w:autoSpaceDE w:val="0"/>
        <w:autoSpaceDN w:val="0"/>
        <w:ind w:firstLine="567"/>
        <w:jc w:val="both"/>
      </w:pPr>
      <w:r>
        <w:t>Кроме основной СУБД для хранения записей справочников (</w:t>
      </w:r>
      <w:r w:rsidRPr="00CE09FD">
        <w:t>DBPRD</w:t>
      </w:r>
      <w:r>
        <w:t>), используется ф</w:t>
      </w:r>
      <w:r w:rsidR="00F52A0D" w:rsidRPr="003B02B5">
        <w:t xml:space="preserve">айловое хранилище документов, прикрепленных к записям в системе продуктивного ландшафта </w:t>
      </w:r>
      <w:proofErr w:type="spellStart"/>
      <w:r w:rsidR="00F52A0D" w:rsidRPr="003B02B5">
        <w:t>КССС.</w:t>
      </w:r>
      <w:r>
        <w:t>Россия</w:t>
      </w:r>
      <w:proofErr w:type="spellEnd"/>
      <w:r w:rsidR="00F52A0D" w:rsidRPr="003B02B5">
        <w:t xml:space="preserve"> находится на сервере cscd2-p1dm.srv.lukoil.com в файловой директории /</w:t>
      </w:r>
      <w:proofErr w:type="spellStart"/>
      <w:r w:rsidR="00F52A0D" w:rsidRPr="003B02B5">
        <w:t>opt</w:t>
      </w:r>
      <w:proofErr w:type="spellEnd"/>
      <w:r w:rsidR="00F52A0D" w:rsidRPr="003B02B5">
        <w:t>/IBM/</w:t>
      </w:r>
      <w:proofErr w:type="spellStart"/>
      <w:r w:rsidR="00F52A0D" w:rsidRPr="003B02B5">
        <w:t>share</w:t>
      </w:r>
      <w:proofErr w:type="spellEnd"/>
      <w:r w:rsidR="00F52A0D" w:rsidRPr="003B02B5">
        <w:t>/</w:t>
      </w:r>
      <w:proofErr w:type="spellStart"/>
      <w:r w:rsidR="00F52A0D" w:rsidRPr="003B02B5">
        <w:t>ruprod</w:t>
      </w:r>
      <w:proofErr w:type="spellEnd"/>
      <w:r w:rsidR="00532874" w:rsidRPr="003B02B5">
        <w:t>.</w:t>
      </w:r>
    </w:p>
    <w:p w14:paraId="656AFE8D" w14:textId="0158CCEB" w:rsidR="00F52A0D" w:rsidRPr="003B02B5" w:rsidRDefault="00F52A0D" w:rsidP="00CE09FD">
      <w:pPr>
        <w:autoSpaceDE w:val="0"/>
        <w:autoSpaceDN w:val="0"/>
        <w:ind w:firstLine="567"/>
        <w:jc w:val="both"/>
      </w:pPr>
      <w:r w:rsidRPr="003B02B5">
        <w:t xml:space="preserve">Данная директория </w:t>
      </w:r>
      <w:proofErr w:type="spellStart"/>
      <w:r w:rsidRPr="003B02B5">
        <w:t>примонтирована</w:t>
      </w:r>
      <w:proofErr w:type="spellEnd"/>
      <w:r w:rsidRPr="003B02B5">
        <w:t xml:space="preserve"> к серверам приложений продуктивного ландшафта</w:t>
      </w:r>
      <w:r w:rsidR="00CE09FD">
        <w:t>, к</w:t>
      </w:r>
      <w:r w:rsidR="00CE09FD" w:rsidRPr="003B02B5">
        <w:t xml:space="preserve"> файловой директории /</w:t>
      </w:r>
      <w:proofErr w:type="spellStart"/>
      <w:r w:rsidR="00CE09FD" w:rsidRPr="00CE09FD">
        <w:t>opt</w:t>
      </w:r>
      <w:proofErr w:type="spellEnd"/>
      <w:r w:rsidR="00CE09FD" w:rsidRPr="003B02B5">
        <w:t>/</w:t>
      </w:r>
      <w:r w:rsidR="00CE09FD" w:rsidRPr="00CE09FD">
        <w:t>IBM</w:t>
      </w:r>
      <w:r w:rsidR="00CE09FD" w:rsidRPr="003B02B5">
        <w:t>/</w:t>
      </w:r>
      <w:r w:rsidR="00A876A7">
        <w:rPr>
          <w:lang w:val="en-US"/>
        </w:rPr>
        <w:t>IPM</w:t>
      </w:r>
      <w:r w:rsidR="00A876A7" w:rsidRPr="003820AF">
        <w:t>120</w:t>
      </w:r>
      <w:r w:rsidR="00CE09FD" w:rsidRPr="003B02B5">
        <w:t>/</w:t>
      </w:r>
      <w:proofErr w:type="spellStart"/>
      <w:r w:rsidR="00CE09FD" w:rsidRPr="00CE09FD">
        <w:t>public</w:t>
      </w:r>
      <w:r w:rsidR="00CE09FD" w:rsidRPr="003B02B5">
        <w:t>_</w:t>
      </w:r>
      <w:r w:rsidR="00CE09FD" w:rsidRPr="00CE09FD">
        <w:t>html</w:t>
      </w:r>
      <w:proofErr w:type="spellEnd"/>
      <w:r w:rsidR="00CE09FD" w:rsidRPr="003B02B5">
        <w:t>/</w:t>
      </w:r>
      <w:proofErr w:type="spellStart"/>
      <w:r w:rsidR="00CE09FD" w:rsidRPr="00CE09FD">
        <w:t>suppliers</w:t>
      </w:r>
      <w:proofErr w:type="spellEnd"/>
      <w:r w:rsidR="00CE09FD" w:rsidRPr="003B02B5">
        <w:t>/</w:t>
      </w:r>
      <w:r w:rsidR="00CE09FD" w:rsidRPr="00CE09FD">
        <w:t>LUKOIL</w:t>
      </w:r>
      <w:r w:rsidR="00CE09FD" w:rsidRPr="003B02B5">
        <w:t>/</w:t>
      </w:r>
      <w:r w:rsidR="004E4D02">
        <w:t xml:space="preserve"> </w:t>
      </w:r>
      <w:proofErr w:type="spellStart"/>
      <w:r w:rsidR="00CE09FD" w:rsidRPr="00CE09FD">
        <w:t>ctg</w:t>
      </w:r>
      <w:r w:rsidR="00CE09FD" w:rsidRPr="003B02B5">
        <w:t>_</w:t>
      </w:r>
      <w:r w:rsidR="00CE09FD" w:rsidRPr="00CE09FD">
        <w:t>files</w:t>
      </w:r>
      <w:proofErr w:type="spellEnd"/>
      <w:r w:rsidR="00CE09FD" w:rsidRPr="003B02B5">
        <w:t xml:space="preserve"> каждого из перечисленных серверов</w:t>
      </w:r>
      <w:r w:rsidR="00CE09FD">
        <w:t>:</w:t>
      </w:r>
    </w:p>
    <w:p w14:paraId="54B450F2" w14:textId="35513031" w:rsidR="00F52A0D" w:rsidRPr="003B02B5" w:rsidRDefault="00F52A0D" w:rsidP="006F6305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4"/>
          <w:lang w:val="en-US"/>
        </w:rPr>
      </w:pPr>
      <w:r w:rsidRPr="003B02B5">
        <w:rPr>
          <w:rFonts w:ascii="Times New Roman" w:hAnsi="Times New Roman" w:cs="Times New Roman"/>
          <w:sz w:val="24"/>
          <w:szCs w:val="24"/>
          <w:lang w:val="en-US"/>
        </w:rPr>
        <w:t>cscd2-p1as1.srv.lukoil.com</w:t>
      </w:r>
      <w:r w:rsidR="004E4D02" w:rsidRPr="004E4D02">
        <w:rPr>
          <w:rFonts w:ascii="Times New Roman" w:hAnsi="Times New Roman" w:cs="Times New Roman"/>
          <w:sz w:val="24"/>
          <w:szCs w:val="24"/>
          <w:lang w:val="en-GB"/>
        </w:rPr>
        <w:t>;</w:t>
      </w:r>
    </w:p>
    <w:p w14:paraId="24923912" w14:textId="06B2858C" w:rsidR="00F52A0D" w:rsidRPr="003B02B5" w:rsidRDefault="00F52A0D" w:rsidP="006F6305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4"/>
          <w:lang w:val="en-US"/>
        </w:rPr>
      </w:pPr>
      <w:r w:rsidRPr="003B02B5">
        <w:rPr>
          <w:rFonts w:ascii="Times New Roman" w:hAnsi="Times New Roman" w:cs="Times New Roman"/>
          <w:sz w:val="24"/>
          <w:szCs w:val="24"/>
          <w:lang w:val="en-US"/>
        </w:rPr>
        <w:t>cscd2-p1as2.srv.lukoil.com</w:t>
      </w:r>
      <w:r w:rsidR="004E4D02" w:rsidRPr="004E4D02">
        <w:rPr>
          <w:rFonts w:ascii="Times New Roman" w:hAnsi="Times New Roman" w:cs="Times New Roman"/>
          <w:sz w:val="24"/>
          <w:szCs w:val="24"/>
          <w:lang w:val="en-GB"/>
        </w:rPr>
        <w:t>;</w:t>
      </w:r>
    </w:p>
    <w:p w14:paraId="18A42342" w14:textId="09B9F2C0" w:rsidR="00F52A0D" w:rsidRPr="003B02B5" w:rsidRDefault="00F52A0D" w:rsidP="006F6305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4"/>
          <w:lang w:val="en-US"/>
        </w:rPr>
      </w:pPr>
      <w:r w:rsidRPr="003B02B5">
        <w:rPr>
          <w:rFonts w:ascii="Times New Roman" w:hAnsi="Times New Roman" w:cs="Times New Roman"/>
          <w:sz w:val="24"/>
          <w:szCs w:val="24"/>
          <w:lang w:val="en-US"/>
        </w:rPr>
        <w:t>cscd2-p1as3.srv.lukoil.com</w:t>
      </w:r>
      <w:r w:rsidR="004E4D02" w:rsidRPr="004E4D02">
        <w:rPr>
          <w:rFonts w:ascii="Times New Roman" w:hAnsi="Times New Roman" w:cs="Times New Roman"/>
          <w:sz w:val="24"/>
          <w:szCs w:val="24"/>
          <w:lang w:val="en-GB"/>
        </w:rPr>
        <w:t>;</w:t>
      </w:r>
    </w:p>
    <w:p w14:paraId="74DD36FC" w14:textId="650E0630" w:rsidR="00F52A0D" w:rsidRPr="004E4D02" w:rsidRDefault="00F52A0D" w:rsidP="006F6305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spacing w:after="0" w:line="240" w:lineRule="auto"/>
        <w:ind w:left="0" w:firstLine="567"/>
        <w:jc w:val="both"/>
        <w:rPr>
          <w:lang w:val="en-GB"/>
        </w:rPr>
      </w:pPr>
      <w:r w:rsidRPr="004E4D02">
        <w:rPr>
          <w:rFonts w:ascii="Times New Roman" w:hAnsi="Times New Roman" w:cs="Times New Roman"/>
          <w:sz w:val="24"/>
          <w:szCs w:val="24"/>
          <w:lang w:val="en-US"/>
        </w:rPr>
        <w:t>cscd2-p1as4.srv.lukoil.com</w:t>
      </w:r>
      <w:r w:rsidRPr="004E4D02">
        <w:rPr>
          <w:lang w:val="en-GB"/>
        </w:rPr>
        <w:t>.</w:t>
      </w:r>
    </w:p>
    <w:p w14:paraId="6593590E" w14:textId="77777777" w:rsidR="00DE4C14" w:rsidRPr="004E4D02" w:rsidRDefault="00DE4C14" w:rsidP="00922B16">
      <w:pPr>
        <w:pStyle w:val="Default"/>
        <w:ind w:firstLine="567"/>
        <w:jc w:val="both"/>
        <w:rPr>
          <w:sz w:val="22"/>
          <w:szCs w:val="22"/>
          <w:lang w:val="en-GB"/>
        </w:rPr>
      </w:pPr>
    </w:p>
    <w:p w14:paraId="60CC637F" w14:textId="77777777" w:rsidR="00527727" w:rsidRPr="003B02B5" w:rsidRDefault="00D15AA5" w:rsidP="002452E1">
      <w:pPr>
        <w:pStyle w:val="10"/>
        <w:numPr>
          <w:ilvl w:val="2"/>
          <w:numId w:val="1"/>
        </w:numPr>
      </w:pPr>
      <w:bookmarkStart w:id="117" w:name="_Toc58935292"/>
      <w:bookmarkStart w:id="118" w:name="_Toc58935555"/>
      <w:bookmarkStart w:id="119" w:name="_Toc59435242"/>
      <w:bookmarkStart w:id="120" w:name="_Toc58935293"/>
      <w:bookmarkStart w:id="121" w:name="_Toc58935556"/>
      <w:bookmarkStart w:id="122" w:name="_Toc59435243"/>
      <w:bookmarkStart w:id="123" w:name="_Toc58832005"/>
      <w:bookmarkStart w:id="124" w:name="_Toc94274493"/>
      <w:bookmarkEnd w:id="117"/>
      <w:bookmarkEnd w:id="118"/>
      <w:bookmarkEnd w:id="119"/>
      <w:bookmarkEnd w:id="120"/>
      <w:bookmarkEnd w:id="121"/>
      <w:bookmarkEnd w:id="122"/>
      <w:bookmarkEnd w:id="123"/>
      <w:r w:rsidRPr="003B02B5">
        <w:t>Управление клиентскими местами</w:t>
      </w:r>
      <w:bookmarkEnd w:id="124"/>
    </w:p>
    <w:p w14:paraId="1C11F12E" w14:textId="77777777" w:rsidR="009F6357" w:rsidRPr="003B02B5" w:rsidRDefault="009F6357" w:rsidP="003B02B5"/>
    <w:p w14:paraId="775E36B8" w14:textId="77777777" w:rsidR="009F6357" w:rsidRPr="003B02B5" w:rsidRDefault="009F6357" w:rsidP="003B02B5">
      <w:pPr>
        <w:rPr>
          <w:b/>
          <w:bCs/>
        </w:rPr>
      </w:pPr>
      <w:r w:rsidRPr="003B02B5">
        <w:rPr>
          <w:b/>
          <w:bCs/>
        </w:rPr>
        <w:t>Конфигурация рабочих станций пользователей</w:t>
      </w:r>
    </w:p>
    <w:p w14:paraId="746615D8" w14:textId="77777777" w:rsidR="009F6357" w:rsidRPr="003B02B5" w:rsidRDefault="009F6357" w:rsidP="003B02B5">
      <w:bookmarkStart w:id="125" w:name="_Toc502086091"/>
      <w:r w:rsidRPr="003B02B5">
        <w:t>Рекомендуемые аппаратные параметры</w:t>
      </w:r>
      <w:r w:rsidR="00EC20EB" w:rsidRPr="003B02B5">
        <w:t>:</w:t>
      </w:r>
    </w:p>
    <w:tbl>
      <w:tblPr>
        <w:tblStyle w:val="TableStyle"/>
        <w:tblW w:w="9214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410"/>
        <w:gridCol w:w="6804"/>
      </w:tblGrid>
      <w:tr w:rsidR="00586A4F" w:rsidRPr="003B02B5" w14:paraId="686F9E47" w14:textId="77777777" w:rsidTr="00C9385C">
        <w:trPr>
          <w:trHeight w:val="433"/>
        </w:trPr>
        <w:tc>
          <w:tcPr>
            <w:tcW w:w="2410" w:type="dxa"/>
          </w:tcPr>
          <w:p w14:paraId="0B60F9FB" w14:textId="77777777" w:rsidR="00586A4F" w:rsidRPr="003B02B5" w:rsidRDefault="00586A4F" w:rsidP="003B02B5">
            <w:pPr>
              <w:pStyle w:val="Default"/>
              <w:rPr>
                <w:sz w:val="20"/>
                <w:szCs w:val="20"/>
              </w:rPr>
            </w:pPr>
            <w:r w:rsidRPr="003B02B5">
              <w:rPr>
                <w:b/>
                <w:bCs/>
                <w:sz w:val="20"/>
                <w:szCs w:val="20"/>
              </w:rPr>
              <w:t xml:space="preserve">Операционная система </w:t>
            </w:r>
          </w:p>
        </w:tc>
        <w:tc>
          <w:tcPr>
            <w:tcW w:w="6804" w:type="dxa"/>
          </w:tcPr>
          <w:p w14:paraId="2262C510" w14:textId="77777777" w:rsidR="00586A4F" w:rsidRPr="003B02B5" w:rsidRDefault="00586A4F" w:rsidP="003B02B5">
            <w:pPr>
              <w:pStyle w:val="Default"/>
              <w:rPr>
                <w:color w:val="auto"/>
                <w:sz w:val="20"/>
                <w:szCs w:val="20"/>
              </w:rPr>
            </w:pPr>
          </w:p>
          <w:p w14:paraId="422EB71A" w14:textId="77777777" w:rsidR="00586A4F" w:rsidRPr="003B02B5" w:rsidRDefault="00586A4F" w:rsidP="003B02B5">
            <w:pPr>
              <w:pStyle w:val="Default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Ограничений нет </w:t>
            </w:r>
          </w:p>
          <w:p w14:paraId="15333471" w14:textId="77777777" w:rsidR="00586A4F" w:rsidRPr="003B02B5" w:rsidRDefault="00586A4F" w:rsidP="003B02B5">
            <w:pPr>
              <w:pStyle w:val="Default"/>
              <w:rPr>
                <w:sz w:val="20"/>
                <w:szCs w:val="20"/>
              </w:rPr>
            </w:pPr>
          </w:p>
        </w:tc>
      </w:tr>
      <w:tr w:rsidR="00586A4F" w:rsidRPr="003B02B5" w14:paraId="7EA7D53C" w14:textId="77777777" w:rsidTr="00C9385C">
        <w:trPr>
          <w:trHeight w:val="675"/>
        </w:trPr>
        <w:tc>
          <w:tcPr>
            <w:tcW w:w="2410" w:type="dxa"/>
          </w:tcPr>
          <w:p w14:paraId="1D17F1B9" w14:textId="77777777" w:rsidR="00586A4F" w:rsidRPr="003B02B5" w:rsidRDefault="00586A4F" w:rsidP="003B02B5">
            <w:pPr>
              <w:pStyle w:val="Default"/>
              <w:rPr>
                <w:sz w:val="20"/>
                <w:szCs w:val="20"/>
              </w:rPr>
            </w:pPr>
            <w:r w:rsidRPr="003B02B5">
              <w:rPr>
                <w:b/>
                <w:bCs/>
                <w:sz w:val="20"/>
                <w:szCs w:val="20"/>
              </w:rPr>
              <w:t xml:space="preserve">Аппаратное обеспечение </w:t>
            </w:r>
          </w:p>
        </w:tc>
        <w:tc>
          <w:tcPr>
            <w:tcW w:w="6804" w:type="dxa"/>
          </w:tcPr>
          <w:p w14:paraId="3AA0F736" w14:textId="77777777" w:rsidR="00586A4F" w:rsidRPr="003B02B5" w:rsidRDefault="00586A4F" w:rsidP="00BA230C">
            <w:pPr>
              <w:pStyle w:val="Default"/>
              <w:tabs>
                <w:tab w:val="left" w:pos="162"/>
              </w:tabs>
              <w:rPr>
                <w:color w:val="auto"/>
                <w:sz w:val="20"/>
                <w:szCs w:val="20"/>
              </w:rPr>
            </w:pPr>
          </w:p>
          <w:p w14:paraId="4C38A483" w14:textId="77777777" w:rsidR="00586A4F" w:rsidRPr="003B02B5" w:rsidRDefault="00586A4F" w:rsidP="006F6305">
            <w:pPr>
              <w:pStyle w:val="Default"/>
              <w:numPr>
                <w:ilvl w:val="0"/>
                <w:numId w:val="12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Компьютер на базе x86-32; </w:t>
            </w:r>
          </w:p>
          <w:p w14:paraId="340C23E3" w14:textId="77777777" w:rsidR="00586A4F" w:rsidRPr="003B02B5" w:rsidRDefault="00586A4F" w:rsidP="006F6305">
            <w:pPr>
              <w:pStyle w:val="Default"/>
              <w:numPr>
                <w:ilvl w:val="0"/>
                <w:numId w:val="12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Компьютер на базе x86-64; </w:t>
            </w:r>
          </w:p>
          <w:p w14:paraId="50C97D53" w14:textId="77777777" w:rsidR="00586A4F" w:rsidRPr="003B02B5" w:rsidRDefault="00586A4F" w:rsidP="006F6305">
            <w:pPr>
              <w:pStyle w:val="Default"/>
              <w:numPr>
                <w:ilvl w:val="0"/>
                <w:numId w:val="12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Минимальное разрешение экрана 1024x768; </w:t>
            </w:r>
          </w:p>
          <w:p w14:paraId="5CD9CC64" w14:textId="77777777" w:rsidR="00586A4F" w:rsidRPr="003B02B5" w:rsidRDefault="00586A4F" w:rsidP="006F6305">
            <w:pPr>
              <w:pStyle w:val="Default"/>
              <w:numPr>
                <w:ilvl w:val="0"/>
                <w:numId w:val="12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</w:rPr>
              <w:t xml:space="preserve">Объем оперативной памяти – 2ГБ или выше. </w:t>
            </w:r>
          </w:p>
          <w:p w14:paraId="2A83001B" w14:textId="77777777" w:rsidR="00586A4F" w:rsidRPr="003B02B5" w:rsidRDefault="00586A4F" w:rsidP="00BA230C">
            <w:pPr>
              <w:pStyle w:val="Default"/>
              <w:tabs>
                <w:tab w:val="left" w:pos="162"/>
              </w:tabs>
              <w:rPr>
                <w:sz w:val="20"/>
                <w:szCs w:val="20"/>
              </w:rPr>
            </w:pPr>
          </w:p>
        </w:tc>
      </w:tr>
      <w:tr w:rsidR="00586A4F" w:rsidRPr="003B02B5" w14:paraId="0F2FF2EC" w14:textId="77777777" w:rsidTr="00C9385C">
        <w:trPr>
          <w:trHeight w:val="1009"/>
        </w:trPr>
        <w:tc>
          <w:tcPr>
            <w:tcW w:w="2410" w:type="dxa"/>
          </w:tcPr>
          <w:p w14:paraId="07AC5F4D" w14:textId="77777777" w:rsidR="00586A4F" w:rsidRPr="003B02B5" w:rsidRDefault="00586A4F" w:rsidP="003B02B5">
            <w:pPr>
              <w:pStyle w:val="Default"/>
              <w:rPr>
                <w:sz w:val="20"/>
                <w:szCs w:val="20"/>
              </w:rPr>
            </w:pPr>
            <w:r w:rsidRPr="003B02B5">
              <w:rPr>
                <w:b/>
                <w:bCs/>
                <w:sz w:val="20"/>
                <w:szCs w:val="20"/>
              </w:rPr>
              <w:t xml:space="preserve">Программное обеспечение </w:t>
            </w:r>
          </w:p>
        </w:tc>
        <w:tc>
          <w:tcPr>
            <w:tcW w:w="6804" w:type="dxa"/>
          </w:tcPr>
          <w:p w14:paraId="7AD0D43A" w14:textId="77777777" w:rsidR="00586A4F" w:rsidRPr="003B02B5" w:rsidRDefault="00586A4F" w:rsidP="006F6305">
            <w:pPr>
              <w:pStyle w:val="Default"/>
              <w:numPr>
                <w:ilvl w:val="0"/>
                <w:numId w:val="13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Internet Explorer 11</w:t>
            </w:r>
          </w:p>
          <w:p w14:paraId="386AAB4F" w14:textId="77777777" w:rsidR="00586A4F" w:rsidRPr="003B02B5" w:rsidRDefault="00586A4F" w:rsidP="006F6305">
            <w:pPr>
              <w:pStyle w:val="Default"/>
              <w:numPr>
                <w:ilvl w:val="0"/>
                <w:numId w:val="13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Microsoft Edge</w:t>
            </w:r>
          </w:p>
          <w:p w14:paraId="6F3AC173" w14:textId="77777777" w:rsidR="00586A4F" w:rsidRPr="003B02B5" w:rsidRDefault="00586A4F" w:rsidP="006F6305">
            <w:pPr>
              <w:pStyle w:val="Default"/>
              <w:numPr>
                <w:ilvl w:val="0"/>
                <w:numId w:val="13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  <w:lang w:val="en-US"/>
              </w:rPr>
            </w:pPr>
            <w:r w:rsidRPr="003B02B5">
              <w:rPr>
                <w:sz w:val="20"/>
                <w:szCs w:val="20"/>
                <w:lang w:val="en-US"/>
              </w:rPr>
              <w:t>Google Chrome</w:t>
            </w:r>
          </w:p>
          <w:p w14:paraId="3C1C4B1E" w14:textId="77777777" w:rsidR="00586A4F" w:rsidRPr="003B02B5" w:rsidRDefault="00586A4F" w:rsidP="006F6305">
            <w:pPr>
              <w:pStyle w:val="Default"/>
              <w:numPr>
                <w:ilvl w:val="0"/>
                <w:numId w:val="13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 w:rsidRPr="003B02B5">
              <w:rPr>
                <w:sz w:val="20"/>
                <w:szCs w:val="20"/>
                <w:lang w:val="en-US"/>
              </w:rPr>
              <w:t xml:space="preserve">Mozilla </w:t>
            </w:r>
            <w:proofErr w:type="spellStart"/>
            <w:r w:rsidRPr="003B02B5">
              <w:rPr>
                <w:sz w:val="20"/>
                <w:szCs w:val="20"/>
                <w:lang w:val="en-US"/>
              </w:rPr>
              <w:t>FireFox</w:t>
            </w:r>
            <w:proofErr w:type="spellEnd"/>
            <w:r w:rsidRPr="003B02B5">
              <w:rPr>
                <w:sz w:val="20"/>
                <w:szCs w:val="20"/>
                <w:lang w:val="en-US"/>
              </w:rPr>
              <w:t xml:space="preserve"> ESR 78+</w:t>
            </w:r>
          </w:p>
          <w:p w14:paraId="247A9EEF" w14:textId="77777777" w:rsidR="003B02B5" w:rsidRPr="003B02B5" w:rsidRDefault="003B02B5" w:rsidP="006F6305">
            <w:pPr>
              <w:pStyle w:val="Default"/>
              <w:numPr>
                <w:ilvl w:val="0"/>
                <w:numId w:val="13"/>
              </w:numPr>
              <w:tabs>
                <w:tab w:val="left" w:pos="162"/>
              </w:tabs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Утилита </w:t>
            </w:r>
            <w:r>
              <w:rPr>
                <w:sz w:val="20"/>
                <w:szCs w:val="20"/>
                <w:lang w:val="en-US"/>
              </w:rPr>
              <w:t>IBM</w:t>
            </w:r>
            <w:r w:rsidRPr="003B02B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Glossary</w:t>
            </w:r>
            <w:r w:rsidRPr="003B02B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Anywhere</w:t>
            </w:r>
            <w:r w:rsidRPr="003B02B5">
              <w:rPr>
                <w:sz w:val="20"/>
                <w:szCs w:val="20"/>
              </w:rPr>
              <w:t xml:space="preserve"> (</w:t>
            </w:r>
            <w:r>
              <w:rPr>
                <w:sz w:val="20"/>
                <w:szCs w:val="20"/>
              </w:rPr>
              <w:t>в случае использования контекс</w:t>
            </w:r>
            <w:r w:rsidR="00BA230C">
              <w:rPr>
                <w:sz w:val="20"/>
                <w:szCs w:val="20"/>
              </w:rPr>
              <w:t>т</w:t>
            </w:r>
            <w:r>
              <w:rPr>
                <w:sz w:val="20"/>
                <w:szCs w:val="20"/>
              </w:rPr>
              <w:t>ного обращения к словарю)</w:t>
            </w:r>
          </w:p>
        </w:tc>
      </w:tr>
    </w:tbl>
    <w:p w14:paraId="3D86EEC6" w14:textId="77777777" w:rsidR="00EC20EB" w:rsidRPr="003B02B5" w:rsidRDefault="00586A4F" w:rsidP="003B02B5">
      <w:pPr>
        <w:pStyle w:val="a4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3B02B5" w:rsidDel="00586A4F">
        <w:rPr>
          <w:rFonts w:ascii="Times New Roman" w:eastAsia="Times New Roman" w:hAnsi="Times New Roman" w:cs="Times New Roman"/>
          <w:sz w:val="21"/>
          <w:szCs w:val="21"/>
          <w:lang w:eastAsia="ru-RU"/>
        </w:rPr>
        <w:t xml:space="preserve"> </w:t>
      </w:r>
    </w:p>
    <w:p w14:paraId="7C82EDC1" w14:textId="2DDBE921" w:rsidR="009F6357" w:rsidRPr="003B02B5" w:rsidRDefault="009F6357" w:rsidP="003B02B5">
      <w:r w:rsidRPr="003B02B5">
        <w:rPr>
          <w:b/>
          <w:bCs/>
        </w:rPr>
        <w:t xml:space="preserve">Конфигурация рабочих станций </w:t>
      </w:r>
      <w:bookmarkEnd w:id="125"/>
      <w:r w:rsidR="000228AF" w:rsidRPr="003B02B5">
        <w:rPr>
          <w:b/>
          <w:bCs/>
        </w:rPr>
        <w:t xml:space="preserve">разработчиков </w:t>
      </w:r>
      <w:r w:rsidR="00FD4D21">
        <w:rPr>
          <w:b/>
          <w:bCs/>
          <w:lang w:val="en-US"/>
        </w:rPr>
        <w:t>IBM</w:t>
      </w:r>
      <w:r w:rsidR="00FD4D21" w:rsidRPr="003820AF">
        <w:rPr>
          <w:b/>
          <w:bCs/>
        </w:rPr>
        <w:t>.</w:t>
      </w:r>
      <w:r w:rsidR="00FD4D21">
        <w:rPr>
          <w:b/>
          <w:bCs/>
          <w:lang w:val="en-US"/>
        </w:rPr>
        <w:t>PM</w:t>
      </w:r>
      <w:r w:rsidRPr="003B02B5" w:rsidDel="009F6357">
        <w:rPr>
          <w:b/>
          <w:bCs/>
        </w:rPr>
        <w:t xml:space="preserve"> </w:t>
      </w:r>
    </w:p>
    <w:p w14:paraId="45E7FE6C" w14:textId="77777777" w:rsidR="009F6357" w:rsidRPr="003B02B5" w:rsidRDefault="009F6357" w:rsidP="003B02B5">
      <w:r w:rsidRPr="003B02B5">
        <w:t>Рекомендуемые аппаратные параметры:</w:t>
      </w:r>
    </w:p>
    <w:p w14:paraId="70185211" w14:textId="77777777" w:rsidR="009F6357" w:rsidRPr="003B02B5" w:rsidRDefault="009F6357" w:rsidP="006F6305">
      <w:pPr>
        <w:pStyle w:val="a4"/>
        <w:numPr>
          <w:ilvl w:val="0"/>
          <w:numId w:val="16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1"/>
          <w:szCs w:val="21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ссор: 4+ ядра, 2+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GHz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5 или аналогичный)</w:t>
      </w:r>
    </w:p>
    <w:p w14:paraId="70115866" w14:textId="77777777" w:rsidR="009F6357" w:rsidRPr="003B02B5" w:rsidRDefault="009F6357" w:rsidP="006F6305">
      <w:pPr>
        <w:pStyle w:val="a4"/>
        <w:numPr>
          <w:ilvl w:val="0"/>
          <w:numId w:val="16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1"/>
          <w:szCs w:val="21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Оперативная память 8+ GB</w:t>
      </w:r>
      <w:r w:rsidRPr="003B02B5">
        <w:rPr>
          <w:rFonts w:ascii="Times New Roman" w:eastAsia="Times New Roman" w:hAnsi="Times New Roman" w:cs="Times New Roman"/>
          <w:sz w:val="21"/>
          <w:szCs w:val="21"/>
          <w:lang w:eastAsia="ru-RU"/>
        </w:rPr>
        <w:t xml:space="preserve"> </w:t>
      </w:r>
    </w:p>
    <w:p w14:paraId="64793591" w14:textId="77777777" w:rsidR="009F6357" w:rsidRPr="003B02B5" w:rsidRDefault="009F6357" w:rsidP="006F6305">
      <w:pPr>
        <w:pStyle w:val="a4"/>
        <w:numPr>
          <w:ilvl w:val="0"/>
          <w:numId w:val="16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1"/>
          <w:szCs w:val="21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ёсткий диск 120+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Gb</w:t>
      </w:r>
      <w:proofErr w:type="spellEnd"/>
      <w:r w:rsidRPr="003B02B5">
        <w:rPr>
          <w:rFonts w:ascii="Times New Roman" w:eastAsia="Times New Roman" w:hAnsi="Times New Roman" w:cs="Times New Roman"/>
          <w:sz w:val="21"/>
          <w:szCs w:val="21"/>
          <w:lang w:eastAsia="ru-RU"/>
        </w:rPr>
        <w:t xml:space="preserve"> </w:t>
      </w:r>
    </w:p>
    <w:p w14:paraId="1908E6E7" w14:textId="77777777" w:rsidR="00532874" w:rsidRPr="003B02B5" w:rsidRDefault="00532874" w:rsidP="003B02B5"/>
    <w:p w14:paraId="058EDCA0" w14:textId="77777777" w:rsidR="009F6357" w:rsidRPr="003B02B5" w:rsidRDefault="009F6357" w:rsidP="003B02B5">
      <w:pPr>
        <w:rPr>
          <w:sz w:val="21"/>
          <w:szCs w:val="21"/>
        </w:rPr>
      </w:pPr>
      <w:r w:rsidRPr="003B02B5">
        <w:lastRenderedPageBreak/>
        <w:t>Параметры монитора:</w:t>
      </w:r>
      <w:r w:rsidRPr="003B02B5">
        <w:rPr>
          <w:sz w:val="21"/>
          <w:szCs w:val="21"/>
        </w:rPr>
        <w:t xml:space="preserve"> </w:t>
      </w:r>
    </w:p>
    <w:p w14:paraId="54B29C26" w14:textId="77777777" w:rsidR="009F6357" w:rsidRPr="003B02B5" w:rsidRDefault="009F6357" w:rsidP="006F6305">
      <w:pPr>
        <w:pStyle w:val="a4"/>
        <w:numPr>
          <w:ilvl w:val="0"/>
          <w:numId w:val="18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Цвета – 64 K </w:t>
      </w:r>
    </w:p>
    <w:p w14:paraId="631D3638" w14:textId="77777777" w:rsidR="009F6357" w:rsidRPr="003B02B5" w:rsidRDefault="009F6357" w:rsidP="006F6305">
      <w:pPr>
        <w:pStyle w:val="a4"/>
        <w:numPr>
          <w:ilvl w:val="0"/>
          <w:numId w:val="18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ешение от 1600 x 1200</w:t>
      </w:r>
    </w:p>
    <w:p w14:paraId="72B5E911" w14:textId="77777777" w:rsidR="00532874" w:rsidRPr="003B02B5" w:rsidRDefault="00532874" w:rsidP="003B02B5">
      <w:pPr>
        <w:pStyle w:val="a4"/>
        <w:spacing w:after="0" w:line="240" w:lineRule="auto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BB3280" w14:textId="77777777" w:rsidR="009F6357" w:rsidRPr="003B02B5" w:rsidRDefault="009F6357" w:rsidP="003B02B5">
      <w:r w:rsidRPr="003B02B5">
        <w:t>Рекомендуемые версии ПО (системного и прикладного):</w:t>
      </w:r>
    </w:p>
    <w:p w14:paraId="738D461E" w14:textId="77777777" w:rsidR="009F6357" w:rsidRPr="003B02B5" w:rsidRDefault="009F6357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Windows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0 </w:t>
      </w:r>
    </w:p>
    <w:p w14:paraId="0DC7E324" w14:textId="77777777" w:rsidR="009F6357" w:rsidRPr="003B02B5" w:rsidRDefault="009F6357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MS EDGE (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Chromium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48618178" w14:textId="77777777" w:rsidR="00110D7A" w:rsidRPr="003B02B5" w:rsidRDefault="00110D7A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Internet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Explorer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1</w:t>
      </w:r>
    </w:p>
    <w:p w14:paraId="5FB0A492" w14:textId="77777777" w:rsidR="00110D7A" w:rsidRPr="003B02B5" w:rsidRDefault="00110D7A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Microsoft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Edge</w:t>
      </w:r>
      <w:proofErr w:type="spellEnd"/>
    </w:p>
    <w:p w14:paraId="16A655ED" w14:textId="77777777" w:rsidR="00110D7A" w:rsidRPr="003B02B5" w:rsidRDefault="00110D7A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Google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Chrome</w:t>
      </w:r>
      <w:proofErr w:type="spellEnd"/>
    </w:p>
    <w:p w14:paraId="063B1342" w14:textId="77777777" w:rsidR="00110D7A" w:rsidRPr="003B02B5" w:rsidRDefault="00110D7A" w:rsidP="006F6305">
      <w:pPr>
        <w:pStyle w:val="a4"/>
        <w:numPr>
          <w:ilvl w:val="0"/>
          <w:numId w:val="17"/>
        </w:numPr>
        <w:spacing w:after="0" w:line="240" w:lineRule="auto"/>
        <w:ind w:left="0"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Mozilla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>FireFox</w:t>
      </w:r>
      <w:proofErr w:type="spellEnd"/>
      <w:r w:rsidRPr="003B02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ESR 78+</w:t>
      </w:r>
    </w:p>
    <w:p w14:paraId="38178429" w14:textId="77777777" w:rsidR="00CE09FD" w:rsidRPr="003B02B5" w:rsidRDefault="00CE09FD" w:rsidP="00287742">
      <w:pPr>
        <w:pStyle w:val="10"/>
        <w:numPr>
          <w:ilvl w:val="1"/>
          <w:numId w:val="1"/>
        </w:numPr>
      </w:pPr>
      <w:bookmarkStart w:id="126" w:name="_Toc94274494"/>
      <w:r w:rsidRPr="003B02B5">
        <w:t>Сервисы мониторинга</w:t>
      </w:r>
      <w:bookmarkEnd w:id="126"/>
    </w:p>
    <w:p w14:paraId="7935EC10" w14:textId="77777777" w:rsidR="00CE09FD" w:rsidRPr="003B02B5" w:rsidRDefault="00CE09FD" w:rsidP="00CE09FD">
      <w:pPr>
        <w:pStyle w:val="Default"/>
        <w:rPr>
          <w:b/>
          <w:bCs/>
          <w:sz w:val="23"/>
          <w:szCs w:val="23"/>
        </w:rPr>
      </w:pPr>
    </w:p>
    <w:p w14:paraId="24AE137B" w14:textId="77777777" w:rsidR="00CE09FD" w:rsidRPr="003B02B5" w:rsidRDefault="00CE09FD" w:rsidP="00CE09FD">
      <w:pPr>
        <w:pStyle w:val="Default"/>
        <w:ind w:firstLine="567"/>
        <w:rPr>
          <w:sz w:val="23"/>
          <w:szCs w:val="23"/>
        </w:rPr>
      </w:pPr>
      <w:r w:rsidRPr="003B02B5">
        <w:rPr>
          <w:sz w:val="23"/>
          <w:szCs w:val="23"/>
        </w:rPr>
        <w:t>К серверам, на которых установлены компоненты Системы, применяется базовый мониторинг серверов (</w:t>
      </w:r>
      <w:proofErr w:type="spellStart"/>
      <w:r w:rsidRPr="003B02B5">
        <w:rPr>
          <w:sz w:val="23"/>
          <w:szCs w:val="23"/>
        </w:rPr>
        <w:t>cм</w:t>
      </w:r>
      <w:proofErr w:type="spellEnd"/>
      <w:r w:rsidRPr="003B02B5">
        <w:rPr>
          <w:sz w:val="23"/>
          <w:szCs w:val="23"/>
        </w:rPr>
        <w:t xml:space="preserve">. ‘Техническое решение по базовому мониторингу серверов’). </w:t>
      </w:r>
    </w:p>
    <w:p w14:paraId="452E1E4A" w14:textId="77777777" w:rsidR="00CE09FD" w:rsidRDefault="00CE09FD" w:rsidP="00CE09FD">
      <w:pPr>
        <w:pStyle w:val="Default"/>
        <w:ind w:firstLine="567"/>
      </w:pPr>
    </w:p>
    <w:p w14:paraId="154CD719" w14:textId="77777777" w:rsidR="00CE09FD" w:rsidRPr="003B2D57" w:rsidRDefault="00CE09FD" w:rsidP="00CE09FD">
      <w:r w:rsidRPr="003B2D57">
        <w:t>Средствами ЦСМ отслеживается доступность и состояние системы по следующим критериям:</w:t>
      </w:r>
    </w:p>
    <w:p w14:paraId="3FE4A83C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Доступность Веб-серверов по адресам:</w:t>
      </w:r>
    </w:p>
    <w:p w14:paraId="4216CA95" w14:textId="77777777" w:rsidR="00CE09FD" w:rsidRPr="003B2D57" w:rsidRDefault="00A66D2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hyperlink r:id="rId84" w:history="1">
        <w:r w:rsidR="00CE09FD" w:rsidRPr="003B2D57">
          <w:rPr>
            <w:rStyle w:val="a8"/>
            <w:rFonts w:ascii="Times New Roman" w:hAnsi="Times New Roman" w:cs="Times New Roman"/>
            <w:sz w:val="24"/>
            <w:szCs w:val="24"/>
          </w:rPr>
          <w:t>http://cscd2-p1as1.srv.lukoil.com:7507/utils/enterLogin.jsp</w:t>
        </w:r>
      </w:hyperlink>
    </w:p>
    <w:p w14:paraId="7F668639" w14:textId="77777777" w:rsidR="00CE09FD" w:rsidRPr="003B2D57" w:rsidRDefault="00A66D2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hyperlink r:id="rId85" w:history="1">
        <w:r w:rsidR="00CE09FD" w:rsidRPr="003B2D57">
          <w:rPr>
            <w:rStyle w:val="a8"/>
            <w:rFonts w:ascii="Times New Roman" w:hAnsi="Times New Roman" w:cs="Times New Roman"/>
            <w:sz w:val="24"/>
            <w:szCs w:val="24"/>
          </w:rPr>
          <w:t>http://cscd2-p1as2.srv.lukoil.com:7507/utils/enterLogin.jsp</w:t>
        </w:r>
      </w:hyperlink>
    </w:p>
    <w:p w14:paraId="1B383F95" w14:textId="77777777" w:rsidR="00CE09FD" w:rsidRPr="003B2D57" w:rsidRDefault="00A66D2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hyperlink r:id="rId86" w:history="1">
        <w:r w:rsidR="00CE09FD" w:rsidRPr="003B2D57">
          <w:rPr>
            <w:rStyle w:val="a8"/>
            <w:rFonts w:ascii="Times New Roman" w:hAnsi="Times New Roman" w:cs="Times New Roman"/>
            <w:sz w:val="24"/>
            <w:szCs w:val="24"/>
          </w:rPr>
          <w:t>http://cscd2-p1as3.srv.lukoil.com:7507/utils/enterLogin.jsp</w:t>
        </w:r>
      </w:hyperlink>
    </w:p>
    <w:p w14:paraId="57EBE8CE" w14:textId="77777777" w:rsidR="00CE09FD" w:rsidRPr="003B2D57" w:rsidRDefault="00A66D2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hyperlink r:id="rId87" w:history="1">
        <w:r w:rsidR="00CE09FD" w:rsidRPr="003B2D57">
          <w:rPr>
            <w:rStyle w:val="a8"/>
            <w:rFonts w:ascii="Times New Roman" w:hAnsi="Times New Roman" w:cs="Times New Roman"/>
            <w:sz w:val="24"/>
            <w:szCs w:val="24"/>
          </w:rPr>
          <w:t>http://cscd2-p1as4.srv.lukoil.com:7507/utils/enterLogin.jsp</w:t>
        </w:r>
      </w:hyperlink>
    </w:p>
    <w:p w14:paraId="104F1116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Доступность серверов системы по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PING</w:t>
      </w:r>
    </w:p>
    <w:p w14:paraId="444F4232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Доступность серверов по получаемым данным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SNMP</w:t>
      </w:r>
    </w:p>
    <w:p w14:paraId="2FAB63C3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Доступность сетевого интерфейса управления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SSH</w:t>
      </w:r>
      <w:r w:rsidRPr="003B2D57">
        <w:rPr>
          <w:rFonts w:ascii="Times New Roman" w:hAnsi="Times New Roman" w:cs="Times New Roman"/>
          <w:sz w:val="24"/>
          <w:szCs w:val="24"/>
        </w:rPr>
        <w:t xml:space="preserve"> на серверах</w:t>
      </w:r>
    </w:p>
    <w:p w14:paraId="5D1F0362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Доступность сетевого интерфейса СУБД </w:t>
      </w:r>
      <w:proofErr w:type="spellStart"/>
      <w:r w:rsidRPr="003B2D57">
        <w:rPr>
          <w:rFonts w:ascii="Times New Roman" w:hAnsi="Times New Roman" w:cs="Times New Roman"/>
          <w:sz w:val="24"/>
          <w:szCs w:val="24"/>
        </w:rPr>
        <w:t>Оракл</w:t>
      </w:r>
      <w:proofErr w:type="spellEnd"/>
      <w:r w:rsidRPr="003B2D57">
        <w:rPr>
          <w:rFonts w:ascii="Times New Roman" w:hAnsi="Times New Roman" w:cs="Times New Roman"/>
          <w:sz w:val="24"/>
          <w:szCs w:val="24"/>
        </w:rPr>
        <w:t xml:space="preserve"> на сервере БД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3B2D57">
        <w:rPr>
          <w:rFonts w:ascii="Times New Roman" w:hAnsi="Times New Roman" w:cs="Times New Roman"/>
          <w:sz w:val="24"/>
          <w:szCs w:val="24"/>
        </w:rPr>
        <w:t>.</w:t>
      </w:r>
    </w:p>
    <w:p w14:paraId="09D1B4C0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Свободное место на серверах приложений, балансировки </w:t>
      </w:r>
      <w:proofErr w:type="gramStart"/>
      <w:r w:rsidRPr="003B2D57">
        <w:rPr>
          <w:rFonts w:ascii="Times New Roman" w:hAnsi="Times New Roman" w:cs="Times New Roman"/>
          <w:sz w:val="24"/>
          <w:szCs w:val="24"/>
        </w:rPr>
        <w:t>и  управления</w:t>
      </w:r>
      <w:proofErr w:type="gramEnd"/>
      <w:r w:rsidRPr="003B2D57">
        <w:rPr>
          <w:rFonts w:ascii="Times New Roman" w:hAnsi="Times New Roman" w:cs="Times New Roman"/>
          <w:sz w:val="24"/>
          <w:szCs w:val="24"/>
        </w:rPr>
        <w:t xml:space="preserve">  в каталогах</w:t>
      </w:r>
    </w:p>
    <w:p w14:paraId="4D0FDDAD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/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opt</w:t>
      </w:r>
    </w:p>
    <w:p w14:paraId="74B80AF7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10% - оповещение</w:t>
      </w:r>
    </w:p>
    <w:p w14:paraId="53898CC2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5% - оповещение о критическом состоянии</w:t>
      </w:r>
    </w:p>
    <w:p w14:paraId="5EE9BF06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/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home</w:t>
      </w:r>
    </w:p>
    <w:p w14:paraId="48522D22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10% - оповещение</w:t>
      </w:r>
    </w:p>
    <w:p w14:paraId="139A5708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5% - оповещение о критическом состоянии</w:t>
      </w:r>
    </w:p>
    <w:p w14:paraId="2309940B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Свободное место на серверах СУБД </w:t>
      </w:r>
      <w:proofErr w:type="spellStart"/>
      <w:r w:rsidRPr="003B2D57">
        <w:rPr>
          <w:rFonts w:ascii="Times New Roman" w:hAnsi="Times New Roman" w:cs="Times New Roman"/>
          <w:sz w:val="24"/>
          <w:szCs w:val="24"/>
        </w:rPr>
        <w:t>Оракл</w:t>
      </w:r>
      <w:proofErr w:type="spellEnd"/>
      <w:r w:rsidRPr="003B2D57">
        <w:rPr>
          <w:rFonts w:ascii="Times New Roman" w:hAnsi="Times New Roman" w:cs="Times New Roman"/>
          <w:sz w:val="24"/>
          <w:szCs w:val="24"/>
        </w:rPr>
        <w:t xml:space="preserve"> в каталогах</w:t>
      </w:r>
    </w:p>
    <w:p w14:paraId="41811E12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/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opt</w:t>
      </w:r>
      <w:r w:rsidRPr="003B2D57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3B2D57">
        <w:rPr>
          <w:rFonts w:ascii="Times New Roman" w:hAnsi="Times New Roman" w:cs="Times New Roman"/>
          <w:sz w:val="24"/>
          <w:szCs w:val="24"/>
          <w:lang w:val="en-US"/>
        </w:rPr>
        <w:t>appdata</w:t>
      </w:r>
      <w:proofErr w:type="spellEnd"/>
    </w:p>
    <w:p w14:paraId="116B7B99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10% - оповещение</w:t>
      </w:r>
    </w:p>
    <w:p w14:paraId="63715500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5% - оповещение о критическом состоянии</w:t>
      </w:r>
    </w:p>
    <w:p w14:paraId="0DD6D897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/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opt</w:t>
      </w:r>
      <w:r w:rsidRPr="003B2D57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3B2D57">
        <w:rPr>
          <w:rFonts w:ascii="Times New Roman" w:hAnsi="Times New Roman" w:cs="Times New Roman"/>
          <w:sz w:val="24"/>
          <w:szCs w:val="24"/>
          <w:lang w:val="en-US"/>
        </w:rPr>
        <w:t>applog</w:t>
      </w:r>
      <w:proofErr w:type="spellEnd"/>
    </w:p>
    <w:p w14:paraId="063FC870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10% - оповещение</w:t>
      </w:r>
    </w:p>
    <w:p w14:paraId="57F93146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Менее 5% - оповещение о критическом состоянии</w:t>
      </w:r>
    </w:p>
    <w:p w14:paraId="0DE43A4D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Свободное место в папке обмена в подключенной сетевой папке </w:t>
      </w:r>
    </w:p>
    <w:p w14:paraId="079D56B8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/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Exchange</w:t>
      </w:r>
    </w:p>
    <w:p w14:paraId="3A1493E8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>Критерии: 300 МБ – уведомление, 100 МБ – критическое событие.</w:t>
      </w:r>
    </w:p>
    <w:p w14:paraId="427AF490" w14:textId="77777777" w:rsidR="00CE09FD" w:rsidRPr="003B2D57" w:rsidRDefault="00CE09FD" w:rsidP="006F6305">
      <w:pPr>
        <w:pStyle w:val="a4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Интенсивность и объем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swap</w:t>
      </w:r>
      <w:r w:rsidRPr="003B2D57">
        <w:rPr>
          <w:rFonts w:ascii="Times New Roman" w:hAnsi="Times New Roman" w:cs="Times New Roman"/>
          <w:sz w:val="24"/>
          <w:szCs w:val="24"/>
        </w:rPr>
        <w:t xml:space="preserve"> памяти, используемой ОС серверов.</w:t>
      </w:r>
    </w:p>
    <w:p w14:paraId="02050485" w14:textId="77777777" w:rsidR="00CE09FD" w:rsidRPr="003B2D57" w:rsidRDefault="00CE09FD" w:rsidP="00CE09FD">
      <w:pPr>
        <w:pStyle w:val="a4"/>
        <w:rPr>
          <w:rFonts w:ascii="Times New Roman" w:hAnsi="Times New Roman" w:cs="Times New Roman"/>
          <w:sz w:val="24"/>
          <w:szCs w:val="24"/>
        </w:rPr>
      </w:pPr>
      <w:r w:rsidRPr="003B2D57">
        <w:rPr>
          <w:rFonts w:ascii="Times New Roman" w:hAnsi="Times New Roman" w:cs="Times New Roman"/>
          <w:sz w:val="24"/>
          <w:szCs w:val="24"/>
        </w:rPr>
        <w:t xml:space="preserve">Использование более 50% доступной </w:t>
      </w:r>
      <w:r w:rsidRPr="003B2D57">
        <w:rPr>
          <w:rFonts w:ascii="Times New Roman" w:hAnsi="Times New Roman" w:cs="Times New Roman"/>
          <w:sz w:val="24"/>
          <w:szCs w:val="24"/>
          <w:lang w:val="en-US"/>
        </w:rPr>
        <w:t>swap</w:t>
      </w:r>
      <w:r w:rsidRPr="003B2D57">
        <w:rPr>
          <w:rFonts w:ascii="Times New Roman" w:hAnsi="Times New Roman" w:cs="Times New Roman"/>
          <w:sz w:val="24"/>
          <w:szCs w:val="24"/>
        </w:rPr>
        <w:t xml:space="preserve"> памяти – оповещение.</w:t>
      </w:r>
    </w:p>
    <w:p w14:paraId="235E7A42" w14:textId="77777777" w:rsidR="009F6357" w:rsidRPr="00CE09FD" w:rsidRDefault="009F6357" w:rsidP="003B02B5"/>
    <w:p w14:paraId="4A9AF2B1" w14:textId="0AC0F68A" w:rsidR="00E76BC4" w:rsidRDefault="00E76BC4" w:rsidP="003B02B5"/>
    <w:p w14:paraId="1B8A6656" w14:textId="4A40C22F" w:rsidR="0022787B" w:rsidRDefault="0022787B" w:rsidP="0022787B">
      <w:pPr>
        <w:ind w:firstLine="567"/>
        <w:jc w:val="both"/>
      </w:pPr>
      <w:r>
        <w:t xml:space="preserve">Доступ администраторов к ресурсам КССС представлен на рисунке </w:t>
      </w:r>
      <w:r w:rsidR="00850E41">
        <w:t>8.6</w:t>
      </w:r>
      <w:r>
        <w:t>.</w:t>
      </w:r>
    </w:p>
    <w:p w14:paraId="1BF3AF36" w14:textId="14ADED64" w:rsidR="00BA5F8F" w:rsidRDefault="00BA5F8F" w:rsidP="0022787B">
      <w:pPr>
        <w:ind w:firstLine="567"/>
        <w:jc w:val="both"/>
      </w:pPr>
    </w:p>
    <w:p w14:paraId="7BDFCF31" w14:textId="7AB65C00" w:rsidR="00BA5F8F" w:rsidRPr="003B02B5" w:rsidRDefault="00D27ACD" w:rsidP="00BA5F8F">
      <w:pPr>
        <w:pStyle w:val="Default"/>
        <w:ind w:firstLine="567"/>
        <w:jc w:val="both"/>
        <w:rPr>
          <w:sz w:val="22"/>
          <w:szCs w:val="22"/>
        </w:rPr>
      </w:pPr>
      <w:r>
        <w:t xml:space="preserve">Прикладная и технологическая архитектура </w:t>
      </w:r>
      <w:proofErr w:type="spellStart"/>
      <w:r>
        <w:t>КССС.Европа</w:t>
      </w:r>
      <w:proofErr w:type="spellEnd"/>
      <w:r>
        <w:t xml:space="preserve"> совпадает с архитектурой КССС </w:t>
      </w:r>
      <w:proofErr w:type="spellStart"/>
      <w:r>
        <w:t>Россия.Версия</w:t>
      </w:r>
      <w:proofErr w:type="spellEnd"/>
      <w:r>
        <w:t xml:space="preserve"> 1 (</w:t>
      </w:r>
      <w:proofErr w:type="spellStart"/>
      <w:r>
        <w:t>КССС.Версия</w:t>
      </w:r>
      <w:proofErr w:type="spellEnd"/>
      <w:r>
        <w:t xml:space="preserve"> 1). </w:t>
      </w:r>
      <w:r w:rsidR="00BA5F8F" w:rsidRPr="003B02B5">
        <w:t>На рисунк</w:t>
      </w:r>
      <w:r w:rsidR="00BA5F8F">
        <w:t>е</w:t>
      </w:r>
      <w:r w:rsidR="00BA5F8F" w:rsidRPr="003B02B5">
        <w:t xml:space="preserve"> </w:t>
      </w:r>
      <w:r w:rsidR="00850E41">
        <w:t>8.7</w:t>
      </w:r>
      <w:r w:rsidR="00BA5F8F" w:rsidRPr="003B02B5">
        <w:t xml:space="preserve"> представлена</w:t>
      </w:r>
      <w:r w:rsidR="00BA5F8F">
        <w:t xml:space="preserve"> подробная </w:t>
      </w:r>
      <w:r w:rsidR="00BA5F8F" w:rsidRPr="003B02B5">
        <w:t xml:space="preserve">топология системы </w:t>
      </w:r>
      <w:proofErr w:type="spellStart"/>
      <w:r w:rsidR="00BA5F8F">
        <w:t>КССС.Европа</w:t>
      </w:r>
      <w:proofErr w:type="spellEnd"/>
      <w:r w:rsidR="00BA5F8F">
        <w:t xml:space="preserve"> </w:t>
      </w:r>
      <w:r w:rsidR="00BA5F8F" w:rsidRPr="003B02B5">
        <w:t xml:space="preserve">– размещение отдельных компонентов технологического ландшафта Системы на физических и/или виртуальных серверах, размещенных </w:t>
      </w:r>
      <w:r w:rsidR="00BA5F8F">
        <w:t xml:space="preserve">в ЦОД </w:t>
      </w:r>
      <w:proofErr w:type="spellStart"/>
      <w:r w:rsidR="00BA5F8F">
        <w:t>г.Глаттбруг</w:t>
      </w:r>
      <w:proofErr w:type="spellEnd"/>
      <w:r w:rsidR="00BA5F8F" w:rsidRPr="00575566">
        <w:t>.</w:t>
      </w:r>
    </w:p>
    <w:p w14:paraId="6F78D8E9" w14:textId="77777777" w:rsidR="00BA5F8F" w:rsidRDefault="00BA5F8F" w:rsidP="0022787B">
      <w:pPr>
        <w:ind w:firstLine="567"/>
        <w:jc w:val="both"/>
      </w:pPr>
    </w:p>
    <w:p w14:paraId="38E65E8A" w14:textId="77777777" w:rsidR="0022787B" w:rsidRPr="003B02B5" w:rsidRDefault="0022787B" w:rsidP="0022787B">
      <w:pPr>
        <w:pStyle w:val="Default"/>
        <w:ind w:firstLine="567"/>
        <w:jc w:val="center"/>
        <w:rPr>
          <w:sz w:val="22"/>
          <w:szCs w:val="22"/>
        </w:rPr>
      </w:pPr>
    </w:p>
    <w:p w14:paraId="78C5AD85" w14:textId="77777777" w:rsidR="0022787B" w:rsidRPr="003B02B5" w:rsidRDefault="0022787B" w:rsidP="0022787B">
      <w:pPr>
        <w:pStyle w:val="Default"/>
        <w:jc w:val="center"/>
        <w:rPr>
          <w:sz w:val="22"/>
          <w:szCs w:val="22"/>
        </w:rPr>
        <w:sectPr w:rsidR="0022787B" w:rsidRPr="003B02B5" w:rsidSect="00B946C0">
          <w:pgSz w:w="11906" w:h="16838"/>
          <w:pgMar w:top="1134" w:right="850" w:bottom="1134" w:left="1134" w:header="708" w:footer="708" w:gutter="0"/>
          <w:cols w:space="708"/>
          <w:titlePg/>
          <w:docGrid w:linePitch="360"/>
        </w:sectPr>
      </w:pPr>
    </w:p>
    <w:p w14:paraId="529EBBE7" w14:textId="77777777" w:rsidR="0022787B" w:rsidRPr="003B02B5" w:rsidRDefault="0022787B" w:rsidP="0022787B">
      <w:pPr>
        <w:pStyle w:val="Default"/>
        <w:jc w:val="center"/>
        <w:rPr>
          <w:sz w:val="22"/>
          <w:szCs w:val="22"/>
        </w:rPr>
      </w:pPr>
      <w:r>
        <w:object w:dxaOrig="21601" w:dyaOrig="12661" w14:anchorId="63EA272B">
          <v:shape id="_x0000_i1035" type="#_x0000_t75" style="width:728.85pt;height:427.15pt" o:ole="">
            <v:imagedata r:id="rId88" o:title=""/>
          </v:shape>
          <o:OLEObject Type="Embed" ProgID="Visio.Drawing.15" ShapeID="_x0000_i1035" DrawAspect="Content" ObjectID="_1806998780" r:id="rId89"/>
        </w:object>
      </w:r>
    </w:p>
    <w:p w14:paraId="1E654840" w14:textId="06E5733A" w:rsidR="0022787B" w:rsidRPr="003B02B5" w:rsidRDefault="0022787B" w:rsidP="0022787B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850E41">
        <w:rPr>
          <w:sz w:val="22"/>
          <w:szCs w:val="22"/>
        </w:rPr>
        <w:t>8.6</w:t>
      </w:r>
      <w:r w:rsidRPr="003B02B5">
        <w:rPr>
          <w:sz w:val="22"/>
          <w:szCs w:val="22"/>
        </w:rPr>
        <w:t xml:space="preserve">. </w:t>
      </w:r>
      <w:r>
        <w:rPr>
          <w:sz w:val="22"/>
          <w:szCs w:val="22"/>
        </w:rPr>
        <w:t>Доступ к ф</w:t>
      </w:r>
      <w:r w:rsidRPr="003B02B5">
        <w:rPr>
          <w:sz w:val="22"/>
          <w:szCs w:val="22"/>
        </w:rPr>
        <w:t>изически</w:t>
      </w:r>
      <w:r>
        <w:rPr>
          <w:sz w:val="22"/>
          <w:szCs w:val="22"/>
        </w:rPr>
        <w:t>м</w:t>
      </w:r>
      <w:r w:rsidRPr="003B02B5">
        <w:rPr>
          <w:sz w:val="22"/>
          <w:szCs w:val="22"/>
        </w:rPr>
        <w:t xml:space="preserve"> сервера</w:t>
      </w:r>
      <w:r>
        <w:rPr>
          <w:sz w:val="22"/>
          <w:szCs w:val="22"/>
        </w:rPr>
        <w:t>м</w:t>
      </w:r>
      <w:r w:rsidRPr="003B02B5">
        <w:rPr>
          <w:sz w:val="22"/>
          <w:szCs w:val="22"/>
        </w:rPr>
        <w:t xml:space="preserve"> </w:t>
      </w:r>
      <w:r w:rsidR="008526CA">
        <w:rPr>
          <w:sz w:val="22"/>
          <w:szCs w:val="22"/>
        </w:rPr>
        <w:t xml:space="preserve">КССС </w:t>
      </w:r>
      <w:r w:rsidRPr="003B02B5">
        <w:rPr>
          <w:sz w:val="22"/>
          <w:szCs w:val="22"/>
        </w:rPr>
        <w:t>в ЦОД России</w:t>
      </w:r>
    </w:p>
    <w:p w14:paraId="51ED76B9" w14:textId="77777777" w:rsidR="00BA5F8F" w:rsidRPr="003B02B5" w:rsidRDefault="00BA5F8F" w:rsidP="00BA5F8F">
      <w:pPr>
        <w:pStyle w:val="Default"/>
        <w:jc w:val="center"/>
      </w:pPr>
      <w:r>
        <w:object w:dxaOrig="17985" w:dyaOrig="12091" w14:anchorId="0F3F58A1">
          <v:shape id="_x0000_i1036" type="#_x0000_t75" style="width:635.65pt;height:428pt" o:ole="">
            <v:imagedata r:id="rId90" o:title=""/>
          </v:shape>
          <o:OLEObject Type="Embed" ProgID="Visio.Drawing.15" ShapeID="_x0000_i1036" DrawAspect="Content" ObjectID="_1806998781" r:id="rId91"/>
        </w:object>
      </w:r>
    </w:p>
    <w:p w14:paraId="1DF07DA3" w14:textId="0FCAD807" w:rsidR="00BA5F8F" w:rsidRPr="003B02B5" w:rsidRDefault="00BA5F8F" w:rsidP="00BA5F8F">
      <w:pPr>
        <w:pStyle w:val="Default"/>
        <w:jc w:val="center"/>
        <w:rPr>
          <w:sz w:val="22"/>
          <w:szCs w:val="22"/>
        </w:rPr>
      </w:pPr>
      <w:r w:rsidRPr="003B02B5">
        <w:rPr>
          <w:sz w:val="22"/>
          <w:szCs w:val="22"/>
        </w:rPr>
        <w:t xml:space="preserve">Рисунок </w:t>
      </w:r>
      <w:r w:rsidR="00850E41">
        <w:rPr>
          <w:sz w:val="22"/>
          <w:szCs w:val="22"/>
        </w:rPr>
        <w:t>8.7.</w:t>
      </w:r>
      <w:r w:rsidRPr="003B02B5">
        <w:rPr>
          <w:sz w:val="22"/>
          <w:szCs w:val="22"/>
        </w:rPr>
        <w:t xml:space="preserve"> Расположение компонентов системы на физических серверах в ЦОД Евросоюза</w:t>
      </w:r>
    </w:p>
    <w:p w14:paraId="2E10954E" w14:textId="77777777" w:rsidR="00BA5F8F" w:rsidRPr="003B02B5" w:rsidRDefault="00BA5F8F" w:rsidP="00BA5F8F">
      <w:pPr>
        <w:pStyle w:val="Default"/>
        <w:jc w:val="center"/>
        <w:rPr>
          <w:sz w:val="22"/>
          <w:szCs w:val="22"/>
        </w:rPr>
        <w:sectPr w:rsidR="00BA5F8F" w:rsidRPr="003B02B5" w:rsidSect="008F7EF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</w:p>
    <w:p w14:paraId="4D3CA8ED" w14:textId="77777777" w:rsidR="00BA5F8F" w:rsidRDefault="00BA5F8F" w:rsidP="00BA5F8F">
      <w:pPr>
        <w:rPr>
          <w:rFonts w:eastAsiaTheme="majorEastAsia"/>
          <w:b/>
          <w:bCs/>
          <w:color w:val="000000" w:themeColor="text1"/>
          <w:sz w:val="28"/>
          <w:szCs w:val="28"/>
        </w:rPr>
      </w:pPr>
    </w:p>
    <w:p w14:paraId="26DA3C55" w14:textId="77777777" w:rsidR="0022787B" w:rsidRDefault="0022787B" w:rsidP="0022787B">
      <w:pPr>
        <w:ind w:firstLine="567"/>
        <w:jc w:val="both"/>
      </w:pPr>
      <w:r w:rsidRPr="003B02B5">
        <w:t>Техническое описани</w:t>
      </w:r>
      <w:r>
        <w:t>е</w:t>
      </w:r>
      <w:r w:rsidRPr="003B02B5">
        <w:t xml:space="preserve"> и SLA КССС хранятся в системе СMDB (Системный номер КССС 137332, ЭК: ИС-ЛК.КССС).</w:t>
      </w:r>
    </w:p>
    <w:p w14:paraId="5ED77829" w14:textId="77777777" w:rsidR="0022787B" w:rsidRPr="003B02B5" w:rsidRDefault="0022787B" w:rsidP="003B02B5"/>
    <w:p w14:paraId="59E7455F" w14:textId="77777777" w:rsidR="00FF7838" w:rsidRPr="003B02B5" w:rsidRDefault="00FF7838" w:rsidP="003B02B5"/>
    <w:p w14:paraId="185D2C73" w14:textId="77777777" w:rsidR="00C60253" w:rsidRPr="003B02B5" w:rsidRDefault="002F21FA" w:rsidP="00287742">
      <w:pPr>
        <w:pStyle w:val="10"/>
        <w:numPr>
          <w:ilvl w:val="1"/>
          <w:numId w:val="1"/>
        </w:numPr>
      </w:pPr>
      <w:bookmarkStart w:id="127" w:name="_Toc58743929"/>
      <w:bookmarkStart w:id="128" w:name="_Toc58761832"/>
      <w:bookmarkStart w:id="129" w:name="_Toc58762590"/>
      <w:bookmarkStart w:id="130" w:name="_Toc94274495"/>
      <w:bookmarkEnd w:id="127"/>
      <w:bookmarkEnd w:id="128"/>
      <w:bookmarkEnd w:id="129"/>
      <w:r w:rsidRPr="003B02B5">
        <w:t xml:space="preserve">Архивация </w:t>
      </w:r>
      <w:r w:rsidR="00157192" w:rsidRPr="003B02B5">
        <w:t xml:space="preserve">и резервное копирование данных, </w:t>
      </w:r>
      <w:r w:rsidR="00094436" w:rsidRPr="003B02B5">
        <w:t>отказоустойчивость</w:t>
      </w:r>
      <w:bookmarkEnd w:id="130"/>
      <w:r w:rsidRPr="003B02B5" w:rsidDel="002F21FA">
        <w:t xml:space="preserve"> </w:t>
      </w:r>
    </w:p>
    <w:tbl>
      <w:tblPr>
        <w:tblStyle w:val="a6"/>
        <w:tblW w:w="9351" w:type="dxa"/>
        <w:tblLayout w:type="fixed"/>
        <w:tblLook w:val="04A0" w:firstRow="1" w:lastRow="0" w:firstColumn="1" w:lastColumn="0" w:noHBand="0" w:noVBand="1"/>
      </w:tblPr>
      <w:tblGrid>
        <w:gridCol w:w="504"/>
        <w:gridCol w:w="2784"/>
        <w:gridCol w:w="3086"/>
        <w:gridCol w:w="2977"/>
      </w:tblGrid>
      <w:tr w:rsidR="00094436" w:rsidRPr="003B02B5" w14:paraId="28D540F7" w14:textId="77777777" w:rsidTr="006440E5">
        <w:tc>
          <w:tcPr>
            <w:tcW w:w="504" w:type="dxa"/>
          </w:tcPr>
          <w:p w14:paraId="497EF093" w14:textId="77777777" w:rsidR="00094436" w:rsidRPr="003B02B5" w:rsidRDefault="00094436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№</w:t>
            </w:r>
          </w:p>
        </w:tc>
        <w:tc>
          <w:tcPr>
            <w:tcW w:w="2784" w:type="dxa"/>
          </w:tcPr>
          <w:p w14:paraId="25E0051B" w14:textId="77777777" w:rsidR="00094436" w:rsidRPr="003B02B5" w:rsidRDefault="00094436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Требование/ограничение</w:t>
            </w:r>
          </w:p>
        </w:tc>
        <w:tc>
          <w:tcPr>
            <w:tcW w:w="3086" w:type="dxa"/>
          </w:tcPr>
          <w:p w14:paraId="1E309E26" w14:textId="77777777" w:rsidR="00094436" w:rsidRPr="003B02B5" w:rsidRDefault="00094436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Обоснование</w:t>
            </w:r>
          </w:p>
        </w:tc>
        <w:tc>
          <w:tcPr>
            <w:tcW w:w="2977" w:type="dxa"/>
          </w:tcPr>
          <w:p w14:paraId="4A2FDA44" w14:textId="77777777" w:rsidR="00094436" w:rsidRPr="003B02B5" w:rsidRDefault="00094436" w:rsidP="003B02B5">
            <w:pPr>
              <w:rPr>
                <w:b/>
                <w:bCs/>
              </w:rPr>
            </w:pPr>
            <w:r w:rsidRPr="003B02B5">
              <w:rPr>
                <w:b/>
                <w:bCs/>
              </w:rPr>
              <w:t>Средство контроля</w:t>
            </w:r>
          </w:p>
        </w:tc>
      </w:tr>
      <w:tr w:rsidR="00094436" w:rsidRPr="003B02B5" w14:paraId="7FD62AEE" w14:textId="77777777" w:rsidTr="006440E5">
        <w:tc>
          <w:tcPr>
            <w:tcW w:w="504" w:type="dxa"/>
          </w:tcPr>
          <w:p w14:paraId="182A0A8A" w14:textId="77777777" w:rsidR="00094436" w:rsidRPr="003B02B5" w:rsidRDefault="00094436" w:rsidP="003B02B5">
            <w:r w:rsidRPr="003B02B5">
              <w:t>1</w:t>
            </w:r>
          </w:p>
        </w:tc>
        <w:tc>
          <w:tcPr>
            <w:tcW w:w="2784" w:type="dxa"/>
          </w:tcPr>
          <w:p w14:paraId="1FE31C90" w14:textId="77777777" w:rsidR="00094436" w:rsidRPr="003B02B5" w:rsidRDefault="00094436" w:rsidP="003B02B5">
            <w:r w:rsidRPr="003B02B5">
              <w:t>Оптимизация используемого пространства без потери производительности</w:t>
            </w:r>
          </w:p>
        </w:tc>
        <w:tc>
          <w:tcPr>
            <w:tcW w:w="3086" w:type="dxa"/>
          </w:tcPr>
          <w:p w14:paraId="66CB7E47" w14:textId="77777777" w:rsidR="00094436" w:rsidRPr="003B02B5" w:rsidRDefault="00094436" w:rsidP="003B02B5">
            <w:r w:rsidRPr="003B02B5">
              <w:t>Требования к эффективности решения;</w:t>
            </w:r>
          </w:p>
          <w:p w14:paraId="27B84BF3" w14:textId="77777777" w:rsidR="00094436" w:rsidRPr="003B02B5" w:rsidRDefault="00094436" w:rsidP="003B02B5">
            <w:r w:rsidRPr="003B02B5">
              <w:t>Требования к производительности</w:t>
            </w:r>
          </w:p>
        </w:tc>
        <w:tc>
          <w:tcPr>
            <w:tcW w:w="2977" w:type="dxa"/>
          </w:tcPr>
          <w:p w14:paraId="6446812B" w14:textId="77777777" w:rsidR="00094436" w:rsidRPr="003B02B5" w:rsidRDefault="00094436" w:rsidP="003B02B5">
            <w:r w:rsidRPr="003B02B5">
              <w:t xml:space="preserve">Регламент проведения </w:t>
            </w:r>
            <w:proofErr w:type="spellStart"/>
            <w:r w:rsidRPr="003B02B5">
              <w:t>Хаускипинга</w:t>
            </w:r>
            <w:proofErr w:type="spellEnd"/>
          </w:p>
        </w:tc>
      </w:tr>
      <w:tr w:rsidR="00094436" w:rsidRPr="003B02B5" w14:paraId="4B050270" w14:textId="77777777" w:rsidTr="006440E5">
        <w:tc>
          <w:tcPr>
            <w:tcW w:w="504" w:type="dxa"/>
          </w:tcPr>
          <w:p w14:paraId="5639E445" w14:textId="77777777" w:rsidR="00094436" w:rsidRPr="003B02B5" w:rsidRDefault="00094436" w:rsidP="003B02B5">
            <w:r w:rsidRPr="003B02B5">
              <w:t>2</w:t>
            </w:r>
          </w:p>
        </w:tc>
        <w:tc>
          <w:tcPr>
            <w:tcW w:w="2784" w:type="dxa"/>
          </w:tcPr>
          <w:p w14:paraId="05F715FE" w14:textId="77777777" w:rsidR="00094436" w:rsidRPr="003B02B5" w:rsidRDefault="00094436" w:rsidP="003B02B5">
            <w:r w:rsidRPr="003B02B5">
              <w:t>Обеспечение сохранности информации</w:t>
            </w:r>
          </w:p>
        </w:tc>
        <w:tc>
          <w:tcPr>
            <w:tcW w:w="3086" w:type="dxa"/>
          </w:tcPr>
          <w:p w14:paraId="73136C77" w14:textId="77777777" w:rsidR="00094436" w:rsidRPr="003B02B5" w:rsidRDefault="00094436" w:rsidP="003B02B5">
            <w:r w:rsidRPr="003B02B5">
              <w:rPr>
                <w:lang w:val="en-US"/>
              </w:rPr>
              <w:t>SLA</w:t>
            </w:r>
            <w:r w:rsidRPr="003B02B5">
              <w:t xml:space="preserve"> по отказоустойчивости и </w:t>
            </w:r>
            <w:proofErr w:type="spellStart"/>
            <w:r w:rsidRPr="003B02B5">
              <w:t>катастрофоустойчивости</w:t>
            </w:r>
            <w:proofErr w:type="spellEnd"/>
          </w:p>
        </w:tc>
        <w:tc>
          <w:tcPr>
            <w:tcW w:w="2977" w:type="dxa"/>
          </w:tcPr>
          <w:p w14:paraId="4B34FE1A" w14:textId="77777777" w:rsidR="00094436" w:rsidRPr="003B02B5" w:rsidRDefault="00094436" w:rsidP="003B02B5">
            <w:r w:rsidRPr="003B02B5">
              <w:t>Регламент резервного копирования</w:t>
            </w:r>
          </w:p>
        </w:tc>
      </w:tr>
    </w:tbl>
    <w:p w14:paraId="1A3B581C" w14:textId="77777777" w:rsidR="00094436" w:rsidRPr="003B02B5" w:rsidRDefault="00094436" w:rsidP="003B02B5"/>
    <w:tbl>
      <w:tblPr>
        <w:tblW w:w="934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8"/>
        <w:gridCol w:w="2409"/>
        <w:gridCol w:w="4246"/>
        <w:gridCol w:w="1985"/>
      </w:tblGrid>
      <w:tr w:rsidR="00CA0B68" w:rsidRPr="003B02B5" w14:paraId="1601414B" w14:textId="77777777" w:rsidTr="006440E5">
        <w:trPr>
          <w:tblHeader/>
          <w:jc w:val="center"/>
        </w:trPr>
        <w:tc>
          <w:tcPr>
            <w:tcW w:w="708" w:type="dxa"/>
            <w:shd w:val="clear" w:color="auto" w:fill="F3F3F3"/>
            <w:vAlign w:val="center"/>
          </w:tcPr>
          <w:p w14:paraId="71AFE058" w14:textId="77777777" w:rsidR="00CA0B68" w:rsidRPr="003B02B5" w:rsidRDefault="00CA0B68" w:rsidP="003B02B5">
            <w:pPr>
              <w:widowControl w:val="0"/>
              <w:jc w:val="center"/>
              <w:rPr>
                <w:b/>
                <w:noProof/>
                <w:lang w:val="en-US"/>
              </w:rPr>
            </w:pPr>
            <w:r w:rsidRPr="003B02B5">
              <w:rPr>
                <w:b/>
                <w:noProof/>
                <w:lang w:val="en-US"/>
              </w:rPr>
              <w:t>№</w:t>
            </w:r>
          </w:p>
        </w:tc>
        <w:tc>
          <w:tcPr>
            <w:tcW w:w="2409" w:type="dxa"/>
            <w:shd w:val="clear" w:color="auto" w:fill="F3F3F3"/>
            <w:vAlign w:val="center"/>
          </w:tcPr>
          <w:p w14:paraId="033E7653" w14:textId="77777777" w:rsidR="00CA0B68" w:rsidRPr="003B02B5" w:rsidRDefault="00CA0B68" w:rsidP="003B02B5">
            <w:pPr>
              <w:widowControl w:val="0"/>
              <w:jc w:val="center"/>
              <w:rPr>
                <w:b/>
                <w:noProof/>
                <w:lang w:val="en-US"/>
              </w:rPr>
            </w:pPr>
            <w:r w:rsidRPr="003B02B5">
              <w:rPr>
                <w:b/>
                <w:noProof/>
                <w:lang w:val="en-US"/>
              </w:rPr>
              <w:t>Наименование параметра</w:t>
            </w:r>
          </w:p>
        </w:tc>
        <w:tc>
          <w:tcPr>
            <w:tcW w:w="4246" w:type="dxa"/>
            <w:shd w:val="clear" w:color="auto" w:fill="F3F3F3"/>
            <w:vAlign w:val="center"/>
          </w:tcPr>
          <w:p w14:paraId="0E4E066D" w14:textId="77777777" w:rsidR="00CA0B68" w:rsidRPr="003B02B5" w:rsidRDefault="00CA0B68" w:rsidP="003B02B5">
            <w:pPr>
              <w:widowControl w:val="0"/>
              <w:jc w:val="center"/>
              <w:rPr>
                <w:b/>
                <w:noProof/>
                <w:lang w:val="en-US"/>
              </w:rPr>
            </w:pPr>
            <w:r w:rsidRPr="003B02B5">
              <w:rPr>
                <w:b/>
                <w:noProof/>
                <w:lang w:val="en-US"/>
              </w:rPr>
              <w:t>Описание параметра</w:t>
            </w:r>
          </w:p>
        </w:tc>
        <w:tc>
          <w:tcPr>
            <w:tcW w:w="1985" w:type="dxa"/>
            <w:shd w:val="clear" w:color="auto" w:fill="F3F3F3"/>
            <w:vAlign w:val="center"/>
          </w:tcPr>
          <w:p w14:paraId="625946E2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b/>
                <w:noProof/>
                <w:szCs w:val="20"/>
                <w:lang w:val="en-US"/>
              </w:rPr>
            </w:pPr>
            <w:r w:rsidRPr="003B02B5">
              <w:rPr>
                <w:b/>
                <w:noProof/>
                <w:szCs w:val="20"/>
                <w:lang w:val="en-US"/>
              </w:rPr>
              <w:t>Значение параметра</w:t>
            </w:r>
          </w:p>
        </w:tc>
      </w:tr>
      <w:tr w:rsidR="00CA0B68" w:rsidRPr="003B02B5" w14:paraId="33F23E31" w14:textId="77777777" w:rsidTr="006440E5">
        <w:trPr>
          <w:jc w:val="center"/>
        </w:trPr>
        <w:tc>
          <w:tcPr>
            <w:tcW w:w="9348" w:type="dxa"/>
            <w:gridSpan w:val="4"/>
            <w:shd w:val="clear" w:color="auto" w:fill="auto"/>
          </w:tcPr>
          <w:p w14:paraId="49329105" w14:textId="77777777" w:rsidR="00CA0B68" w:rsidRPr="003B02B5" w:rsidRDefault="00CA0B68" w:rsidP="003B02B5">
            <w:pPr>
              <w:widowControl w:val="0"/>
              <w:rPr>
                <w:b/>
                <w:noProof/>
              </w:rPr>
            </w:pPr>
            <w:r w:rsidRPr="003B02B5">
              <w:rPr>
                <w:b/>
                <w:noProof/>
              </w:rPr>
              <w:t>1. Требования к общим характеристикам процесса эксплуатации ИС</w:t>
            </w:r>
          </w:p>
        </w:tc>
      </w:tr>
      <w:tr w:rsidR="00CA0B68" w:rsidRPr="003B02B5" w14:paraId="7F8E8527" w14:textId="77777777" w:rsidTr="006440E5">
        <w:trPr>
          <w:jc w:val="center"/>
        </w:trPr>
        <w:tc>
          <w:tcPr>
            <w:tcW w:w="708" w:type="dxa"/>
            <w:vMerge w:val="restart"/>
            <w:shd w:val="clear" w:color="auto" w:fill="auto"/>
          </w:tcPr>
          <w:p w14:paraId="6F489B50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1.1.</w:t>
            </w:r>
          </w:p>
        </w:tc>
        <w:tc>
          <w:tcPr>
            <w:tcW w:w="2409" w:type="dxa"/>
            <w:vMerge w:val="restart"/>
            <w:shd w:val="clear" w:color="auto" w:fill="auto"/>
          </w:tcPr>
          <w:p w14:paraId="4F7B5122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График функционирования Бизнес-приложения</w:t>
            </w:r>
          </w:p>
        </w:tc>
        <w:tc>
          <w:tcPr>
            <w:tcW w:w="6231" w:type="dxa"/>
            <w:gridSpan w:val="2"/>
            <w:shd w:val="clear" w:color="auto" w:fill="auto"/>
          </w:tcPr>
          <w:p w14:paraId="48E475F8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Временной интервал, в течение которого Пользователи могут использовать Бизнес-приложение, за исключением Времени допустимого останова Системы (п. 1.5, п. 1.6).</w:t>
            </w:r>
          </w:p>
        </w:tc>
      </w:tr>
      <w:tr w:rsidR="00CA0B68" w:rsidRPr="003B02B5" w14:paraId="03DDA344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1997361C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59039D46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7AB55CBE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Часов в день</w:t>
            </w:r>
          </w:p>
        </w:tc>
        <w:tc>
          <w:tcPr>
            <w:tcW w:w="1985" w:type="dxa"/>
            <w:shd w:val="clear" w:color="auto" w:fill="auto"/>
          </w:tcPr>
          <w:p w14:paraId="1AB3EED2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24</w:t>
            </w:r>
          </w:p>
        </w:tc>
      </w:tr>
      <w:tr w:rsidR="00CA0B68" w:rsidRPr="003B02B5" w14:paraId="138BE197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68CD2B49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22028994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5664C87C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Дней в неделю</w:t>
            </w:r>
          </w:p>
        </w:tc>
        <w:tc>
          <w:tcPr>
            <w:tcW w:w="1985" w:type="dxa"/>
            <w:shd w:val="clear" w:color="auto" w:fill="auto"/>
          </w:tcPr>
          <w:p w14:paraId="736C0F17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7</w:t>
            </w:r>
          </w:p>
        </w:tc>
      </w:tr>
      <w:tr w:rsidR="00CA0B68" w:rsidRPr="003B02B5" w14:paraId="754926DE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785A179F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334930B0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19DDA895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Дней в году</w:t>
            </w:r>
          </w:p>
        </w:tc>
        <w:tc>
          <w:tcPr>
            <w:tcW w:w="1985" w:type="dxa"/>
            <w:shd w:val="clear" w:color="auto" w:fill="auto"/>
          </w:tcPr>
          <w:p w14:paraId="67990B08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365</w:t>
            </w:r>
          </w:p>
        </w:tc>
      </w:tr>
      <w:tr w:rsidR="00CA0B68" w:rsidRPr="003B02B5" w14:paraId="63814A35" w14:textId="77777777" w:rsidTr="006440E5">
        <w:trPr>
          <w:jc w:val="center"/>
        </w:trPr>
        <w:tc>
          <w:tcPr>
            <w:tcW w:w="708" w:type="dxa"/>
            <w:vMerge w:val="restart"/>
            <w:shd w:val="clear" w:color="auto" w:fill="auto"/>
          </w:tcPr>
          <w:p w14:paraId="1265013F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1.5.</w:t>
            </w:r>
          </w:p>
        </w:tc>
        <w:tc>
          <w:tcPr>
            <w:tcW w:w="2409" w:type="dxa"/>
            <w:vMerge w:val="restart"/>
            <w:shd w:val="clear" w:color="auto" w:fill="auto"/>
          </w:tcPr>
          <w:p w14:paraId="47ED8542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Время допустимого останова Системы</w:t>
            </w:r>
          </w:p>
        </w:tc>
        <w:tc>
          <w:tcPr>
            <w:tcW w:w="6231" w:type="dxa"/>
            <w:gridSpan w:val="2"/>
            <w:shd w:val="clear" w:color="auto" w:fill="auto"/>
          </w:tcPr>
          <w:p w14:paraId="7E1E17BB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Время, в течение которого допускается останов Системы на выполнение регламентных мероприятий.</w:t>
            </w:r>
          </w:p>
        </w:tc>
      </w:tr>
      <w:tr w:rsidR="00CA0B68" w:rsidRPr="003B02B5" w14:paraId="07298863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7208B508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5315F5AE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0C7F0522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 xml:space="preserve">Время начала останова </w:t>
            </w:r>
          </w:p>
          <w:p w14:paraId="7FF4928F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(московское время)</w:t>
            </w:r>
          </w:p>
        </w:tc>
        <w:tc>
          <w:tcPr>
            <w:tcW w:w="1985" w:type="dxa"/>
            <w:shd w:val="clear" w:color="auto" w:fill="auto"/>
          </w:tcPr>
          <w:p w14:paraId="64A77467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09:00</w:t>
            </w:r>
          </w:p>
        </w:tc>
      </w:tr>
      <w:tr w:rsidR="00CA0B68" w:rsidRPr="003B02B5" w14:paraId="6E460B9A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5F61DFD5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48D4CC1D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26A7574B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Время окончания останова</w:t>
            </w:r>
          </w:p>
          <w:p w14:paraId="7CCC9B27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(московское время):</w:t>
            </w:r>
          </w:p>
        </w:tc>
        <w:tc>
          <w:tcPr>
            <w:tcW w:w="1985" w:type="dxa"/>
            <w:shd w:val="clear" w:color="auto" w:fill="auto"/>
          </w:tcPr>
          <w:p w14:paraId="50692F3D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23:00</w:t>
            </w:r>
          </w:p>
        </w:tc>
      </w:tr>
      <w:tr w:rsidR="00CA0B68" w:rsidRPr="003B02B5" w14:paraId="208B8126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103807FD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50971DE5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5062C1BE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Дни недели</w:t>
            </w:r>
          </w:p>
        </w:tc>
        <w:tc>
          <w:tcPr>
            <w:tcW w:w="1985" w:type="dxa"/>
            <w:shd w:val="clear" w:color="auto" w:fill="auto"/>
          </w:tcPr>
          <w:p w14:paraId="77AF70E9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Суббота</w:t>
            </w:r>
          </w:p>
        </w:tc>
      </w:tr>
      <w:tr w:rsidR="00CA0B68" w:rsidRPr="003B02B5" w14:paraId="5BCEE6EF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22E654DD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795275C1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6B7C544A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№ недели</w:t>
            </w:r>
          </w:p>
        </w:tc>
        <w:tc>
          <w:tcPr>
            <w:tcW w:w="1985" w:type="dxa"/>
            <w:shd w:val="clear" w:color="auto" w:fill="auto"/>
          </w:tcPr>
          <w:p w14:paraId="1BBA795F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4</w:t>
            </w:r>
          </w:p>
        </w:tc>
      </w:tr>
      <w:tr w:rsidR="00CA0B68" w:rsidRPr="003B02B5" w14:paraId="07688ACC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2B7E4C39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273EE1AD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326481D1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Число допустимых остановов в месяц</w:t>
            </w:r>
          </w:p>
        </w:tc>
        <w:tc>
          <w:tcPr>
            <w:tcW w:w="1985" w:type="dxa"/>
            <w:shd w:val="clear" w:color="auto" w:fill="auto"/>
          </w:tcPr>
          <w:p w14:paraId="54D4EBD7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1</w:t>
            </w:r>
          </w:p>
        </w:tc>
      </w:tr>
      <w:tr w:rsidR="00CA0B68" w:rsidRPr="003B02B5" w14:paraId="680C2092" w14:textId="77777777" w:rsidTr="006440E5">
        <w:trPr>
          <w:jc w:val="center"/>
        </w:trPr>
        <w:tc>
          <w:tcPr>
            <w:tcW w:w="708" w:type="dxa"/>
            <w:vMerge w:val="restart"/>
            <w:shd w:val="clear" w:color="auto" w:fill="auto"/>
          </w:tcPr>
          <w:p w14:paraId="50A178F8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1.6.</w:t>
            </w:r>
          </w:p>
        </w:tc>
        <w:tc>
          <w:tcPr>
            <w:tcW w:w="2409" w:type="dxa"/>
            <w:vMerge w:val="restart"/>
            <w:shd w:val="clear" w:color="auto" w:fill="auto"/>
          </w:tcPr>
          <w:p w14:paraId="5DAA9929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  <w:r w:rsidRPr="003B02B5">
              <w:rPr>
                <w:noProof/>
              </w:rPr>
              <w:t>Время согласованных дополнительных регламентных мероприятий</w:t>
            </w:r>
          </w:p>
        </w:tc>
        <w:tc>
          <w:tcPr>
            <w:tcW w:w="6231" w:type="dxa"/>
            <w:gridSpan w:val="2"/>
            <w:shd w:val="clear" w:color="auto" w:fill="auto"/>
          </w:tcPr>
          <w:p w14:paraId="74C29647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Время, в течение которого допускается останов Системы на выполнение дополнительных регламентных мероприятий - согласовывается по электронной почте с Заказчиком.</w:t>
            </w:r>
          </w:p>
        </w:tc>
      </w:tr>
      <w:tr w:rsidR="00CA0B68" w:rsidRPr="003B02B5" w14:paraId="1449BADC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344A67C4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257BA52B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137C29BB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Минимальное число дней на согласование по Графику оказания Услуг (п. 1.2)</w:t>
            </w:r>
          </w:p>
        </w:tc>
        <w:tc>
          <w:tcPr>
            <w:tcW w:w="1985" w:type="dxa"/>
            <w:shd w:val="clear" w:color="auto" w:fill="auto"/>
          </w:tcPr>
          <w:p w14:paraId="1D59ACDF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3</w:t>
            </w:r>
          </w:p>
        </w:tc>
      </w:tr>
      <w:tr w:rsidR="00CA0B68" w:rsidRPr="003B02B5" w14:paraId="0BC11834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6B924736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65C2D2C8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</w:p>
        </w:tc>
        <w:tc>
          <w:tcPr>
            <w:tcW w:w="4246" w:type="dxa"/>
            <w:shd w:val="clear" w:color="auto" w:fill="auto"/>
          </w:tcPr>
          <w:p w14:paraId="7E1D3FB5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 xml:space="preserve">Максимальное количество дней проведения дополнительных </w:t>
            </w:r>
            <w:r w:rsidRPr="003B02B5">
              <w:rPr>
                <w:noProof/>
              </w:rPr>
              <w:lastRenderedPageBreak/>
              <w:t>регламентных мероприятий (в месяц)</w:t>
            </w:r>
          </w:p>
        </w:tc>
        <w:tc>
          <w:tcPr>
            <w:tcW w:w="1985" w:type="dxa"/>
            <w:shd w:val="clear" w:color="auto" w:fill="auto"/>
          </w:tcPr>
          <w:p w14:paraId="43220907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lastRenderedPageBreak/>
              <w:t>2</w:t>
            </w:r>
          </w:p>
        </w:tc>
      </w:tr>
      <w:tr w:rsidR="00CA0B68" w:rsidRPr="003B02B5" w14:paraId="1DE5C93F" w14:textId="77777777" w:rsidTr="006440E5">
        <w:trPr>
          <w:jc w:val="center"/>
        </w:trPr>
        <w:tc>
          <w:tcPr>
            <w:tcW w:w="708" w:type="dxa"/>
            <w:vMerge w:val="restart"/>
            <w:shd w:val="clear" w:color="auto" w:fill="auto"/>
          </w:tcPr>
          <w:p w14:paraId="09CA4162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1.8.</w:t>
            </w:r>
          </w:p>
        </w:tc>
        <w:tc>
          <w:tcPr>
            <w:tcW w:w="2409" w:type="dxa"/>
            <w:vMerge w:val="restart"/>
            <w:shd w:val="clear" w:color="auto" w:fill="auto"/>
          </w:tcPr>
          <w:p w14:paraId="2F3B12D0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Допустимое время восстановления (RTO)</w:t>
            </w:r>
          </w:p>
        </w:tc>
        <w:tc>
          <w:tcPr>
            <w:tcW w:w="6231" w:type="dxa"/>
            <w:gridSpan w:val="2"/>
            <w:shd w:val="clear" w:color="auto" w:fill="auto"/>
          </w:tcPr>
          <w:p w14:paraId="084D709C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Максимальное допустимое время восстановления нормальной работы Системы после сбоя по Графику функционирования Бизнес-приложения (п.1.1) .</w:t>
            </w:r>
          </w:p>
        </w:tc>
      </w:tr>
      <w:tr w:rsidR="00CA0B68" w:rsidRPr="003B02B5" w14:paraId="7A1C39D2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13662EAF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5219BD46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407F0E21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Не более, часов</w:t>
            </w:r>
          </w:p>
        </w:tc>
        <w:tc>
          <w:tcPr>
            <w:tcW w:w="1985" w:type="dxa"/>
            <w:shd w:val="clear" w:color="auto" w:fill="auto"/>
          </w:tcPr>
          <w:p w14:paraId="654DF0D0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24</w:t>
            </w:r>
          </w:p>
        </w:tc>
      </w:tr>
      <w:tr w:rsidR="00CA0B68" w:rsidRPr="003B02B5" w14:paraId="28906573" w14:textId="77777777" w:rsidTr="006440E5">
        <w:trPr>
          <w:jc w:val="center"/>
        </w:trPr>
        <w:tc>
          <w:tcPr>
            <w:tcW w:w="708" w:type="dxa"/>
            <w:vMerge w:val="restart"/>
            <w:shd w:val="clear" w:color="auto" w:fill="auto"/>
          </w:tcPr>
          <w:p w14:paraId="27E31A76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1.9.</w:t>
            </w:r>
          </w:p>
        </w:tc>
        <w:tc>
          <w:tcPr>
            <w:tcW w:w="2409" w:type="dxa"/>
            <w:vMerge w:val="restart"/>
            <w:shd w:val="clear" w:color="auto" w:fill="auto"/>
          </w:tcPr>
          <w:p w14:paraId="4E7AED5E" w14:textId="77777777" w:rsidR="00CA0B68" w:rsidRPr="003B02B5" w:rsidRDefault="00CA0B68" w:rsidP="003B02B5">
            <w:pPr>
              <w:widowControl w:val="0"/>
              <w:jc w:val="center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Допустимая точка восстановления (RPO)</w:t>
            </w:r>
          </w:p>
        </w:tc>
        <w:tc>
          <w:tcPr>
            <w:tcW w:w="6231" w:type="dxa"/>
            <w:gridSpan w:val="2"/>
            <w:shd w:val="clear" w:color="auto" w:fill="auto"/>
          </w:tcPr>
          <w:p w14:paraId="5CF11A72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Максимальное возможное время, на момент которого возможно восстановление данных Системы после сбоя (максимальная глубина потери данных).</w:t>
            </w:r>
          </w:p>
        </w:tc>
      </w:tr>
      <w:tr w:rsidR="00CA0B68" w:rsidRPr="003B02B5" w14:paraId="63FE5CF0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4690C50B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3AE40FC9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5A3E7539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Не более, дней</w:t>
            </w:r>
          </w:p>
        </w:tc>
        <w:tc>
          <w:tcPr>
            <w:tcW w:w="1985" w:type="dxa"/>
            <w:shd w:val="clear" w:color="auto" w:fill="auto"/>
          </w:tcPr>
          <w:p w14:paraId="2923F86E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4</w:t>
            </w:r>
          </w:p>
        </w:tc>
      </w:tr>
      <w:tr w:rsidR="00CA0B68" w:rsidRPr="003B02B5" w14:paraId="54FF59D7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3040603E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30B90A6F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45D20AFB" w14:textId="77777777" w:rsidR="00CA0B68" w:rsidRPr="003B02B5" w:rsidRDefault="00CA0B68" w:rsidP="003B02B5">
            <w:pPr>
              <w:widowControl w:val="0"/>
              <w:rPr>
                <w:noProof/>
                <w:lang w:val="en-US"/>
              </w:rPr>
            </w:pPr>
            <w:r w:rsidRPr="003B02B5">
              <w:rPr>
                <w:noProof/>
                <w:lang w:val="en-US"/>
              </w:rPr>
              <w:t>Не менее, %:</w:t>
            </w:r>
          </w:p>
        </w:tc>
        <w:tc>
          <w:tcPr>
            <w:tcW w:w="1985" w:type="dxa"/>
            <w:shd w:val="clear" w:color="auto" w:fill="auto"/>
          </w:tcPr>
          <w:p w14:paraId="25FC240A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  <w:lang w:val="en-US"/>
              </w:rPr>
            </w:pPr>
            <w:r w:rsidRPr="003B02B5">
              <w:rPr>
                <w:noProof/>
                <w:szCs w:val="20"/>
                <w:lang w:val="en-US"/>
              </w:rPr>
              <w:t>98</w:t>
            </w:r>
          </w:p>
        </w:tc>
      </w:tr>
      <w:tr w:rsidR="00CA0B68" w:rsidRPr="003B02B5" w14:paraId="2ACEB08A" w14:textId="77777777" w:rsidTr="006440E5">
        <w:trPr>
          <w:jc w:val="center"/>
        </w:trPr>
        <w:tc>
          <w:tcPr>
            <w:tcW w:w="708" w:type="dxa"/>
            <w:vMerge/>
            <w:shd w:val="clear" w:color="auto" w:fill="auto"/>
          </w:tcPr>
          <w:p w14:paraId="63266E83" w14:textId="77777777" w:rsidR="00CA0B68" w:rsidRPr="003B02B5" w:rsidRDefault="00CA0B68" w:rsidP="003B02B5">
            <w:pPr>
              <w:widowControl w:val="0"/>
              <w:jc w:val="center"/>
              <w:rPr>
                <w:noProof/>
              </w:rPr>
            </w:pPr>
          </w:p>
        </w:tc>
        <w:tc>
          <w:tcPr>
            <w:tcW w:w="2409" w:type="dxa"/>
            <w:vMerge/>
            <w:shd w:val="clear" w:color="auto" w:fill="auto"/>
          </w:tcPr>
          <w:p w14:paraId="546A7686" w14:textId="77777777" w:rsidR="00CA0B68" w:rsidRPr="003B02B5" w:rsidRDefault="00CA0B68" w:rsidP="003B02B5">
            <w:pPr>
              <w:widowControl w:val="0"/>
              <w:rPr>
                <w:noProof/>
              </w:rPr>
            </w:pPr>
          </w:p>
        </w:tc>
        <w:tc>
          <w:tcPr>
            <w:tcW w:w="4246" w:type="dxa"/>
            <w:shd w:val="clear" w:color="auto" w:fill="auto"/>
          </w:tcPr>
          <w:p w14:paraId="1351D1D7" w14:textId="77777777" w:rsidR="00CA0B68" w:rsidRPr="003B02B5" w:rsidRDefault="00CA0B68" w:rsidP="003B02B5">
            <w:pPr>
              <w:widowControl w:val="0"/>
              <w:rPr>
                <w:noProof/>
              </w:rPr>
            </w:pPr>
            <w:r w:rsidRPr="003B02B5">
              <w:rPr>
                <w:noProof/>
              </w:rPr>
              <w:t>Указывается в поле «Крайний срок» в ИС СЕРВИС Исполнителем на основании сроков, утвержденных Заказчиком</w:t>
            </w:r>
          </w:p>
        </w:tc>
        <w:tc>
          <w:tcPr>
            <w:tcW w:w="1985" w:type="dxa"/>
            <w:shd w:val="clear" w:color="auto" w:fill="auto"/>
          </w:tcPr>
          <w:p w14:paraId="44EBF2CE" w14:textId="77777777" w:rsidR="00CA0B68" w:rsidRPr="003B02B5" w:rsidRDefault="00CA0B68" w:rsidP="003B02B5">
            <w:pPr>
              <w:widowControl w:val="0"/>
              <w:spacing w:line="360" w:lineRule="auto"/>
              <w:jc w:val="center"/>
              <w:rPr>
                <w:noProof/>
                <w:szCs w:val="20"/>
              </w:rPr>
            </w:pPr>
          </w:p>
        </w:tc>
      </w:tr>
    </w:tbl>
    <w:p w14:paraId="56576098" w14:textId="77777777" w:rsidR="00CA0B68" w:rsidRPr="003B02B5" w:rsidRDefault="00CA0B68" w:rsidP="003B02B5"/>
    <w:p w14:paraId="7121857A" w14:textId="5246B642" w:rsidR="00AC071D" w:rsidRPr="003B02B5" w:rsidRDefault="00052DFD" w:rsidP="00287742">
      <w:pPr>
        <w:pStyle w:val="10"/>
        <w:numPr>
          <w:ilvl w:val="2"/>
          <w:numId w:val="8"/>
        </w:numPr>
      </w:pPr>
      <w:bookmarkStart w:id="131" w:name="_Toc58743931"/>
      <w:bookmarkStart w:id="132" w:name="_Toc58761834"/>
      <w:bookmarkStart w:id="133" w:name="_Toc58762592"/>
      <w:bookmarkStart w:id="134" w:name="_Toc94274496"/>
      <w:bookmarkEnd w:id="131"/>
      <w:bookmarkEnd w:id="132"/>
      <w:bookmarkEnd w:id="133"/>
      <w:r w:rsidRPr="003B02B5">
        <w:t>Архивация и резервное копирование данных</w:t>
      </w:r>
      <w:bookmarkEnd w:id="134"/>
      <w:r w:rsidRPr="003B02B5" w:rsidDel="00052DFD">
        <w:t xml:space="preserve"> </w:t>
      </w:r>
    </w:p>
    <w:p w14:paraId="2E0A867E" w14:textId="77777777" w:rsidR="00CF57EB" w:rsidRDefault="00CF57EB" w:rsidP="00CF57EB"/>
    <w:p w14:paraId="64D65C46" w14:textId="77777777" w:rsidR="00CF57EB" w:rsidRPr="003B02B5" w:rsidRDefault="00CF57EB" w:rsidP="00CF57EB">
      <w:r w:rsidRPr="003B02B5">
        <w:t>Резервное копирование серверов IBM:</w:t>
      </w:r>
    </w:p>
    <w:p w14:paraId="0E9ED4BB" w14:textId="77777777" w:rsidR="00CF57EB" w:rsidRPr="003B02B5" w:rsidRDefault="00CF57EB" w:rsidP="00CF57EB">
      <w:r w:rsidRPr="003B02B5">
        <w:t>Производится резервное копирование всех данных (</w:t>
      </w:r>
      <w:proofErr w:type="spellStart"/>
      <w:r w:rsidRPr="003B02B5">
        <w:t>VMware</w:t>
      </w:r>
      <w:proofErr w:type="spellEnd"/>
      <w:r w:rsidRPr="003B02B5">
        <w:t xml:space="preserve"> </w:t>
      </w:r>
      <w:proofErr w:type="spellStart"/>
      <w:r w:rsidRPr="003B02B5">
        <w:t>snapshot</w:t>
      </w:r>
      <w:proofErr w:type="spellEnd"/>
      <w:r w:rsidRPr="003B02B5">
        <w:t xml:space="preserve">) виртуальных серверов средствами Корпоративной системы резервирования и восстановления данных. </w:t>
      </w:r>
    </w:p>
    <w:p w14:paraId="7E53C19A" w14:textId="77777777" w:rsidR="00CF57EB" w:rsidRPr="003B02B5" w:rsidRDefault="00CF57EB" w:rsidP="00CF57EB">
      <w:r w:rsidRPr="003B02B5">
        <w:t>Периодичность – 1 раз в сутки. Срок хранения – 1 неделя.</w:t>
      </w:r>
    </w:p>
    <w:p w14:paraId="6E372F92" w14:textId="77777777" w:rsidR="00CF57EB" w:rsidRPr="003B02B5" w:rsidRDefault="00CF57EB" w:rsidP="00CF57EB"/>
    <w:p w14:paraId="5628F357" w14:textId="77777777" w:rsidR="00CF57EB" w:rsidRPr="003B02B5" w:rsidRDefault="00CF57EB" w:rsidP="00CF57EB">
      <w:r w:rsidRPr="003B02B5">
        <w:t>1.1) Резервное копирование внешних данных:</w:t>
      </w:r>
    </w:p>
    <w:p w14:paraId="7C0C41D2" w14:textId="77777777" w:rsidR="00CF57EB" w:rsidRPr="003B02B5" w:rsidRDefault="00CF57EB" w:rsidP="00CF57EB">
      <w:r w:rsidRPr="003B02B5">
        <w:t>Производится резервное копирование всех данных на томе /</w:t>
      </w:r>
      <w:r w:rsidRPr="003B02B5">
        <w:rPr>
          <w:lang w:val="en-US"/>
        </w:rPr>
        <w:t>opt</w:t>
      </w:r>
      <w:r w:rsidRPr="003B02B5">
        <w:t>/</w:t>
      </w:r>
      <w:proofErr w:type="spellStart"/>
      <w:r w:rsidRPr="003B02B5">
        <w:t>ibm</w:t>
      </w:r>
      <w:proofErr w:type="spellEnd"/>
      <w:r w:rsidRPr="003B02B5">
        <w:t xml:space="preserve"> виртуального сервера </w:t>
      </w:r>
      <w:proofErr w:type="spellStart"/>
      <w:r w:rsidRPr="003B02B5">
        <w:rPr>
          <w:lang w:val="en-US"/>
        </w:rPr>
        <w:t>cscd</w:t>
      </w:r>
      <w:proofErr w:type="spellEnd"/>
      <w:r w:rsidRPr="003B02B5">
        <w:t>2-</w:t>
      </w:r>
      <w:r w:rsidRPr="003B02B5">
        <w:rPr>
          <w:lang w:val="en-US"/>
        </w:rPr>
        <w:t>p</w:t>
      </w:r>
      <w:r w:rsidRPr="003B02B5">
        <w:t>1</w:t>
      </w:r>
      <w:r w:rsidRPr="003B02B5">
        <w:rPr>
          <w:lang w:val="en-US"/>
        </w:rPr>
        <w:t>dm</w:t>
      </w:r>
      <w:r w:rsidRPr="003B02B5">
        <w:t xml:space="preserve"> средствами Корпоративной системы резервирования и восстановления данных. </w:t>
      </w:r>
    </w:p>
    <w:p w14:paraId="7D4600BC" w14:textId="77777777" w:rsidR="00CF57EB" w:rsidRPr="003B02B5" w:rsidRDefault="00CF57EB" w:rsidP="00CF57EB">
      <w:r w:rsidRPr="003B02B5">
        <w:t>Периодичность – 1 раз в сутки. Срок хранения – 1 месяц</w:t>
      </w:r>
    </w:p>
    <w:p w14:paraId="0197186C" w14:textId="77777777" w:rsidR="00CF57EB" w:rsidRPr="003B02B5" w:rsidRDefault="00CF57EB" w:rsidP="00CF57EB"/>
    <w:p w14:paraId="1C909EE9" w14:textId="77777777" w:rsidR="00CF57EB" w:rsidRPr="003B02B5" w:rsidRDefault="00CF57EB" w:rsidP="00CF57EB">
      <w:r w:rsidRPr="003B02B5">
        <w:t xml:space="preserve">1.2) Резервное копирование данных </w:t>
      </w:r>
      <w:r w:rsidRPr="003B02B5">
        <w:rPr>
          <w:lang w:val="en-US"/>
        </w:rPr>
        <w:t>IBM</w:t>
      </w:r>
      <w:r w:rsidRPr="003B02B5">
        <w:t xml:space="preserve"> </w:t>
      </w:r>
      <w:r w:rsidRPr="003B02B5">
        <w:rPr>
          <w:lang w:val="en-US"/>
        </w:rPr>
        <w:t>IGC</w:t>
      </w:r>
      <w:r w:rsidRPr="003B02B5">
        <w:t>:</w:t>
      </w:r>
    </w:p>
    <w:p w14:paraId="732D028C" w14:textId="77777777" w:rsidR="00CF57EB" w:rsidRPr="003B02B5" w:rsidRDefault="00CF57EB" w:rsidP="00CF57EB">
      <w:r w:rsidRPr="003B02B5">
        <w:t xml:space="preserve">Производится резервное копирование всех данных на виртуального сервера </w:t>
      </w:r>
      <w:proofErr w:type="spellStart"/>
      <w:r w:rsidRPr="003B02B5">
        <w:rPr>
          <w:lang w:val="en-US"/>
        </w:rPr>
        <w:t>cscd</w:t>
      </w:r>
      <w:proofErr w:type="spellEnd"/>
      <w:r w:rsidRPr="003B02B5">
        <w:t>2-</w:t>
      </w:r>
      <w:proofErr w:type="spellStart"/>
      <w:r w:rsidRPr="003B02B5">
        <w:rPr>
          <w:lang w:val="en-US"/>
        </w:rPr>
        <w:t>wex</w:t>
      </w:r>
      <w:proofErr w:type="spellEnd"/>
      <w:r w:rsidRPr="003B02B5">
        <w:t xml:space="preserve"> средствами Корпоративной системы резервирования и восстановления данных. </w:t>
      </w:r>
    </w:p>
    <w:p w14:paraId="20C79927" w14:textId="77777777" w:rsidR="00CF57EB" w:rsidRPr="003B02B5" w:rsidRDefault="00CF57EB" w:rsidP="00CF57EB">
      <w:r w:rsidRPr="003B02B5">
        <w:t>Периодичность – 1 раз в сутки. Срок хранения – 1 квартал</w:t>
      </w:r>
    </w:p>
    <w:p w14:paraId="244B38C6" w14:textId="77777777" w:rsidR="00CF57EB" w:rsidRPr="003B02B5" w:rsidRDefault="00CF57EB" w:rsidP="00CF57EB"/>
    <w:p w14:paraId="74CDC1F8" w14:textId="7444E378" w:rsidR="00CF57EB" w:rsidRPr="003B02B5" w:rsidRDefault="00CF57EB" w:rsidP="00CF57EB">
      <w:r w:rsidRPr="003B02B5">
        <w:t>2) Резервное копирование БД:</w:t>
      </w:r>
    </w:p>
    <w:p w14:paraId="14973039" w14:textId="77777777" w:rsidR="00CF57EB" w:rsidRPr="003B02B5" w:rsidRDefault="00CF57EB" w:rsidP="00CF57EB">
      <w:r w:rsidRPr="003B02B5">
        <w:t xml:space="preserve">2.1) Полный </w:t>
      </w:r>
      <w:proofErr w:type="spellStart"/>
      <w:r w:rsidRPr="003B02B5">
        <w:t>бэкап</w:t>
      </w:r>
      <w:proofErr w:type="spellEnd"/>
    </w:p>
    <w:p w14:paraId="0721A831" w14:textId="77777777" w:rsidR="00CF57EB" w:rsidRPr="003B02B5" w:rsidRDefault="00CF57EB" w:rsidP="00CF57EB">
      <w:r w:rsidRPr="003B02B5">
        <w:t xml:space="preserve"> Периодичность</w:t>
      </w:r>
      <w:proofErr w:type="gramStart"/>
      <w:r w:rsidRPr="003B02B5">
        <w:t>: Еженедельно</w:t>
      </w:r>
      <w:proofErr w:type="gramEnd"/>
      <w:r w:rsidRPr="003B02B5">
        <w:t xml:space="preserve"> по субботам</w:t>
      </w:r>
    </w:p>
    <w:p w14:paraId="14F114CC" w14:textId="77777777" w:rsidR="005318A3" w:rsidRPr="003B02B5" w:rsidRDefault="005318A3" w:rsidP="00287742">
      <w:pPr>
        <w:jc w:val="both"/>
      </w:pPr>
      <w:r>
        <w:t>Для штатного восстановления базы данных требуется от 48 до 72 часов. Восстановление с ленты занимает около суток.</w:t>
      </w:r>
    </w:p>
    <w:p w14:paraId="313E1D18" w14:textId="77777777" w:rsidR="00CF57EB" w:rsidRPr="003B02B5" w:rsidRDefault="00CF57EB" w:rsidP="00CF57EB"/>
    <w:p w14:paraId="36EEEB86" w14:textId="77777777" w:rsidR="00CF57EB" w:rsidRPr="003B02B5" w:rsidRDefault="00CF57EB" w:rsidP="00CF57EB">
      <w:r w:rsidRPr="003B02B5">
        <w:t xml:space="preserve">2.2) Инкрементальный </w:t>
      </w:r>
      <w:proofErr w:type="spellStart"/>
      <w:r w:rsidRPr="003B02B5">
        <w:t>бэкап</w:t>
      </w:r>
      <w:proofErr w:type="spellEnd"/>
      <w:r w:rsidRPr="003B02B5">
        <w:t>:</w:t>
      </w:r>
    </w:p>
    <w:p w14:paraId="06CE4A4D" w14:textId="77777777" w:rsidR="00CF57EB" w:rsidRPr="003B02B5" w:rsidRDefault="00CF57EB" w:rsidP="00CF57EB">
      <w:r w:rsidRPr="003B02B5">
        <w:t>Периодичность</w:t>
      </w:r>
      <w:proofErr w:type="gramStart"/>
      <w:r w:rsidRPr="003B02B5">
        <w:t>: Ежедневно</w:t>
      </w:r>
      <w:proofErr w:type="gramEnd"/>
      <w:r w:rsidRPr="003B02B5">
        <w:t xml:space="preserve"> кроме субботы</w:t>
      </w:r>
    </w:p>
    <w:p w14:paraId="33051E8D" w14:textId="77777777" w:rsidR="00CF57EB" w:rsidRPr="003B02B5" w:rsidRDefault="00CF57EB" w:rsidP="00CF57EB"/>
    <w:p w14:paraId="6671D200" w14:textId="77777777" w:rsidR="00CF57EB" w:rsidRPr="003B02B5" w:rsidRDefault="00CF57EB" w:rsidP="00CF57EB">
      <w:r w:rsidRPr="003B02B5">
        <w:t xml:space="preserve">2.3) </w:t>
      </w:r>
      <w:proofErr w:type="spellStart"/>
      <w:r w:rsidRPr="003B02B5">
        <w:t>Бэкап</w:t>
      </w:r>
      <w:proofErr w:type="spellEnd"/>
      <w:r w:rsidRPr="003B02B5">
        <w:t xml:space="preserve"> архивных журналов:</w:t>
      </w:r>
    </w:p>
    <w:p w14:paraId="37922E7B" w14:textId="77777777" w:rsidR="00CF57EB" w:rsidRPr="003B02B5" w:rsidRDefault="00CF57EB" w:rsidP="00CF57EB">
      <w:r w:rsidRPr="003B02B5">
        <w:t>Периодичность</w:t>
      </w:r>
      <w:proofErr w:type="gramStart"/>
      <w:r w:rsidRPr="003B02B5">
        <w:t>: Ежедневно</w:t>
      </w:r>
      <w:proofErr w:type="gramEnd"/>
      <w:r w:rsidRPr="003B02B5">
        <w:t>, каждые 2 часа</w:t>
      </w:r>
    </w:p>
    <w:p w14:paraId="7E0DEE69" w14:textId="77777777" w:rsidR="00CF57EB" w:rsidRPr="003B02B5" w:rsidRDefault="00CF57EB" w:rsidP="00CF57EB"/>
    <w:p w14:paraId="77802827" w14:textId="77777777" w:rsidR="00CF57EB" w:rsidRPr="003B02B5" w:rsidRDefault="00CF57EB" w:rsidP="00CF57EB">
      <w:pPr>
        <w:ind w:firstLine="567"/>
        <w:jc w:val="both"/>
      </w:pPr>
      <w:r w:rsidRPr="003B02B5">
        <w:t xml:space="preserve">Для резервирования приложений и данных КССС используется продукт </w:t>
      </w:r>
      <w:proofErr w:type="spellStart"/>
      <w:r w:rsidRPr="003B02B5">
        <w:t>Veritas</w:t>
      </w:r>
      <w:proofErr w:type="spellEnd"/>
      <w:r w:rsidRPr="003B02B5">
        <w:t xml:space="preserve"> </w:t>
      </w:r>
      <w:proofErr w:type="spellStart"/>
      <w:r w:rsidRPr="003B02B5">
        <w:t>NetBack</w:t>
      </w:r>
      <w:r w:rsidRPr="006E7D08">
        <w:t>u</w:t>
      </w:r>
      <w:r w:rsidRPr="003B02B5">
        <w:t>p</w:t>
      </w:r>
      <w:proofErr w:type="spellEnd"/>
      <w:r w:rsidRPr="003B02B5">
        <w:t>.</w:t>
      </w:r>
    </w:p>
    <w:p w14:paraId="0A9163AC" w14:textId="77777777" w:rsidR="000A1A68" w:rsidRPr="003B02B5" w:rsidRDefault="00E56987" w:rsidP="006F6305">
      <w:pPr>
        <w:pStyle w:val="10"/>
        <w:numPr>
          <w:ilvl w:val="2"/>
          <w:numId w:val="8"/>
        </w:numPr>
        <w:ind w:left="0" w:firstLine="0"/>
      </w:pPr>
      <w:bookmarkStart w:id="135" w:name="_Toc94274497"/>
      <w:r w:rsidRPr="003B02B5">
        <w:t xml:space="preserve">Резервирование, </w:t>
      </w:r>
      <w:proofErr w:type="spellStart"/>
      <w:r w:rsidRPr="003B02B5">
        <w:t>отказо</w:t>
      </w:r>
      <w:proofErr w:type="spellEnd"/>
      <w:r w:rsidRPr="003B02B5">
        <w:t xml:space="preserve">- и </w:t>
      </w:r>
      <w:proofErr w:type="spellStart"/>
      <w:r w:rsidRPr="003B02B5">
        <w:t>катастрофо-устостойчивость</w:t>
      </w:r>
      <w:bookmarkEnd w:id="135"/>
      <w:proofErr w:type="spellEnd"/>
    </w:p>
    <w:p w14:paraId="06A96892" w14:textId="77777777" w:rsidR="00094436" w:rsidRPr="003B02B5" w:rsidRDefault="005238B6" w:rsidP="006440E5">
      <w:pPr>
        <w:ind w:firstLine="567"/>
        <w:jc w:val="both"/>
      </w:pPr>
      <w:r w:rsidRPr="003B02B5">
        <w:t xml:space="preserve">Используются </w:t>
      </w:r>
      <w:r w:rsidR="00094436" w:rsidRPr="003B02B5">
        <w:t xml:space="preserve">следующие подходы к обеспечению </w:t>
      </w:r>
      <w:proofErr w:type="spellStart"/>
      <w:r w:rsidR="00094436" w:rsidRPr="003B02B5">
        <w:t>отказо</w:t>
      </w:r>
      <w:proofErr w:type="spellEnd"/>
      <w:r w:rsidR="00094436" w:rsidRPr="003B02B5">
        <w:t xml:space="preserve">- и </w:t>
      </w:r>
      <w:proofErr w:type="spellStart"/>
      <w:r w:rsidR="00094436" w:rsidRPr="003B02B5">
        <w:t>катастрофо</w:t>
      </w:r>
      <w:proofErr w:type="spellEnd"/>
      <w:r w:rsidR="00094436" w:rsidRPr="003B02B5">
        <w:t>-устойчивости:</w:t>
      </w:r>
      <w:r w:rsidR="004E4FA2" w:rsidRPr="003B02B5">
        <w:t xml:space="preserve"> </w:t>
      </w:r>
    </w:p>
    <w:p w14:paraId="2C1D6D86" w14:textId="3D4291EB" w:rsidR="004E4FA2" w:rsidRPr="003B02B5" w:rsidRDefault="004E4FA2" w:rsidP="006440E5">
      <w:pPr>
        <w:ind w:firstLine="567"/>
        <w:jc w:val="both"/>
      </w:pPr>
      <w:r w:rsidRPr="003B02B5">
        <w:t xml:space="preserve">Сервера приложений </w:t>
      </w:r>
      <w:r w:rsidR="003204AF" w:rsidRPr="003B02B5">
        <w:t xml:space="preserve">и СУБД </w:t>
      </w:r>
      <w:r w:rsidRPr="003B02B5">
        <w:t>раз</w:t>
      </w:r>
      <w:r w:rsidR="00094436" w:rsidRPr="003B02B5">
        <w:t>м</w:t>
      </w:r>
      <w:r w:rsidRPr="003B02B5">
        <w:t xml:space="preserve">ещены на основной виртуальной инфраструктуре </w:t>
      </w:r>
      <w:proofErr w:type="spellStart"/>
      <w:r w:rsidRPr="003B02B5">
        <w:t>VmWare</w:t>
      </w:r>
      <w:proofErr w:type="spellEnd"/>
      <w:r w:rsidRPr="003B02B5">
        <w:t xml:space="preserve"> с </w:t>
      </w:r>
      <w:r w:rsidR="003204AF" w:rsidRPr="003B02B5">
        <w:t>резервным копированием</w:t>
      </w:r>
      <w:r w:rsidRPr="003B02B5">
        <w:t xml:space="preserve"> образов виртуальных машин в ЦОД</w:t>
      </w:r>
      <w:r w:rsidR="003204AF" w:rsidRPr="003B02B5">
        <w:t>1</w:t>
      </w:r>
      <w:r w:rsidRPr="003B02B5">
        <w:t>. Продуктивны</w:t>
      </w:r>
      <w:r w:rsidR="003204AF" w:rsidRPr="003B02B5">
        <w:t>е</w:t>
      </w:r>
      <w:r w:rsidRPr="003B02B5">
        <w:t xml:space="preserve"> сервер</w:t>
      </w:r>
      <w:r w:rsidR="003204AF" w:rsidRPr="003B02B5">
        <w:t>а</w:t>
      </w:r>
      <w:r w:rsidRPr="003B02B5">
        <w:t xml:space="preserve"> </w:t>
      </w:r>
      <w:r w:rsidR="003204AF" w:rsidRPr="003B02B5">
        <w:t xml:space="preserve">КССС </w:t>
      </w:r>
      <w:r w:rsidR="00FD4D21">
        <w:rPr>
          <w:lang w:val="en-US"/>
        </w:rPr>
        <w:t>IBM</w:t>
      </w:r>
      <w:r w:rsidR="00FD4D21" w:rsidRPr="003820AF">
        <w:t>.</w:t>
      </w:r>
      <w:r w:rsidR="00FD4D21">
        <w:rPr>
          <w:lang w:val="en-US"/>
        </w:rPr>
        <w:t>PM</w:t>
      </w:r>
      <w:r w:rsidRPr="003B02B5">
        <w:t xml:space="preserve"> реплициру</w:t>
      </w:r>
      <w:r w:rsidR="003204AF" w:rsidRPr="003B02B5">
        <w:t>ю</w:t>
      </w:r>
      <w:r w:rsidRPr="003B02B5">
        <w:t xml:space="preserve">тся в ЦОД2 средствами </w:t>
      </w:r>
      <w:proofErr w:type="spellStart"/>
      <w:r w:rsidR="003204AF" w:rsidRPr="003B02B5">
        <w:rPr>
          <w:lang w:val="en-US"/>
        </w:rPr>
        <w:t>VmWare</w:t>
      </w:r>
      <w:proofErr w:type="spellEnd"/>
      <w:r w:rsidR="00CB086D" w:rsidRPr="003B02B5">
        <w:t xml:space="preserve"> </w:t>
      </w:r>
      <w:r w:rsidR="00CB086D" w:rsidRPr="003B02B5">
        <w:rPr>
          <w:lang w:val="en-US"/>
        </w:rPr>
        <w:t>vSphere</w:t>
      </w:r>
      <w:r w:rsidR="00CB086D" w:rsidRPr="003B02B5">
        <w:t xml:space="preserve"> </w:t>
      </w:r>
      <w:r w:rsidR="00CB086D" w:rsidRPr="003B02B5">
        <w:rPr>
          <w:lang w:val="en-US"/>
        </w:rPr>
        <w:t>Replication</w:t>
      </w:r>
      <w:r w:rsidRPr="003B02B5">
        <w:t xml:space="preserve">. </w:t>
      </w:r>
    </w:p>
    <w:p w14:paraId="7FFF8844" w14:textId="7D0A8AE9" w:rsidR="004E4FA2" w:rsidRPr="003B02B5" w:rsidRDefault="004E4FA2" w:rsidP="006440E5">
      <w:pPr>
        <w:ind w:firstLine="567"/>
        <w:jc w:val="both"/>
      </w:pPr>
      <w:r w:rsidRPr="003B02B5">
        <w:t xml:space="preserve">В случае аварии ЦОД1 переключение на ЦОД2 происходит в управляемом (не автоматическом) режиме. Управление ландшафтом производится в соответствии с утвержденной целевой ИТ-архитектурой решения по переключению в резервный ЦОД систем на базе </w:t>
      </w:r>
      <w:r w:rsidR="006C75E9" w:rsidRPr="003B02B5">
        <w:t>КС</w:t>
      </w:r>
      <w:r w:rsidR="00F56405">
        <w:t>С</w:t>
      </w:r>
      <w:r w:rsidR="006C75E9" w:rsidRPr="003B02B5">
        <w:t xml:space="preserve">С </w:t>
      </w:r>
      <w:r w:rsidR="00FD4D21">
        <w:rPr>
          <w:lang w:val="en-US"/>
        </w:rPr>
        <w:t>IBM</w:t>
      </w:r>
      <w:r w:rsidR="00FD4D21" w:rsidRPr="003820AF">
        <w:t>.</w:t>
      </w:r>
      <w:r w:rsidR="00FD4D21">
        <w:rPr>
          <w:lang w:val="en-US"/>
        </w:rPr>
        <w:t>PM</w:t>
      </w:r>
      <w:r w:rsidR="00F56405">
        <w:t xml:space="preserve">. </w:t>
      </w:r>
      <w:r w:rsidRPr="003B02B5">
        <w:t xml:space="preserve">Ландшафты </w:t>
      </w:r>
      <w:r w:rsidR="006C75E9" w:rsidRPr="003B02B5">
        <w:rPr>
          <w:lang w:val="en-US"/>
        </w:rPr>
        <w:t>TEST</w:t>
      </w:r>
      <w:r w:rsidRPr="003B02B5">
        <w:t xml:space="preserve"> и DEV при этом </w:t>
      </w:r>
      <w:r w:rsidR="006C75E9" w:rsidRPr="003B02B5">
        <w:t xml:space="preserve">не </w:t>
      </w:r>
      <w:r w:rsidRPr="003B02B5">
        <w:t>доступны до момента устранения последствий аварии ЦОД1.</w:t>
      </w:r>
    </w:p>
    <w:p w14:paraId="091B89B3" w14:textId="77777777" w:rsidR="00F56405" w:rsidRPr="003B02B5" w:rsidRDefault="00F56405" w:rsidP="00287742">
      <w:pPr>
        <w:pStyle w:val="10"/>
        <w:numPr>
          <w:ilvl w:val="1"/>
          <w:numId w:val="8"/>
        </w:numPr>
      </w:pPr>
      <w:bookmarkStart w:id="136" w:name="_Toc94274498"/>
      <w:r>
        <w:t>Предлагаемые изменения в части технологических сервисов</w:t>
      </w:r>
      <w:bookmarkEnd w:id="136"/>
    </w:p>
    <w:p w14:paraId="007E4836" w14:textId="152F4115" w:rsidR="00F56405" w:rsidRDefault="00F56405" w:rsidP="00F56405">
      <w:pPr>
        <w:pStyle w:val="Default"/>
        <w:ind w:firstLine="567"/>
        <w:jc w:val="both"/>
      </w:pPr>
      <w:r w:rsidRPr="00C34C6A">
        <w:t>При реализации программы перехода на S/4 HANA должн</w:t>
      </w:r>
      <w:r>
        <w:t>а</w:t>
      </w:r>
      <w:r w:rsidRPr="00C34C6A">
        <w:t xml:space="preserve"> быть </w:t>
      </w:r>
      <w:r>
        <w:t>обеспечена работа действующих технологических сервисов</w:t>
      </w:r>
      <w:r w:rsidR="00EB31D5">
        <w:t xml:space="preserve"> без ухудшения используемых характеристик</w:t>
      </w:r>
      <w:r>
        <w:t xml:space="preserve">. </w:t>
      </w:r>
    </w:p>
    <w:p w14:paraId="5A556627" w14:textId="77777777" w:rsidR="002452E1" w:rsidRDefault="002452E1" w:rsidP="003B02B5">
      <w:pPr>
        <w:rPr>
          <w:rFonts w:eastAsiaTheme="majorEastAsia"/>
          <w:b/>
          <w:bCs/>
          <w:color w:val="000000" w:themeColor="text1"/>
          <w:sz w:val="28"/>
          <w:szCs w:val="28"/>
        </w:rPr>
      </w:pPr>
    </w:p>
    <w:p w14:paraId="5CE0DEF8" w14:textId="0CE19B5A" w:rsidR="00E35E71" w:rsidRDefault="00E35E71" w:rsidP="003B02B5">
      <w:pPr>
        <w:pStyle w:val="10"/>
        <w:ind w:left="0" w:firstLine="0"/>
      </w:pPr>
      <w:bookmarkStart w:id="137" w:name="_Toc58741150"/>
      <w:bookmarkStart w:id="138" w:name="_Toc49329347"/>
      <w:bookmarkStart w:id="139" w:name="_Toc94274499"/>
      <w:bookmarkEnd w:id="137"/>
      <w:r w:rsidRPr="003B02B5">
        <w:t>Работа с замечаниями к Проектному решению</w:t>
      </w:r>
      <w:bookmarkEnd w:id="138"/>
      <w:bookmarkEnd w:id="139"/>
    </w:p>
    <w:tbl>
      <w:tblPr>
        <w:tblStyle w:val="a6"/>
        <w:tblW w:w="11057" w:type="dxa"/>
        <w:tblInd w:w="-1139" w:type="dxa"/>
        <w:tblLook w:val="04A0" w:firstRow="1" w:lastRow="0" w:firstColumn="1" w:lastColumn="0" w:noHBand="0" w:noVBand="1"/>
      </w:tblPr>
      <w:tblGrid>
        <w:gridCol w:w="447"/>
        <w:gridCol w:w="1412"/>
        <w:gridCol w:w="1202"/>
        <w:gridCol w:w="2446"/>
        <w:gridCol w:w="1257"/>
        <w:gridCol w:w="1202"/>
        <w:gridCol w:w="1791"/>
        <w:gridCol w:w="1300"/>
      </w:tblGrid>
      <w:tr w:rsidR="004872F3" w:rsidRPr="003B02B5" w14:paraId="7ACD7C72" w14:textId="77777777" w:rsidTr="00627CC0">
        <w:trPr>
          <w:trHeight w:val="435"/>
          <w:tblHeader/>
        </w:trPr>
        <w:tc>
          <w:tcPr>
            <w:tcW w:w="461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39D6BFB3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 xml:space="preserve">№ </w:t>
            </w:r>
            <w:proofErr w:type="spellStart"/>
            <w:proofErr w:type="gramStart"/>
            <w:r w:rsidRPr="003B02B5">
              <w:rPr>
                <w:b/>
                <w:bCs/>
              </w:rPr>
              <w:t>п.п</w:t>
            </w:r>
            <w:proofErr w:type="spellEnd"/>
            <w:proofErr w:type="gramEnd"/>
          </w:p>
        </w:tc>
        <w:tc>
          <w:tcPr>
            <w:tcW w:w="1465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7E8511E3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Заявитель замечания</w:t>
            </w:r>
          </w:p>
        </w:tc>
        <w:tc>
          <w:tcPr>
            <w:tcW w:w="1120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520C25D4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Раздел документа</w:t>
            </w:r>
          </w:p>
        </w:tc>
        <w:tc>
          <w:tcPr>
            <w:tcW w:w="2766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3714134D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Текст замечаний</w:t>
            </w:r>
          </w:p>
        </w:tc>
        <w:tc>
          <w:tcPr>
            <w:tcW w:w="1214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18355049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Учтено/ отклонено/ частично учтено</w:t>
            </w:r>
          </w:p>
        </w:tc>
        <w:tc>
          <w:tcPr>
            <w:tcW w:w="1189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5055B5CB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Раздел документа</w:t>
            </w:r>
          </w:p>
        </w:tc>
        <w:tc>
          <w:tcPr>
            <w:tcW w:w="1646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032C0C35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Отметка о внесении корректировок/ Причины отклонений</w:t>
            </w:r>
          </w:p>
        </w:tc>
        <w:tc>
          <w:tcPr>
            <w:tcW w:w="1196" w:type="dxa"/>
            <w:shd w:val="clear" w:color="auto" w:fill="D9E2F3" w:themeFill="accent1" w:themeFillTint="33"/>
            <w:tcMar>
              <w:left w:w="28" w:type="dxa"/>
              <w:right w:w="28" w:type="dxa"/>
            </w:tcMar>
            <w:vAlign w:val="center"/>
          </w:tcPr>
          <w:p w14:paraId="4BDD1077" w14:textId="77777777" w:rsidR="00E35E71" w:rsidRPr="003B02B5" w:rsidRDefault="00E35E71" w:rsidP="003B02B5">
            <w:pPr>
              <w:jc w:val="center"/>
              <w:rPr>
                <w:b/>
                <w:bCs/>
              </w:rPr>
            </w:pPr>
            <w:r w:rsidRPr="003B02B5">
              <w:rPr>
                <w:b/>
                <w:bCs/>
              </w:rPr>
              <w:t>Отметка о снятии замечания заявителем</w:t>
            </w:r>
          </w:p>
        </w:tc>
      </w:tr>
      <w:tr w:rsidR="004872F3" w:rsidRPr="003B02B5" w14:paraId="41EE737F" w14:textId="77777777" w:rsidTr="00627CC0">
        <w:tc>
          <w:tcPr>
            <w:tcW w:w="461" w:type="dxa"/>
            <w:tcMar>
              <w:left w:w="28" w:type="dxa"/>
              <w:right w:w="28" w:type="dxa"/>
            </w:tcMar>
            <w:vAlign w:val="center"/>
          </w:tcPr>
          <w:p w14:paraId="382C22BE" w14:textId="77777777" w:rsidR="00E35E71" w:rsidRPr="003B02B5" w:rsidRDefault="00E35E71" w:rsidP="003B02B5">
            <w:pPr>
              <w:jc w:val="center"/>
            </w:pPr>
            <w:r w:rsidRPr="003B02B5">
              <w:t>1</w:t>
            </w:r>
          </w:p>
        </w:tc>
        <w:tc>
          <w:tcPr>
            <w:tcW w:w="1465" w:type="dxa"/>
            <w:tcMar>
              <w:left w:w="28" w:type="dxa"/>
              <w:right w:w="28" w:type="dxa"/>
            </w:tcMar>
            <w:vAlign w:val="center"/>
          </w:tcPr>
          <w:p w14:paraId="103D9A49" w14:textId="77777777" w:rsidR="00E35E71" w:rsidRPr="003B02B5" w:rsidRDefault="00E35E71" w:rsidP="003B02B5"/>
        </w:tc>
        <w:tc>
          <w:tcPr>
            <w:tcW w:w="1120" w:type="dxa"/>
            <w:tcMar>
              <w:left w:w="28" w:type="dxa"/>
              <w:right w:w="28" w:type="dxa"/>
            </w:tcMar>
            <w:vAlign w:val="center"/>
          </w:tcPr>
          <w:p w14:paraId="26548C08" w14:textId="77777777" w:rsidR="00E35E71" w:rsidRPr="003B02B5" w:rsidRDefault="00E35E71" w:rsidP="003B02B5"/>
        </w:tc>
        <w:tc>
          <w:tcPr>
            <w:tcW w:w="2766" w:type="dxa"/>
            <w:tcMar>
              <w:left w:w="28" w:type="dxa"/>
              <w:right w:w="28" w:type="dxa"/>
            </w:tcMar>
            <w:vAlign w:val="center"/>
          </w:tcPr>
          <w:p w14:paraId="148CDA83" w14:textId="77777777" w:rsidR="00E35E71" w:rsidRPr="003B02B5" w:rsidRDefault="00E35E71" w:rsidP="003B02B5"/>
        </w:tc>
        <w:tc>
          <w:tcPr>
            <w:tcW w:w="1214" w:type="dxa"/>
            <w:tcMar>
              <w:left w:w="28" w:type="dxa"/>
              <w:right w:w="28" w:type="dxa"/>
            </w:tcMar>
            <w:vAlign w:val="center"/>
          </w:tcPr>
          <w:p w14:paraId="7AA791A1" w14:textId="77777777" w:rsidR="00E35E71" w:rsidRPr="003B02B5" w:rsidRDefault="00E35E71" w:rsidP="003B02B5"/>
        </w:tc>
        <w:tc>
          <w:tcPr>
            <w:tcW w:w="1189" w:type="dxa"/>
            <w:tcMar>
              <w:left w:w="28" w:type="dxa"/>
              <w:right w:w="28" w:type="dxa"/>
            </w:tcMar>
            <w:vAlign w:val="center"/>
          </w:tcPr>
          <w:p w14:paraId="098AB69E" w14:textId="77777777" w:rsidR="00E35E71" w:rsidRPr="003B02B5" w:rsidRDefault="00E35E71" w:rsidP="003B02B5"/>
        </w:tc>
        <w:tc>
          <w:tcPr>
            <w:tcW w:w="1646" w:type="dxa"/>
            <w:tcMar>
              <w:left w:w="28" w:type="dxa"/>
              <w:right w:w="28" w:type="dxa"/>
            </w:tcMar>
            <w:vAlign w:val="center"/>
          </w:tcPr>
          <w:p w14:paraId="298C78E2" w14:textId="77777777" w:rsidR="00E35E71" w:rsidRPr="003B02B5" w:rsidRDefault="00E35E71" w:rsidP="003B02B5"/>
        </w:tc>
        <w:tc>
          <w:tcPr>
            <w:tcW w:w="1196" w:type="dxa"/>
            <w:tcMar>
              <w:left w:w="28" w:type="dxa"/>
              <w:right w:w="28" w:type="dxa"/>
            </w:tcMar>
            <w:vAlign w:val="center"/>
          </w:tcPr>
          <w:p w14:paraId="0D063365" w14:textId="77777777" w:rsidR="00E35E71" w:rsidRPr="003B02B5" w:rsidRDefault="00E35E71" w:rsidP="003B02B5"/>
        </w:tc>
      </w:tr>
      <w:tr w:rsidR="004872F3" w:rsidRPr="003B02B5" w14:paraId="211ECF3D" w14:textId="77777777" w:rsidTr="00627CC0">
        <w:tc>
          <w:tcPr>
            <w:tcW w:w="461" w:type="dxa"/>
            <w:tcMar>
              <w:left w:w="28" w:type="dxa"/>
              <w:right w:w="28" w:type="dxa"/>
            </w:tcMar>
            <w:vAlign w:val="center"/>
          </w:tcPr>
          <w:p w14:paraId="73D1A5C0" w14:textId="77777777" w:rsidR="00E35E71" w:rsidRPr="003B02B5" w:rsidRDefault="00E35E71" w:rsidP="003B02B5">
            <w:pPr>
              <w:jc w:val="center"/>
            </w:pPr>
            <w:r w:rsidRPr="003B02B5">
              <w:t>2</w:t>
            </w:r>
          </w:p>
        </w:tc>
        <w:tc>
          <w:tcPr>
            <w:tcW w:w="1465" w:type="dxa"/>
            <w:tcMar>
              <w:left w:w="28" w:type="dxa"/>
              <w:right w:w="28" w:type="dxa"/>
            </w:tcMar>
            <w:vAlign w:val="center"/>
          </w:tcPr>
          <w:p w14:paraId="4CD0B60D" w14:textId="77777777" w:rsidR="00E35E71" w:rsidRPr="003B02B5" w:rsidRDefault="00E35E71" w:rsidP="003B02B5"/>
        </w:tc>
        <w:tc>
          <w:tcPr>
            <w:tcW w:w="1120" w:type="dxa"/>
            <w:tcMar>
              <w:left w:w="28" w:type="dxa"/>
              <w:right w:w="28" w:type="dxa"/>
            </w:tcMar>
            <w:vAlign w:val="center"/>
          </w:tcPr>
          <w:p w14:paraId="7DE501F0" w14:textId="77777777" w:rsidR="00E35E71" w:rsidRPr="003B02B5" w:rsidRDefault="00E35E71" w:rsidP="003B02B5"/>
        </w:tc>
        <w:tc>
          <w:tcPr>
            <w:tcW w:w="2766" w:type="dxa"/>
            <w:tcMar>
              <w:left w:w="28" w:type="dxa"/>
              <w:right w:w="28" w:type="dxa"/>
            </w:tcMar>
            <w:vAlign w:val="center"/>
          </w:tcPr>
          <w:p w14:paraId="55883FA2" w14:textId="77777777" w:rsidR="00E35E71" w:rsidRPr="003B02B5" w:rsidRDefault="00E35E71" w:rsidP="003B02B5"/>
        </w:tc>
        <w:tc>
          <w:tcPr>
            <w:tcW w:w="1214" w:type="dxa"/>
            <w:tcMar>
              <w:left w:w="28" w:type="dxa"/>
              <w:right w:w="28" w:type="dxa"/>
            </w:tcMar>
            <w:vAlign w:val="center"/>
          </w:tcPr>
          <w:p w14:paraId="66FE15F9" w14:textId="77777777" w:rsidR="00E35E71" w:rsidRPr="003B02B5" w:rsidRDefault="00E35E71" w:rsidP="003B02B5"/>
        </w:tc>
        <w:tc>
          <w:tcPr>
            <w:tcW w:w="1189" w:type="dxa"/>
            <w:tcMar>
              <w:left w:w="28" w:type="dxa"/>
              <w:right w:w="28" w:type="dxa"/>
            </w:tcMar>
            <w:vAlign w:val="center"/>
          </w:tcPr>
          <w:p w14:paraId="3C9DCF6B" w14:textId="77777777" w:rsidR="00E35E71" w:rsidRPr="003B02B5" w:rsidRDefault="00E35E71" w:rsidP="003B02B5"/>
        </w:tc>
        <w:tc>
          <w:tcPr>
            <w:tcW w:w="1646" w:type="dxa"/>
            <w:tcMar>
              <w:left w:w="28" w:type="dxa"/>
              <w:right w:w="28" w:type="dxa"/>
            </w:tcMar>
            <w:vAlign w:val="center"/>
          </w:tcPr>
          <w:p w14:paraId="0D2B0D2C" w14:textId="77777777" w:rsidR="00E35E71" w:rsidRPr="003B02B5" w:rsidRDefault="00E35E71" w:rsidP="003B02B5"/>
        </w:tc>
        <w:tc>
          <w:tcPr>
            <w:tcW w:w="1196" w:type="dxa"/>
            <w:tcMar>
              <w:left w:w="28" w:type="dxa"/>
              <w:right w:w="28" w:type="dxa"/>
            </w:tcMar>
            <w:vAlign w:val="center"/>
          </w:tcPr>
          <w:p w14:paraId="47A50788" w14:textId="77777777" w:rsidR="00E35E71" w:rsidRPr="003B02B5" w:rsidRDefault="00E35E71" w:rsidP="003B02B5"/>
        </w:tc>
      </w:tr>
      <w:tr w:rsidR="004872F3" w:rsidRPr="003B02B5" w14:paraId="33C48A0F" w14:textId="77777777" w:rsidTr="00627CC0">
        <w:tc>
          <w:tcPr>
            <w:tcW w:w="461" w:type="dxa"/>
            <w:tcMar>
              <w:left w:w="28" w:type="dxa"/>
              <w:right w:w="28" w:type="dxa"/>
            </w:tcMar>
            <w:vAlign w:val="center"/>
          </w:tcPr>
          <w:p w14:paraId="3601210A" w14:textId="77777777" w:rsidR="00E35E71" w:rsidRPr="003B02B5" w:rsidRDefault="00E35E71" w:rsidP="003B02B5">
            <w:pPr>
              <w:jc w:val="center"/>
            </w:pPr>
            <w:r w:rsidRPr="003B02B5">
              <w:t>3</w:t>
            </w:r>
          </w:p>
        </w:tc>
        <w:tc>
          <w:tcPr>
            <w:tcW w:w="1465" w:type="dxa"/>
            <w:tcMar>
              <w:left w:w="28" w:type="dxa"/>
              <w:right w:w="28" w:type="dxa"/>
            </w:tcMar>
            <w:vAlign w:val="center"/>
          </w:tcPr>
          <w:p w14:paraId="645D5A37" w14:textId="77777777" w:rsidR="00E35E71" w:rsidRPr="003B02B5" w:rsidRDefault="00E35E71" w:rsidP="003B02B5"/>
        </w:tc>
        <w:tc>
          <w:tcPr>
            <w:tcW w:w="1120" w:type="dxa"/>
            <w:tcMar>
              <w:left w:w="28" w:type="dxa"/>
              <w:right w:w="28" w:type="dxa"/>
            </w:tcMar>
            <w:vAlign w:val="center"/>
          </w:tcPr>
          <w:p w14:paraId="6C5AEB29" w14:textId="77777777" w:rsidR="00E35E71" w:rsidRPr="003B02B5" w:rsidRDefault="00E35E71" w:rsidP="003B02B5"/>
        </w:tc>
        <w:tc>
          <w:tcPr>
            <w:tcW w:w="2766" w:type="dxa"/>
            <w:tcMar>
              <w:left w:w="28" w:type="dxa"/>
              <w:right w:w="28" w:type="dxa"/>
            </w:tcMar>
            <w:vAlign w:val="center"/>
          </w:tcPr>
          <w:p w14:paraId="76FC7568" w14:textId="77777777" w:rsidR="00E35E71" w:rsidRPr="003B02B5" w:rsidRDefault="00E35E71" w:rsidP="003B02B5"/>
        </w:tc>
        <w:tc>
          <w:tcPr>
            <w:tcW w:w="1214" w:type="dxa"/>
            <w:tcMar>
              <w:left w:w="28" w:type="dxa"/>
              <w:right w:w="28" w:type="dxa"/>
            </w:tcMar>
            <w:vAlign w:val="center"/>
          </w:tcPr>
          <w:p w14:paraId="4E311E2D" w14:textId="77777777" w:rsidR="00E35E71" w:rsidRPr="003B02B5" w:rsidRDefault="00E35E71" w:rsidP="003B02B5"/>
        </w:tc>
        <w:tc>
          <w:tcPr>
            <w:tcW w:w="1189" w:type="dxa"/>
            <w:tcMar>
              <w:left w:w="28" w:type="dxa"/>
              <w:right w:w="28" w:type="dxa"/>
            </w:tcMar>
            <w:vAlign w:val="center"/>
          </w:tcPr>
          <w:p w14:paraId="4D5F86E1" w14:textId="77777777" w:rsidR="00E35E71" w:rsidRPr="003B02B5" w:rsidRDefault="00E35E71" w:rsidP="003B02B5"/>
        </w:tc>
        <w:tc>
          <w:tcPr>
            <w:tcW w:w="1646" w:type="dxa"/>
            <w:tcMar>
              <w:left w:w="28" w:type="dxa"/>
              <w:right w:w="28" w:type="dxa"/>
            </w:tcMar>
            <w:vAlign w:val="center"/>
          </w:tcPr>
          <w:p w14:paraId="64C63A1B" w14:textId="77777777" w:rsidR="00E35E71" w:rsidRPr="003B02B5" w:rsidRDefault="00E35E71" w:rsidP="003B02B5"/>
        </w:tc>
        <w:tc>
          <w:tcPr>
            <w:tcW w:w="1196" w:type="dxa"/>
            <w:tcMar>
              <w:left w:w="28" w:type="dxa"/>
              <w:right w:w="28" w:type="dxa"/>
            </w:tcMar>
            <w:vAlign w:val="center"/>
          </w:tcPr>
          <w:p w14:paraId="23B00BE1" w14:textId="77777777" w:rsidR="00E35E71" w:rsidRPr="003B02B5" w:rsidRDefault="00E35E71" w:rsidP="003B02B5"/>
        </w:tc>
      </w:tr>
    </w:tbl>
    <w:p w14:paraId="15F13AB1" w14:textId="77777777" w:rsidR="00E35E71" w:rsidRPr="003B02B5" w:rsidRDefault="00E35E71" w:rsidP="003B02B5">
      <w:pPr>
        <w:jc w:val="both"/>
      </w:pPr>
    </w:p>
    <w:p w14:paraId="62655896" w14:textId="77777777" w:rsidR="005743F7" w:rsidRPr="003B02B5" w:rsidRDefault="005743F7" w:rsidP="003B02B5">
      <w:pPr>
        <w:jc w:val="both"/>
      </w:pPr>
    </w:p>
    <w:p w14:paraId="65046CD9" w14:textId="77777777" w:rsidR="005743F7" w:rsidRPr="003B02B5" w:rsidRDefault="005743F7" w:rsidP="003B02B5">
      <w:pPr>
        <w:jc w:val="both"/>
      </w:pPr>
    </w:p>
    <w:p w14:paraId="75D0B26C" w14:textId="77777777" w:rsidR="00B717D7" w:rsidRPr="003B02B5" w:rsidRDefault="00B717D7" w:rsidP="003B02B5">
      <w:pPr>
        <w:jc w:val="both"/>
      </w:pPr>
    </w:p>
    <w:sectPr w:rsidR="00B717D7" w:rsidRPr="003B02B5" w:rsidSect="00A35E1F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869F32" w14:textId="77777777" w:rsidR="00A66D2D" w:rsidRDefault="00A66D2D" w:rsidP="00E03DD7">
      <w:r>
        <w:separator/>
      </w:r>
    </w:p>
  </w:endnote>
  <w:endnote w:type="continuationSeparator" w:id="0">
    <w:p w14:paraId="30EF8C02" w14:textId="77777777" w:rsidR="00A66D2D" w:rsidRDefault="00A66D2D" w:rsidP="00E03DD7">
      <w:r>
        <w:continuationSeparator/>
      </w:r>
    </w:p>
  </w:endnote>
  <w:endnote w:type="continuationNotice" w:id="1">
    <w:p w14:paraId="1A550500" w14:textId="77777777" w:rsidR="00A66D2D" w:rsidRDefault="00A66D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eta Offc Pro">
    <w:altName w:val="Cambria"/>
    <w:charset w:val="CC"/>
    <w:family w:val="swiss"/>
    <w:pitch w:val="variable"/>
    <w:sig w:usb0="A00002BF" w:usb1="4000207B" w:usb2="00000000" w:usb3="00000000" w:csb0="0000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8"/>
        <w:szCs w:val="28"/>
      </w:rPr>
      <w:id w:val="1922717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398522" w14:textId="4E8EB03C" w:rsidR="00671066" w:rsidRPr="00C84DDB" w:rsidRDefault="00671066">
        <w:pPr>
          <w:pStyle w:val="ab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85C9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E85C9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E85C9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751F7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E85C9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69488714"/>
      <w:docPartObj>
        <w:docPartGallery w:val="Page Numbers (Bottom of Page)"/>
        <w:docPartUnique/>
      </w:docPartObj>
    </w:sdtPr>
    <w:sdtEndPr/>
    <w:sdtContent>
      <w:p w14:paraId="4DC525A1" w14:textId="69BA91DC" w:rsidR="00671066" w:rsidRDefault="00671066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51F7">
          <w:rPr>
            <w:noProof/>
          </w:rPr>
          <w:t>5</w:t>
        </w:r>
        <w:r>
          <w:fldChar w:fldCharType="end"/>
        </w:r>
      </w:p>
    </w:sdtContent>
  </w:sdt>
  <w:p w14:paraId="6BD30443" w14:textId="0465BB0A" w:rsidR="00671066" w:rsidRPr="00E85C95" w:rsidRDefault="00671066" w:rsidP="00E85C95">
    <w:pPr>
      <w:pStyle w:val="ab"/>
      <w:jc w:val="right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78ECB0" w14:textId="77777777" w:rsidR="00A66D2D" w:rsidRDefault="00A66D2D" w:rsidP="00E03DD7">
      <w:r>
        <w:separator/>
      </w:r>
    </w:p>
  </w:footnote>
  <w:footnote w:type="continuationSeparator" w:id="0">
    <w:p w14:paraId="7A3433DA" w14:textId="77777777" w:rsidR="00A66D2D" w:rsidRDefault="00A66D2D" w:rsidP="00E03DD7">
      <w:r>
        <w:continuationSeparator/>
      </w:r>
    </w:p>
  </w:footnote>
  <w:footnote w:type="continuationNotice" w:id="1">
    <w:p w14:paraId="48EF64E0" w14:textId="77777777" w:rsidR="00A66D2D" w:rsidRDefault="00A66D2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1340" w:type="dxa"/>
      <w:tblLayout w:type="fixed"/>
      <w:tblLook w:val="06A0" w:firstRow="1" w:lastRow="0" w:firstColumn="1" w:lastColumn="0" w:noHBand="1" w:noVBand="1"/>
    </w:tblPr>
    <w:tblGrid>
      <w:gridCol w:w="3118"/>
      <w:gridCol w:w="5104"/>
      <w:gridCol w:w="3118"/>
    </w:tblGrid>
    <w:tr w:rsidR="00671066" w:rsidRPr="003B02B5" w14:paraId="23B69AAC" w14:textId="77777777" w:rsidTr="00197736">
      <w:tc>
        <w:tcPr>
          <w:tcW w:w="3118" w:type="dxa"/>
        </w:tcPr>
        <w:p w14:paraId="1A3112C4" w14:textId="77777777" w:rsidR="00671066" w:rsidRPr="003B02B5" w:rsidRDefault="00671066" w:rsidP="00197736">
          <w:pPr>
            <w:pStyle w:val="a9"/>
            <w:ind w:left="-115"/>
            <w:rPr>
              <w:rFonts w:ascii="Times New Roman" w:hAnsi="Times New Roman" w:cs="Times New Roman"/>
            </w:rPr>
          </w:pPr>
          <w:r w:rsidRPr="003B02B5">
            <w:rPr>
              <w:rFonts w:ascii="Times New Roman" w:hAnsi="Times New Roman" w:cs="Times New Roman"/>
              <w:noProof/>
              <w:lang w:eastAsia="ru-RU"/>
            </w:rPr>
            <w:drawing>
              <wp:inline distT="0" distB="0" distL="0" distR="0" wp14:anchorId="014BE256" wp14:editId="5736BE34">
                <wp:extent cx="1693545" cy="516890"/>
                <wp:effectExtent l="0" t="0" r="1905" b="0"/>
                <wp:docPr id="44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3545" cy="516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04" w:type="dxa"/>
        </w:tcPr>
        <w:p w14:paraId="70E6D124" w14:textId="2FC2044C" w:rsidR="00671066" w:rsidRPr="003B02B5" w:rsidRDefault="00671066" w:rsidP="00197736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5B230F">
            <w:rPr>
              <w:rFonts w:ascii="Times New Roman" w:hAnsi="Times New Roman" w:cs="Times New Roman"/>
              <w:sz w:val="24"/>
              <w:szCs w:val="24"/>
            </w:rPr>
            <w:t>ПР.ОБЩ.</w:t>
          </w:r>
          <w:r>
            <w:rPr>
              <w:rFonts w:ascii="Times New Roman" w:hAnsi="Times New Roman" w:cs="Times New Roman"/>
              <w:sz w:val="24"/>
              <w:szCs w:val="24"/>
            </w:rPr>
            <w:t>ХХ</w:t>
          </w:r>
          <w:r w:rsidRPr="005B230F">
            <w:rPr>
              <w:rFonts w:ascii="Times New Roman" w:hAnsi="Times New Roman" w:cs="Times New Roman"/>
              <w:sz w:val="24"/>
              <w:szCs w:val="24"/>
            </w:rPr>
            <w:t>.</w:t>
          </w:r>
          <w:r>
            <w:rPr>
              <w:rFonts w:ascii="Times New Roman" w:hAnsi="Times New Roman" w:cs="Times New Roman"/>
              <w:sz w:val="24"/>
              <w:szCs w:val="24"/>
            </w:rPr>
            <w:t>ХХ ИТ-архитектура КС НСИ</w:t>
          </w:r>
        </w:p>
      </w:tc>
      <w:tc>
        <w:tcPr>
          <w:tcW w:w="3118" w:type="dxa"/>
        </w:tcPr>
        <w:p w14:paraId="61F233B5" w14:textId="643F71D7" w:rsidR="00671066" w:rsidRPr="003B02B5" w:rsidRDefault="00671066" w:rsidP="00197736">
          <w:pPr>
            <w:pStyle w:val="a9"/>
            <w:ind w:right="-115"/>
            <w:jc w:val="right"/>
            <w:rPr>
              <w:rFonts w:ascii="Times New Roman" w:hAnsi="Times New Roman" w:cs="Times New Roman"/>
            </w:rPr>
          </w:pPr>
        </w:p>
      </w:tc>
    </w:tr>
  </w:tbl>
  <w:p w14:paraId="2F586BE3" w14:textId="77777777" w:rsidR="00671066" w:rsidRPr="003B02B5" w:rsidRDefault="00671066">
    <w:pPr>
      <w:pStyle w:val="a9"/>
      <w:rPr>
        <w:rFonts w:ascii="Times New Roman" w:hAnsi="Times New Roman" w:cs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442" w:type="dxa"/>
      <w:tblLayout w:type="fixed"/>
      <w:tblLook w:val="06A0" w:firstRow="1" w:lastRow="0" w:firstColumn="1" w:lastColumn="0" w:noHBand="1" w:noVBand="1"/>
    </w:tblPr>
    <w:tblGrid>
      <w:gridCol w:w="3118"/>
      <w:gridCol w:w="6096"/>
      <w:gridCol w:w="567"/>
      <w:gridCol w:w="425"/>
      <w:gridCol w:w="236"/>
    </w:tblGrid>
    <w:tr w:rsidR="00671066" w14:paraId="09E75457" w14:textId="77777777" w:rsidTr="000C5564">
      <w:tc>
        <w:tcPr>
          <w:tcW w:w="3118" w:type="dxa"/>
        </w:tcPr>
        <w:p w14:paraId="5E13952A" w14:textId="77777777" w:rsidR="00671066" w:rsidRDefault="00671066" w:rsidP="000C5564">
          <w:pPr>
            <w:pStyle w:val="a9"/>
            <w:ind w:left="-115"/>
          </w:pPr>
          <w:r w:rsidRPr="005D2E1E">
            <w:rPr>
              <w:noProof/>
              <w:lang w:eastAsia="ru-RU"/>
            </w:rPr>
            <w:drawing>
              <wp:inline distT="0" distB="0" distL="0" distR="0" wp14:anchorId="6A2BBD3C" wp14:editId="2B07A521">
                <wp:extent cx="1693545" cy="516890"/>
                <wp:effectExtent l="0" t="0" r="1905" b="0"/>
                <wp:docPr id="4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3545" cy="516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6" w:type="dxa"/>
        </w:tcPr>
        <w:p w14:paraId="70FC6436" w14:textId="7D62AB5A" w:rsidR="00671066" w:rsidRPr="006637BA" w:rsidRDefault="00671066" w:rsidP="00197736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5B230F">
            <w:rPr>
              <w:rFonts w:ascii="Times New Roman" w:hAnsi="Times New Roman" w:cs="Times New Roman"/>
              <w:sz w:val="24"/>
              <w:szCs w:val="24"/>
            </w:rPr>
            <w:t xml:space="preserve"> ПР.ОБЩ.</w:t>
          </w:r>
          <w:r>
            <w:rPr>
              <w:rFonts w:ascii="Times New Roman" w:hAnsi="Times New Roman" w:cs="Times New Roman"/>
              <w:sz w:val="24"/>
              <w:szCs w:val="24"/>
            </w:rPr>
            <w:t>ХХ</w:t>
          </w:r>
          <w:r w:rsidRPr="005B230F">
            <w:rPr>
              <w:rFonts w:ascii="Times New Roman" w:hAnsi="Times New Roman" w:cs="Times New Roman"/>
              <w:sz w:val="24"/>
              <w:szCs w:val="24"/>
            </w:rPr>
            <w:t>.</w:t>
          </w:r>
          <w:r>
            <w:rPr>
              <w:rFonts w:ascii="Times New Roman" w:hAnsi="Times New Roman" w:cs="Times New Roman"/>
              <w:sz w:val="24"/>
              <w:szCs w:val="24"/>
            </w:rPr>
            <w:t>ХХ ИТ-архитектура КС НСИ</w:t>
          </w:r>
        </w:p>
      </w:tc>
      <w:tc>
        <w:tcPr>
          <w:tcW w:w="567" w:type="dxa"/>
        </w:tcPr>
        <w:p w14:paraId="1D9D5ABD" w14:textId="77777777" w:rsidR="00671066" w:rsidRPr="00E85C95" w:rsidRDefault="00671066" w:rsidP="000C5564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</w:tc>
      <w:tc>
        <w:tcPr>
          <w:tcW w:w="425" w:type="dxa"/>
        </w:tcPr>
        <w:p w14:paraId="46E6B31D" w14:textId="0D6F5ADC" w:rsidR="00671066" w:rsidRPr="002A68DF" w:rsidRDefault="00671066" w:rsidP="000C5564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</w:tc>
      <w:tc>
        <w:tcPr>
          <w:tcW w:w="236" w:type="dxa"/>
        </w:tcPr>
        <w:p w14:paraId="1B7245AA" w14:textId="77777777" w:rsidR="00671066" w:rsidRDefault="00671066" w:rsidP="000C5564">
          <w:pPr>
            <w:pStyle w:val="a9"/>
            <w:ind w:right="-115"/>
            <w:jc w:val="right"/>
          </w:pPr>
        </w:p>
      </w:tc>
    </w:tr>
  </w:tbl>
  <w:p w14:paraId="0A9B4F52" w14:textId="77777777" w:rsidR="00671066" w:rsidRDefault="00671066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072" w:type="dxa"/>
      <w:tblLayout w:type="fixed"/>
      <w:tblLook w:val="06A0" w:firstRow="1" w:lastRow="0" w:firstColumn="1" w:lastColumn="0" w:noHBand="1" w:noVBand="1"/>
    </w:tblPr>
    <w:tblGrid>
      <w:gridCol w:w="2835"/>
      <w:gridCol w:w="5954"/>
      <w:gridCol w:w="283"/>
    </w:tblGrid>
    <w:tr w:rsidR="00671066" w14:paraId="4BBA3E93" w14:textId="77777777" w:rsidTr="000C5564">
      <w:tc>
        <w:tcPr>
          <w:tcW w:w="2835" w:type="dxa"/>
        </w:tcPr>
        <w:p w14:paraId="50C3D2F4" w14:textId="77777777" w:rsidR="00671066" w:rsidRDefault="00671066" w:rsidP="7DA9DF49">
          <w:pPr>
            <w:pStyle w:val="a9"/>
            <w:ind w:left="-115"/>
          </w:pPr>
          <w:r w:rsidRPr="005D2E1E">
            <w:rPr>
              <w:noProof/>
              <w:lang w:eastAsia="ru-RU"/>
            </w:rPr>
            <w:drawing>
              <wp:inline distT="0" distB="0" distL="0" distR="0" wp14:anchorId="5F569FE7" wp14:editId="1941549C">
                <wp:extent cx="1693545" cy="516890"/>
                <wp:effectExtent l="0" t="0" r="1905" b="0"/>
                <wp:docPr id="1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3545" cy="516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54" w:type="dxa"/>
        </w:tcPr>
        <w:p w14:paraId="7D9E0D13" w14:textId="19971F4F" w:rsidR="00671066" w:rsidRPr="000C5564" w:rsidRDefault="00671066" w:rsidP="00B85F16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5B230F">
            <w:rPr>
              <w:rFonts w:ascii="Times New Roman" w:hAnsi="Times New Roman" w:cs="Times New Roman"/>
              <w:sz w:val="24"/>
              <w:szCs w:val="24"/>
            </w:rPr>
            <w:t xml:space="preserve"> ПР.ОБЩ.</w:t>
          </w:r>
          <w:r>
            <w:rPr>
              <w:rFonts w:ascii="Times New Roman" w:hAnsi="Times New Roman" w:cs="Times New Roman"/>
              <w:sz w:val="24"/>
              <w:szCs w:val="24"/>
            </w:rPr>
            <w:t>ХХ</w:t>
          </w:r>
          <w:r w:rsidRPr="005B230F">
            <w:rPr>
              <w:rFonts w:ascii="Times New Roman" w:hAnsi="Times New Roman" w:cs="Times New Roman"/>
              <w:sz w:val="24"/>
              <w:szCs w:val="24"/>
            </w:rPr>
            <w:t>.</w:t>
          </w:r>
          <w:r>
            <w:rPr>
              <w:rFonts w:ascii="Times New Roman" w:hAnsi="Times New Roman" w:cs="Times New Roman"/>
              <w:sz w:val="24"/>
              <w:szCs w:val="24"/>
            </w:rPr>
            <w:t>ХХ ИТ-архитектура КС НСИ</w:t>
          </w:r>
        </w:p>
      </w:tc>
      <w:tc>
        <w:tcPr>
          <w:tcW w:w="283" w:type="dxa"/>
        </w:tcPr>
        <w:p w14:paraId="336884C5" w14:textId="77777777" w:rsidR="00671066" w:rsidRDefault="00671066" w:rsidP="00983819">
          <w:pPr>
            <w:pStyle w:val="a9"/>
            <w:ind w:right="-115"/>
            <w:jc w:val="center"/>
          </w:pPr>
        </w:p>
      </w:tc>
    </w:tr>
  </w:tbl>
  <w:p w14:paraId="42FF7268" w14:textId="77777777" w:rsidR="00671066" w:rsidRDefault="00671066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52C4F"/>
    <w:multiLevelType w:val="hybridMultilevel"/>
    <w:tmpl w:val="D25254A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586CF4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8DB7428"/>
    <w:multiLevelType w:val="hybridMultilevel"/>
    <w:tmpl w:val="44E2F1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323BA4"/>
    <w:multiLevelType w:val="multilevel"/>
    <w:tmpl w:val="EAC0844E"/>
    <w:lvl w:ilvl="0">
      <w:start w:val="1"/>
      <w:numFmt w:val="decimal"/>
      <w:pStyle w:val="1"/>
      <w:lvlText w:val="%1"/>
      <w:lvlJc w:val="left"/>
      <w:pPr>
        <w:tabs>
          <w:tab w:val="num" w:pos="640"/>
        </w:tabs>
        <w:ind w:left="462" w:hanging="680"/>
      </w:pPr>
      <w:rPr>
        <w:rFonts w:hint="default"/>
        <w:b/>
      </w:rPr>
    </w:lvl>
    <w:lvl w:ilvl="1">
      <w:start w:val="1"/>
      <w:numFmt w:val="decimal"/>
      <w:pStyle w:val="2"/>
      <w:lvlText w:val="%1.%2"/>
      <w:lvlJc w:val="left"/>
      <w:pPr>
        <w:ind w:left="462" w:hanging="6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3556"/>
        </w:tabs>
        <w:ind w:left="3516" w:hanging="6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343"/>
        </w:tabs>
        <w:ind w:left="1172" w:hanging="680"/>
      </w:pPr>
      <w:rPr>
        <w:rFonts w:ascii="Franklin Gothic Book" w:hAnsi="Franklin Gothic Book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val="ru-RU"/>
        <w:specVanish w:val="0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08"/>
        </w:tabs>
        <w:ind w:left="851" w:hanging="851"/>
      </w:pPr>
      <w:rPr>
        <w:rFonts w:ascii="Franklin Gothic Book" w:eastAsia="Times New Roman" w:hAnsi="Franklin Gothic Book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934"/>
        </w:tabs>
        <w:ind w:left="934" w:hanging="115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tabs>
          <w:tab w:val="num" w:pos="1646"/>
        </w:tabs>
        <w:ind w:left="164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22"/>
        </w:tabs>
        <w:ind w:left="12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66"/>
        </w:tabs>
        <w:ind w:left="1366" w:hanging="1584"/>
      </w:pPr>
      <w:rPr>
        <w:rFonts w:hint="default"/>
      </w:rPr>
    </w:lvl>
  </w:abstractNum>
  <w:abstractNum w:abstractNumId="3" w15:restartNumberingAfterBreak="0">
    <w:nsid w:val="101C469E"/>
    <w:multiLevelType w:val="hybridMultilevel"/>
    <w:tmpl w:val="CE0E894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26456775"/>
    <w:multiLevelType w:val="hybridMultilevel"/>
    <w:tmpl w:val="CE0E894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2748351C"/>
    <w:multiLevelType w:val="hybridMultilevel"/>
    <w:tmpl w:val="CE0E894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2A787947"/>
    <w:multiLevelType w:val="hybridMultilevel"/>
    <w:tmpl w:val="1A14E416"/>
    <w:lvl w:ilvl="0" w:tplc="345657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2BFB6D3A"/>
    <w:multiLevelType w:val="hybridMultilevel"/>
    <w:tmpl w:val="8EC4778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CBB2B81"/>
    <w:multiLevelType w:val="hybridMultilevel"/>
    <w:tmpl w:val="4C06CF38"/>
    <w:lvl w:ilvl="0" w:tplc="6F5698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612664"/>
    <w:multiLevelType w:val="hybridMultilevel"/>
    <w:tmpl w:val="E70A04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97D308F"/>
    <w:multiLevelType w:val="hybridMultilevel"/>
    <w:tmpl w:val="552AC0A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3AA10395"/>
    <w:multiLevelType w:val="hybridMultilevel"/>
    <w:tmpl w:val="35B253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F720E8A"/>
    <w:multiLevelType w:val="hybridMultilevel"/>
    <w:tmpl w:val="EC0657A8"/>
    <w:lvl w:ilvl="0" w:tplc="DA4AF5E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814923"/>
    <w:multiLevelType w:val="hybridMultilevel"/>
    <w:tmpl w:val="95A8FA92"/>
    <w:lvl w:ilvl="0" w:tplc="00A8805A">
      <w:start w:val="1"/>
      <w:numFmt w:val="russianLower"/>
      <w:pStyle w:val="Bullet1"/>
      <w:lvlText w:val="%1)"/>
      <w:lvlJc w:val="left"/>
      <w:pPr>
        <w:ind w:left="0" w:firstLine="709"/>
      </w:pPr>
      <w:rPr>
        <w:rFonts w:hint="default"/>
        <w:b w:val="0"/>
        <w:i w:val="0"/>
        <w:color w:val="auto"/>
        <w:sz w:val="24"/>
        <w:u w:val="none"/>
      </w:rPr>
    </w:lvl>
    <w:lvl w:ilvl="1" w:tplc="73C4A38E">
      <w:start w:val="1"/>
      <w:numFmt w:val="bullet"/>
      <w:pStyle w:val="Bullet2"/>
      <w:lvlText w:val="­"/>
      <w:lvlJc w:val="left"/>
      <w:pPr>
        <w:tabs>
          <w:tab w:val="num" w:pos="2089"/>
        </w:tabs>
        <w:ind w:left="425" w:firstLine="709"/>
      </w:pPr>
      <w:rPr>
        <w:rFonts w:ascii="Courier New" w:hAnsi="Courier New" w:hint="default"/>
        <w:sz w:val="18"/>
      </w:rPr>
    </w:lvl>
    <w:lvl w:ilvl="2" w:tplc="1980C7AC">
      <w:start w:val="1"/>
      <w:numFmt w:val="bullet"/>
      <w:lvlText w:val="§"/>
      <w:lvlJc w:val="left"/>
      <w:pPr>
        <w:tabs>
          <w:tab w:val="num" w:pos="2684"/>
        </w:tabs>
        <w:ind w:left="850" w:firstLine="709"/>
      </w:pPr>
      <w:rPr>
        <w:rFonts w:ascii="Wingdings" w:hAnsi="Wingdings" w:hint="default"/>
        <w:sz w:val="18"/>
      </w:rPr>
    </w:lvl>
    <w:lvl w:ilvl="3" w:tplc="936075DC">
      <w:start w:val="1"/>
      <w:numFmt w:val="bullet"/>
      <w:lvlText w:val="§"/>
      <w:lvlJc w:val="left"/>
      <w:pPr>
        <w:tabs>
          <w:tab w:val="num" w:pos="3279"/>
        </w:tabs>
        <w:ind w:left="1275" w:firstLine="709"/>
      </w:pPr>
      <w:rPr>
        <w:rFonts w:ascii="Wingdings" w:hAnsi="Wingdings" w:hint="default"/>
        <w:sz w:val="18"/>
      </w:rPr>
    </w:lvl>
    <w:lvl w:ilvl="4" w:tplc="0B8075F4">
      <w:start w:val="1"/>
      <w:numFmt w:val="bullet"/>
      <w:lvlText w:val="§"/>
      <w:lvlJc w:val="left"/>
      <w:pPr>
        <w:tabs>
          <w:tab w:val="num" w:pos="3874"/>
        </w:tabs>
        <w:ind w:left="1700" w:firstLine="709"/>
      </w:pPr>
      <w:rPr>
        <w:rFonts w:ascii="Wingdings" w:hAnsi="Wingdings" w:hint="default"/>
        <w:sz w:val="18"/>
      </w:rPr>
    </w:lvl>
    <w:lvl w:ilvl="5" w:tplc="6BAE4A2C">
      <w:start w:val="1"/>
      <w:numFmt w:val="bullet"/>
      <w:lvlText w:val="§"/>
      <w:lvlJc w:val="left"/>
      <w:pPr>
        <w:tabs>
          <w:tab w:val="num" w:pos="4470"/>
        </w:tabs>
        <w:ind w:left="2125" w:firstLine="709"/>
      </w:pPr>
      <w:rPr>
        <w:rFonts w:ascii="Wingdings" w:hAnsi="Wingdings" w:hint="default"/>
        <w:sz w:val="18"/>
      </w:rPr>
    </w:lvl>
    <w:lvl w:ilvl="6" w:tplc="F4F28596">
      <w:start w:val="1"/>
      <w:numFmt w:val="bullet"/>
      <w:lvlText w:val="§"/>
      <w:lvlJc w:val="left"/>
      <w:pPr>
        <w:tabs>
          <w:tab w:val="num" w:pos="5065"/>
        </w:tabs>
        <w:ind w:left="2550" w:firstLine="709"/>
      </w:pPr>
      <w:rPr>
        <w:rFonts w:ascii="Wingdings" w:hAnsi="Wingdings" w:hint="default"/>
        <w:sz w:val="18"/>
      </w:rPr>
    </w:lvl>
    <w:lvl w:ilvl="7" w:tplc="3A0060FA">
      <w:start w:val="1"/>
      <w:numFmt w:val="bullet"/>
      <w:lvlText w:val="§"/>
      <w:lvlJc w:val="left"/>
      <w:pPr>
        <w:tabs>
          <w:tab w:val="num" w:pos="5660"/>
        </w:tabs>
        <w:ind w:left="2975" w:firstLine="709"/>
      </w:pPr>
      <w:rPr>
        <w:rFonts w:ascii="Wingdings" w:hAnsi="Wingdings" w:hint="default"/>
        <w:sz w:val="18"/>
      </w:rPr>
    </w:lvl>
    <w:lvl w:ilvl="8" w:tplc="F5CAE0F4">
      <w:start w:val="1"/>
      <w:numFmt w:val="bullet"/>
      <w:lvlText w:val="§"/>
      <w:lvlJc w:val="left"/>
      <w:pPr>
        <w:tabs>
          <w:tab w:val="num" w:pos="5660"/>
        </w:tabs>
        <w:ind w:left="3400" w:firstLine="709"/>
      </w:pPr>
      <w:rPr>
        <w:rFonts w:ascii="Wingdings" w:hAnsi="Wingdings" w:hint="default"/>
        <w:sz w:val="18"/>
      </w:rPr>
    </w:lvl>
  </w:abstractNum>
  <w:abstractNum w:abstractNumId="14" w15:restartNumberingAfterBreak="0">
    <w:nsid w:val="68721A24"/>
    <w:multiLevelType w:val="multilevel"/>
    <w:tmpl w:val="52B0B280"/>
    <w:lvl w:ilvl="0">
      <w:start w:val="1"/>
      <w:numFmt w:val="decimal"/>
      <w:pStyle w:val="10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862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800" w:hanging="144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2160" w:hanging="1800"/>
      </w:pPr>
    </w:lvl>
  </w:abstractNum>
  <w:abstractNum w:abstractNumId="15" w15:restartNumberingAfterBreak="0">
    <w:nsid w:val="6DCA3620"/>
    <w:multiLevelType w:val="hybridMultilevel"/>
    <w:tmpl w:val="C5E8EBD8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49709D0E">
      <w:start w:val="1"/>
      <w:numFmt w:val="bullet"/>
      <w:lvlText w:val="•"/>
      <w:lvlJc w:val="left"/>
      <w:pPr>
        <w:tabs>
          <w:tab w:val="num" w:pos="1647"/>
        </w:tabs>
        <w:ind w:left="1647" w:hanging="360"/>
      </w:pPr>
      <w:rPr>
        <w:rFonts w:ascii="Arial" w:hAnsi="Arial" w:hint="default"/>
      </w:rPr>
    </w:lvl>
    <w:lvl w:ilvl="2" w:tplc="BFBAF862">
      <w:start w:val="1"/>
      <w:numFmt w:val="bullet"/>
      <w:lvlText w:val="•"/>
      <w:lvlJc w:val="left"/>
      <w:pPr>
        <w:tabs>
          <w:tab w:val="num" w:pos="2367"/>
        </w:tabs>
        <w:ind w:left="2367" w:hanging="360"/>
      </w:pPr>
      <w:rPr>
        <w:rFonts w:ascii="Arial" w:hAnsi="Arial" w:hint="default"/>
      </w:rPr>
    </w:lvl>
    <w:lvl w:ilvl="3" w:tplc="4A564B64" w:tentative="1">
      <w:start w:val="1"/>
      <w:numFmt w:val="bullet"/>
      <w:lvlText w:val="•"/>
      <w:lvlJc w:val="left"/>
      <w:pPr>
        <w:tabs>
          <w:tab w:val="num" w:pos="3087"/>
        </w:tabs>
        <w:ind w:left="3087" w:hanging="360"/>
      </w:pPr>
      <w:rPr>
        <w:rFonts w:ascii="Arial" w:hAnsi="Arial" w:hint="default"/>
      </w:rPr>
    </w:lvl>
    <w:lvl w:ilvl="4" w:tplc="C99E61C8" w:tentative="1">
      <w:start w:val="1"/>
      <w:numFmt w:val="bullet"/>
      <w:lvlText w:val="•"/>
      <w:lvlJc w:val="left"/>
      <w:pPr>
        <w:tabs>
          <w:tab w:val="num" w:pos="3807"/>
        </w:tabs>
        <w:ind w:left="3807" w:hanging="360"/>
      </w:pPr>
      <w:rPr>
        <w:rFonts w:ascii="Arial" w:hAnsi="Arial" w:hint="default"/>
      </w:rPr>
    </w:lvl>
    <w:lvl w:ilvl="5" w:tplc="B6820F00" w:tentative="1">
      <w:start w:val="1"/>
      <w:numFmt w:val="bullet"/>
      <w:lvlText w:val="•"/>
      <w:lvlJc w:val="left"/>
      <w:pPr>
        <w:tabs>
          <w:tab w:val="num" w:pos="4527"/>
        </w:tabs>
        <w:ind w:left="4527" w:hanging="360"/>
      </w:pPr>
      <w:rPr>
        <w:rFonts w:ascii="Arial" w:hAnsi="Arial" w:hint="default"/>
      </w:rPr>
    </w:lvl>
    <w:lvl w:ilvl="6" w:tplc="E146E2A0" w:tentative="1">
      <w:start w:val="1"/>
      <w:numFmt w:val="bullet"/>
      <w:lvlText w:val="•"/>
      <w:lvlJc w:val="left"/>
      <w:pPr>
        <w:tabs>
          <w:tab w:val="num" w:pos="5247"/>
        </w:tabs>
        <w:ind w:left="5247" w:hanging="360"/>
      </w:pPr>
      <w:rPr>
        <w:rFonts w:ascii="Arial" w:hAnsi="Arial" w:hint="default"/>
      </w:rPr>
    </w:lvl>
    <w:lvl w:ilvl="7" w:tplc="D19E1426" w:tentative="1">
      <w:start w:val="1"/>
      <w:numFmt w:val="bullet"/>
      <w:lvlText w:val="•"/>
      <w:lvlJc w:val="left"/>
      <w:pPr>
        <w:tabs>
          <w:tab w:val="num" w:pos="5967"/>
        </w:tabs>
        <w:ind w:left="5967" w:hanging="360"/>
      </w:pPr>
      <w:rPr>
        <w:rFonts w:ascii="Arial" w:hAnsi="Arial" w:hint="default"/>
      </w:rPr>
    </w:lvl>
    <w:lvl w:ilvl="8" w:tplc="6C8A47C6" w:tentative="1">
      <w:start w:val="1"/>
      <w:numFmt w:val="bullet"/>
      <w:lvlText w:val="•"/>
      <w:lvlJc w:val="left"/>
      <w:pPr>
        <w:tabs>
          <w:tab w:val="num" w:pos="6687"/>
        </w:tabs>
        <w:ind w:left="6687" w:hanging="360"/>
      </w:pPr>
      <w:rPr>
        <w:rFonts w:ascii="Arial" w:hAnsi="Arial" w:hint="default"/>
      </w:rPr>
    </w:lvl>
  </w:abstractNum>
  <w:abstractNum w:abstractNumId="16" w15:restartNumberingAfterBreak="0">
    <w:nsid w:val="6FDE6BE8"/>
    <w:multiLevelType w:val="hybridMultilevel"/>
    <w:tmpl w:val="CADC0ECE"/>
    <w:lvl w:ilvl="0" w:tplc="6F5698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25D6A"/>
    <w:multiLevelType w:val="hybridMultilevel"/>
    <w:tmpl w:val="96363C34"/>
    <w:lvl w:ilvl="0" w:tplc="1D4C75CC">
      <w:start w:val="1"/>
      <w:numFmt w:val="decimal"/>
      <w:lvlText w:val="[%1]"/>
      <w:lvlJc w:val="left"/>
      <w:pPr>
        <w:ind w:left="1070" w:hanging="360"/>
      </w:pPr>
      <w:rPr>
        <w:rFonts w:hint="default"/>
        <w:sz w:val="24"/>
        <w:szCs w:val="24"/>
      </w:rPr>
    </w:lvl>
    <w:lvl w:ilvl="1" w:tplc="A23085FE">
      <w:start w:val="1"/>
      <w:numFmt w:val="lowerLetter"/>
      <w:lvlText w:val="%2."/>
      <w:lvlJc w:val="left"/>
      <w:pPr>
        <w:ind w:left="1440" w:hanging="360"/>
      </w:pPr>
    </w:lvl>
    <w:lvl w:ilvl="2" w:tplc="CEAAE1C4">
      <w:start w:val="1"/>
      <w:numFmt w:val="lowerRoman"/>
      <w:lvlText w:val="%3."/>
      <w:lvlJc w:val="right"/>
      <w:pPr>
        <w:ind w:left="2160" w:hanging="180"/>
      </w:pPr>
    </w:lvl>
    <w:lvl w:ilvl="3" w:tplc="B6242CDE">
      <w:start w:val="1"/>
      <w:numFmt w:val="decimal"/>
      <w:lvlText w:val="%4."/>
      <w:lvlJc w:val="left"/>
      <w:pPr>
        <w:ind w:left="2880" w:hanging="360"/>
      </w:pPr>
    </w:lvl>
    <w:lvl w:ilvl="4" w:tplc="BB1EF37C">
      <w:start w:val="1"/>
      <w:numFmt w:val="lowerLetter"/>
      <w:lvlText w:val="%5."/>
      <w:lvlJc w:val="left"/>
      <w:pPr>
        <w:ind w:left="3600" w:hanging="360"/>
      </w:pPr>
    </w:lvl>
    <w:lvl w:ilvl="5" w:tplc="99865602">
      <w:start w:val="1"/>
      <w:numFmt w:val="lowerRoman"/>
      <w:lvlText w:val="%6."/>
      <w:lvlJc w:val="right"/>
      <w:pPr>
        <w:ind w:left="4320" w:hanging="180"/>
      </w:pPr>
    </w:lvl>
    <w:lvl w:ilvl="6" w:tplc="FCC4A9A6">
      <w:start w:val="1"/>
      <w:numFmt w:val="decimal"/>
      <w:lvlText w:val="%7."/>
      <w:lvlJc w:val="left"/>
      <w:pPr>
        <w:ind w:left="5040" w:hanging="360"/>
      </w:pPr>
    </w:lvl>
    <w:lvl w:ilvl="7" w:tplc="E1CA8468">
      <w:start w:val="1"/>
      <w:numFmt w:val="lowerLetter"/>
      <w:lvlText w:val="%8."/>
      <w:lvlJc w:val="left"/>
      <w:pPr>
        <w:ind w:left="5760" w:hanging="360"/>
      </w:pPr>
    </w:lvl>
    <w:lvl w:ilvl="8" w:tplc="0B8C5B2C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295D8D"/>
    <w:multiLevelType w:val="hybridMultilevel"/>
    <w:tmpl w:val="8EF2644A"/>
    <w:lvl w:ilvl="0" w:tplc="BE7C4E9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78505D60"/>
    <w:multiLevelType w:val="hybridMultilevel"/>
    <w:tmpl w:val="2B803320"/>
    <w:lvl w:ilvl="0" w:tplc="5C302530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A471BC"/>
    <w:multiLevelType w:val="hybridMultilevel"/>
    <w:tmpl w:val="88A0E9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19"/>
  </w:num>
  <w:num w:numId="4">
    <w:abstractNumId w:val="2"/>
  </w:num>
  <w:num w:numId="5">
    <w:abstractNumId w:val="13"/>
  </w:num>
  <w:num w:numId="6">
    <w:abstractNumId w:val="12"/>
  </w:num>
  <w:num w:numId="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20"/>
  </w:num>
  <w:num w:numId="11">
    <w:abstractNumId w:val="15"/>
  </w:num>
  <w:num w:numId="12">
    <w:abstractNumId w:val="0"/>
  </w:num>
  <w:num w:numId="13">
    <w:abstractNumId w:val="7"/>
  </w:num>
  <w:num w:numId="14">
    <w:abstractNumId w:val="16"/>
  </w:num>
  <w:num w:numId="15">
    <w:abstractNumId w:val="9"/>
  </w:num>
  <w:num w:numId="16">
    <w:abstractNumId w:val="3"/>
  </w:num>
  <w:num w:numId="17">
    <w:abstractNumId w:val="4"/>
  </w:num>
  <w:num w:numId="18">
    <w:abstractNumId w:val="5"/>
  </w:num>
  <w:num w:numId="19">
    <w:abstractNumId w:val="11"/>
  </w:num>
  <w:num w:numId="20">
    <w:abstractNumId w:val="1"/>
  </w:num>
  <w:num w:numId="21">
    <w:abstractNumId w:val="14"/>
  </w:num>
  <w:num w:numId="22">
    <w:abstractNumId w:val="14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8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</w:num>
  <w:num w:numId="38">
    <w:abstractNumId w:val="18"/>
  </w:num>
  <w:num w:numId="39">
    <w:abstractNumId w:val="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de-DE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trackRevision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7591"/>
    <w:rsid w:val="00000204"/>
    <w:rsid w:val="00000701"/>
    <w:rsid w:val="00000717"/>
    <w:rsid w:val="0000074F"/>
    <w:rsid w:val="000007D3"/>
    <w:rsid w:val="000009F0"/>
    <w:rsid w:val="00000ADD"/>
    <w:rsid w:val="00000C89"/>
    <w:rsid w:val="00000CC4"/>
    <w:rsid w:val="00000EF0"/>
    <w:rsid w:val="00000FB1"/>
    <w:rsid w:val="00001098"/>
    <w:rsid w:val="00001704"/>
    <w:rsid w:val="00001895"/>
    <w:rsid w:val="00001A96"/>
    <w:rsid w:val="00001BE9"/>
    <w:rsid w:val="00001C7F"/>
    <w:rsid w:val="00001D3A"/>
    <w:rsid w:val="00002378"/>
    <w:rsid w:val="00002685"/>
    <w:rsid w:val="000027C8"/>
    <w:rsid w:val="000028A0"/>
    <w:rsid w:val="000029A2"/>
    <w:rsid w:val="00002B3A"/>
    <w:rsid w:val="00002C03"/>
    <w:rsid w:val="0000331A"/>
    <w:rsid w:val="00003668"/>
    <w:rsid w:val="00003682"/>
    <w:rsid w:val="000037CA"/>
    <w:rsid w:val="00003BC7"/>
    <w:rsid w:val="00003D41"/>
    <w:rsid w:val="0000494D"/>
    <w:rsid w:val="00004990"/>
    <w:rsid w:val="00004B6F"/>
    <w:rsid w:val="00004D62"/>
    <w:rsid w:val="000053CD"/>
    <w:rsid w:val="0000558F"/>
    <w:rsid w:val="000055CA"/>
    <w:rsid w:val="0000561C"/>
    <w:rsid w:val="000057B6"/>
    <w:rsid w:val="00005A8D"/>
    <w:rsid w:val="00005D8F"/>
    <w:rsid w:val="000063B6"/>
    <w:rsid w:val="000065B7"/>
    <w:rsid w:val="000068CE"/>
    <w:rsid w:val="00006B77"/>
    <w:rsid w:val="00006C3B"/>
    <w:rsid w:val="000076C4"/>
    <w:rsid w:val="00007848"/>
    <w:rsid w:val="00007A89"/>
    <w:rsid w:val="00007EBD"/>
    <w:rsid w:val="000101AB"/>
    <w:rsid w:val="00010592"/>
    <w:rsid w:val="00010F1B"/>
    <w:rsid w:val="00010F75"/>
    <w:rsid w:val="00010FCF"/>
    <w:rsid w:val="00011060"/>
    <w:rsid w:val="000112FF"/>
    <w:rsid w:val="00011351"/>
    <w:rsid w:val="0001163C"/>
    <w:rsid w:val="00011A97"/>
    <w:rsid w:val="00011DAD"/>
    <w:rsid w:val="000121F1"/>
    <w:rsid w:val="000125F7"/>
    <w:rsid w:val="0001261F"/>
    <w:rsid w:val="000128DC"/>
    <w:rsid w:val="00012F86"/>
    <w:rsid w:val="00012F9B"/>
    <w:rsid w:val="00013560"/>
    <w:rsid w:val="000135EC"/>
    <w:rsid w:val="000137C4"/>
    <w:rsid w:val="000138C0"/>
    <w:rsid w:val="00013E69"/>
    <w:rsid w:val="00014024"/>
    <w:rsid w:val="000141D6"/>
    <w:rsid w:val="00014364"/>
    <w:rsid w:val="0001446C"/>
    <w:rsid w:val="0001456F"/>
    <w:rsid w:val="000149D5"/>
    <w:rsid w:val="00014AAF"/>
    <w:rsid w:val="00014AF2"/>
    <w:rsid w:val="00014B67"/>
    <w:rsid w:val="00015077"/>
    <w:rsid w:val="000153B3"/>
    <w:rsid w:val="000155F7"/>
    <w:rsid w:val="00015929"/>
    <w:rsid w:val="00015A14"/>
    <w:rsid w:val="00015D3C"/>
    <w:rsid w:val="00015DA6"/>
    <w:rsid w:val="00015EEC"/>
    <w:rsid w:val="00015F97"/>
    <w:rsid w:val="00016072"/>
    <w:rsid w:val="000163C2"/>
    <w:rsid w:val="000164D2"/>
    <w:rsid w:val="00016663"/>
    <w:rsid w:val="000166A4"/>
    <w:rsid w:val="00016805"/>
    <w:rsid w:val="00016964"/>
    <w:rsid w:val="000169BC"/>
    <w:rsid w:val="00016C16"/>
    <w:rsid w:val="00016C78"/>
    <w:rsid w:val="00016E69"/>
    <w:rsid w:val="00016F8E"/>
    <w:rsid w:val="0001718E"/>
    <w:rsid w:val="000173F1"/>
    <w:rsid w:val="000173F8"/>
    <w:rsid w:val="00017C73"/>
    <w:rsid w:val="00017E99"/>
    <w:rsid w:val="00017F25"/>
    <w:rsid w:val="00017F3D"/>
    <w:rsid w:val="00020083"/>
    <w:rsid w:val="000201FB"/>
    <w:rsid w:val="00020214"/>
    <w:rsid w:val="00020402"/>
    <w:rsid w:val="000207A5"/>
    <w:rsid w:val="000207DB"/>
    <w:rsid w:val="000207F2"/>
    <w:rsid w:val="000209F2"/>
    <w:rsid w:val="00021090"/>
    <w:rsid w:val="00021293"/>
    <w:rsid w:val="000213B5"/>
    <w:rsid w:val="00021491"/>
    <w:rsid w:val="0002169A"/>
    <w:rsid w:val="00021733"/>
    <w:rsid w:val="00021742"/>
    <w:rsid w:val="000218A1"/>
    <w:rsid w:val="00021B73"/>
    <w:rsid w:val="00021C2F"/>
    <w:rsid w:val="000228AF"/>
    <w:rsid w:val="00022BF3"/>
    <w:rsid w:val="00022E5C"/>
    <w:rsid w:val="00023248"/>
    <w:rsid w:val="000234DB"/>
    <w:rsid w:val="0002365E"/>
    <w:rsid w:val="000236D5"/>
    <w:rsid w:val="000237C5"/>
    <w:rsid w:val="00023ACC"/>
    <w:rsid w:val="00023E58"/>
    <w:rsid w:val="00023F03"/>
    <w:rsid w:val="00024705"/>
    <w:rsid w:val="000247BE"/>
    <w:rsid w:val="00024851"/>
    <w:rsid w:val="00024AB0"/>
    <w:rsid w:val="00024C16"/>
    <w:rsid w:val="00024D84"/>
    <w:rsid w:val="00024DF3"/>
    <w:rsid w:val="000251C7"/>
    <w:rsid w:val="00025213"/>
    <w:rsid w:val="00025409"/>
    <w:rsid w:val="00025678"/>
    <w:rsid w:val="000258B2"/>
    <w:rsid w:val="0002637B"/>
    <w:rsid w:val="0002643E"/>
    <w:rsid w:val="00026573"/>
    <w:rsid w:val="00026702"/>
    <w:rsid w:val="00026BBC"/>
    <w:rsid w:val="000271DF"/>
    <w:rsid w:val="00027501"/>
    <w:rsid w:val="00027D8F"/>
    <w:rsid w:val="00027FCC"/>
    <w:rsid w:val="000306A4"/>
    <w:rsid w:val="00030B28"/>
    <w:rsid w:val="00030BFE"/>
    <w:rsid w:val="00030CA0"/>
    <w:rsid w:val="00031060"/>
    <w:rsid w:val="000311A3"/>
    <w:rsid w:val="0003159B"/>
    <w:rsid w:val="00031BBD"/>
    <w:rsid w:val="00031C06"/>
    <w:rsid w:val="000323EF"/>
    <w:rsid w:val="00032572"/>
    <w:rsid w:val="0003257F"/>
    <w:rsid w:val="00032947"/>
    <w:rsid w:val="00032F3D"/>
    <w:rsid w:val="00032FD5"/>
    <w:rsid w:val="00033413"/>
    <w:rsid w:val="00033700"/>
    <w:rsid w:val="00033A28"/>
    <w:rsid w:val="00033F96"/>
    <w:rsid w:val="00034041"/>
    <w:rsid w:val="00034131"/>
    <w:rsid w:val="000343AB"/>
    <w:rsid w:val="000345FE"/>
    <w:rsid w:val="000347D3"/>
    <w:rsid w:val="000348B7"/>
    <w:rsid w:val="00034A69"/>
    <w:rsid w:val="00034A70"/>
    <w:rsid w:val="00034DC8"/>
    <w:rsid w:val="00034E48"/>
    <w:rsid w:val="00035421"/>
    <w:rsid w:val="0003544C"/>
    <w:rsid w:val="000354B6"/>
    <w:rsid w:val="000355B2"/>
    <w:rsid w:val="00035651"/>
    <w:rsid w:val="00035669"/>
    <w:rsid w:val="000356EB"/>
    <w:rsid w:val="000357DB"/>
    <w:rsid w:val="0003594A"/>
    <w:rsid w:val="00035B9A"/>
    <w:rsid w:val="00035E1B"/>
    <w:rsid w:val="00035F0B"/>
    <w:rsid w:val="000362AF"/>
    <w:rsid w:val="0003687B"/>
    <w:rsid w:val="000368B9"/>
    <w:rsid w:val="00036D16"/>
    <w:rsid w:val="00036EA2"/>
    <w:rsid w:val="00037099"/>
    <w:rsid w:val="000370DC"/>
    <w:rsid w:val="00037128"/>
    <w:rsid w:val="000373B2"/>
    <w:rsid w:val="000376DC"/>
    <w:rsid w:val="00037768"/>
    <w:rsid w:val="000378D0"/>
    <w:rsid w:val="00037920"/>
    <w:rsid w:val="0003792B"/>
    <w:rsid w:val="00037A22"/>
    <w:rsid w:val="00037C0E"/>
    <w:rsid w:val="00037CB1"/>
    <w:rsid w:val="00037ED1"/>
    <w:rsid w:val="0004003B"/>
    <w:rsid w:val="000404FF"/>
    <w:rsid w:val="000406DD"/>
    <w:rsid w:val="00040D63"/>
    <w:rsid w:val="00040F02"/>
    <w:rsid w:val="00040FDE"/>
    <w:rsid w:val="0004128E"/>
    <w:rsid w:val="00041527"/>
    <w:rsid w:val="00042077"/>
    <w:rsid w:val="0004213F"/>
    <w:rsid w:val="0004245E"/>
    <w:rsid w:val="00042857"/>
    <w:rsid w:val="00042B8E"/>
    <w:rsid w:val="00042D60"/>
    <w:rsid w:val="00043023"/>
    <w:rsid w:val="000434B5"/>
    <w:rsid w:val="00043500"/>
    <w:rsid w:val="000439DE"/>
    <w:rsid w:val="000441AE"/>
    <w:rsid w:val="00044280"/>
    <w:rsid w:val="00044A64"/>
    <w:rsid w:val="00044B86"/>
    <w:rsid w:val="00044DBA"/>
    <w:rsid w:val="00044DC2"/>
    <w:rsid w:val="000451B8"/>
    <w:rsid w:val="0004547B"/>
    <w:rsid w:val="0004551E"/>
    <w:rsid w:val="000459D8"/>
    <w:rsid w:val="00045C40"/>
    <w:rsid w:val="00045DC9"/>
    <w:rsid w:val="00045F2E"/>
    <w:rsid w:val="00046306"/>
    <w:rsid w:val="000464B8"/>
    <w:rsid w:val="0004691A"/>
    <w:rsid w:val="00046E57"/>
    <w:rsid w:val="0004718C"/>
    <w:rsid w:val="000475F4"/>
    <w:rsid w:val="00047976"/>
    <w:rsid w:val="000501CC"/>
    <w:rsid w:val="000505C1"/>
    <w:rsid w:val="00050AA6"/>
    <w:rsid w:val="00050B24"/>
    <w:rsid w:val="00050B9E"/>
    <w:rsid w:val="00050E8F"/>
    <w:rsid w:val="00050EFE"/>
    <w:rsid w:val="00050FC7"/>
    <w:rsid w:val="00051570"/>
    <w:rsid w:val="000517E4"/>
    <w:rsid w:val="00051850"/>
    <w:rsid w:val="00051D32"/>
    <w:rsid w:val="00051DD3"/>
    <w:rsid w:val="00051F7E"/>
    <w:rsid w:val="00051FCB"/>
    <w:rsid w:val="000525F4"/>
    <w:rsid w:val="000527E3"/>
    <w:rsid w:val="00052DFD"/>
    <w:rsid w:val="00052F9A"/>
    <w:rsid w:val="0005316C"/>
    <w:rsid w:val="00053212"/>
    <w:rsid w:val="00053249"/>
    <w:rsid w:val="00053A2C"/>
    <w:rsid w:val="0005428F"/>
    <w:rsid w:val="00054310"/>
    <w:rsid w:val="00054857"/>
    <w:rsid w:val="00054D8C"/>
    <w:rsid w:val="00055011"/>
    <w:rsid w:val="000552EF"/>
    <w:rsid w:val="00055B2D"/>
    <w:rsid w:val="00055BEE"/>
    <w:rsid w:val="0005603B"/>
    <w:rsid w:val="000562A8"/>
    <w:rsid w:val="000562D2"/>
    <w:rsid w:val="00056469"/>
    <w:rsid w:val="00056E75"/>
    <w:rsid w:val="00056E91"/>
    <w:rsid w:val="00056F8B"/>
    <w:rsid w:val="00056FCF"/>
    <w:rsid w:val="0005714B"/>
    <w:rsid w:val="000571EC"/>
    <w:rsid w:val="00057501"/>
    <w:rsid w:val="00057A4E"/>
    <w:rsid w:val="00057D48"/>
    <w:rsid w:val="00057E26"/>
    <w:rsid w:val="00057F39"/>
    <w:rsid w:val="00060418"/>
    <w:rsid w:val="0006076B"/>
    <w:rsid w:val="0006090F"/>
    <w:rsid w:val="00060A08"/>
    <w:rsid w:val="00060DD3"/>
    <w:rsid w:val="000615C0"/>
    <w:rsid w:val="000619B6"/>
    <w:rsid w:val="000619C5"/>
    <w:rsid w:val="00061B26"/>
    <w:rsid w:val="00061C10"/>
    <w:rsid w:val="00061E46"/>
    <w:rsid w:val="000624F7"/>
    <w:rsid w:val="000626AF"/>
    <w:rsid w:val="00062A01"/>
    <w:rsid w:val="00062A9E"/>
    <w:rsid w:val="00062CAE"/>
    <w:rsid w:val="00062FDF"/>
    <w:rsid w:val="00063530"/>
    <w:rsid w:val="00063870"/>
    <w:rsid w:val="00063FB1"/>
    <w:rsid w:val="00064007"/>
    <w:rsid w:val="000648D2"/>
    <w:rsid w:val="00064918"/>
    <w:rsid w:val="00064B0C"/>
    <w:rsid w:val="00064F5B"/>
    <w:rsid w:val="0006568E"/>
    <w:rsid w:val="00065883"/>
    <w:rsid w:val="00065B08"/>
    <w:rsid w:val="00065CAB"/>
    <w:rsid w:val="00066007"/>
    <w:rsid w:val="00066150"/>
    <w:rsid w:val="00066258"/>
    <w:rsid w:val="000663DD"/>
    <w:rsid w:val="000665D6"/>
    <w:rsid w:val="0006672A"/>
    <w:rsid w:val="000668BB"/>
    <w:rsid w:val="00066AE5"/>
    <w:rsid w:val="00066DAE"/>
    <w:rsid w:val="00066F14"/>
    <w:rsid w:val="00066F4D"/>
    <w:rsid w:val="00067166"/>
    <w:rsid w:val="000671A2"/>
    <w:rsid w:val="00067255"/>
    <w:rsid w:val="0006792E"/>
    <w:rsid w:val="00067986"/>
    <w:rsid w:val="00067D4C"/>
    <w:rsid w:val="00067EB4"/>
    <w:rsid w:val="000703EF"/>
    <w:rsid w:val="00070448"/>
    <w:rsid w:val="00070971"/>
    <w:rsid w:val="00070CC7"/>
    <w:rsid w:val="00070ED2"/>
    <w:rsid w:val="000712DA"/>
    <w:rsid w:val="0007153F"/>
    <w:rsid w:val="00071611"/>
    <w:rsid w:val="000717AE"/>
    <w:rsid w:val="000717F8"/>
    <w:rsid w:val="00071C01"/>
    <w:rsid w:val="00072439"/>
    <w:rsid w:val="0007264C"/>
    <w:rsid w:val="00072DE5"/>
    <w:rsid w:val="000732E9"/>
    <w:rsid w:val="00073A40"/>
    <w:rsid w:val="00073C41"/>
    <w:rsid w:val="00073F5A"/>
    <w:rsid w:val="00074062"/>
    <w:rsid w:val="0007422C"/>
    <w:rsid w:val="00074521"/>
    <w:rsid w:val="00074F99"/>
    <w:rsid w:val="00075026"/>
    <w:rsid w:val="0007517D"/>
    <w:rsid w:val="00075906"/>
    <w:rsid w:val="00075EAA"/>
    <w:rsid w:val="00076211"/>
    <w:rsid w:val="00076A3C"/>
    <w:rsid w:val="00076AF9"/>
    <w:rsid w:val="00076F73"/>
    <w:rsid w:val="00076FA6"/>
    <w:rsid w:val="000770D0"/>
    <w:rsid w:val="00077563"/>
    <w:rsid w:val="000779E0"/>
    <w:rsid w:val="00077CFE"/>
    <w:rsid w:val="00077F6A"/>
    <w:rsid w:val="0008076E"/>
    <w:rsid w:val="0008087E"/>
    <w:rsid w:val="0008102B"/>
    <w:rsid w:val="00081342"/>
    <w:rsid w:val="00081544"/>
    <w:rsid w:val="0008159C"/>
    <w:rsid w:val="00081892"/>
    <w:rsid w:val="000818E1"/>
    <w:rsid w:val="000819AC"/>
    <w:rsid w:val="00081C9B"/>
    <w:rsid w:val="000821C0"/>
    <w:rsid w:val="000822B2"/>
    <w:rsid w:val="0008233A"/>
    <w:rsid w:val="00082363"/>
    <w:rsid w:val="00082394"/>
    <w:rsid w:val="00082514"/>
    <w:rsid w:val="000827D3"/>
    <w:rsid w:val="00082817"/>
    <w:rsid w:val="00082850"/>
    <w:rsid w:val="000828AA"/>
    <w:rsid w:val="000829FE"/>
    <w:rsid w:val="00082AB4"/>
    <w:rsid w:val="00082C53"/>
    <w:rsid w:val="00083168"/>
    <w:rsid w:val="000835E5"/>
    <w:rsid w:val="00083645"/>
    <w:rsid w:val="00083797"/>
    <w:rsid w:val="00083F93"/>
    <w:rsid w:val="000844DD"/>
    <w:rsid w:val="00084518"/>
    <w:rsid w:val="000845B8"/>
    <w:rsid w:val="00084839"/>
    <w:rsid w:val="0008491F"/>
    <w:rsid w:val="00084A33"/>
    <w:rsid w:val="00084A44"/>
    <w:rsid w:val="00084CB0"/>
    <w:rsid w:val="00084D10"/>
    <w:rsid w:val="00084FE3"/>
    <w:rsid w:val="0008509A"/>
    <w:rsid w:val="0008521E"/>
    <w:rsid w:val="00085863"/>
    <w:rsid w:val="00085F57"/>
    <w:rsid w:val="000860B4"/>
    <w:rsid w:val="000865B1"/>
    <w:rsid w:val="000868BC"/>
    <w:rsid w:val="000868CB"/>
    <w:rsid w:val="00086E3E"/>
    <w:rsid w:val="00086E6A"/>
    <w:rsid w:val="00086F89"/>
    <w:rsid w:val="00087B1A"/>
    <w:rsid w:val="00087F2C"/>
    <w:rsid w:val="00087FB3"/>
    <w:rsid w:val="00090233"/>
    <w:rsid w:val="0009030E"/>
    <w:rsid w:val="000903AE"/>
    <w:rsid w:val="00090CF7"/>
    <w:rsid w:val="00090D74"/>
    <w:rsid w:val="00090E6E"/>
    <w:rsid w:val="0009116A"/>
    <w:rsid w:val="00091918"/>
    <w:rsid w:val="00091DEC"/>
    <w:rsid w:val="00091EA3"/>
    <w:rsid w:val="000920C3"/>
    <w:rsid w:val="0009213C"/>
    <w:rsid w:val="000922B5"/>
    <w:rsid w:val="00092467"/>
    <w:rsid w:val="00092511"/>
    <w:rsid w:val="00092561"/>
    <w:rsid w:val="00092980"/>
    <w:rsid w:val="00092AD2"/>
    <w:rsid w:val="00092EC4"/>
    <w:rsid w:val="00093461"/>
    <w:rsid w:val="0009433A"/>
    <w:rsid w:val="00094436"/>
    <w:rsid w:val="000945F8"/>
    <w:rsid w:val="00094786"/>
    <w:rsid w:val="00094AA6"/>
    <w:rsid w:val="00094F5D"/>
    <w:rsid w:val="0009538E"/>
    <w:rsid w:val="000953FE"/>
    <w:rsid w:val="000958B3"/>
    <w:rsid w:val="0009594F"/>
    <w:rsid w:val="00095D49"/>
    <w:rsid w:val="00095D91"/>
    <w:rsid w:val="000960E9"/>
    <w:rsid w:val="00096158"/>
    <w:rsid w:val="000964D3"/>
    <w:rsid w:val="0009684A"/>
    <w:rsid w:val="0009695C"/>
    <w:rsid w:val="0009699A"/>
    <w:rsid w:val="000969DC"/>
    <w:rsid w:val="00096D9E"/>
    <w:rsid w:val="00096ECB"/>
    <w:rsid w:val="000971D4"/>
    <w:rsid w:val="00097347"/>
    <w:rsid w:val="000979A8"/>
    <w:rsid w:val="000979FE"/>
    <w:rsid w:val="00097BEB"/>
    <w:rsid w:val="00097DD5"/>
    <w:rsid w:val="000A012B"/>
    <w:rsid w:val="000A026C"/>
    <w:rsid w:val="000A0306"/>
    <w:rsid w:val="000A0A5B"/>
    <w:rsid w:val="000A0D1F"/>
    <w:rsid w:val="000A1827"/>
    <w:rsid w:val="000A1A68"/>
    <w:rsid w:val="000A1DCD"/>
    <w:rsid w:val="000A20A3"/>
    <w:rsid w:val="000A2D39"/>
    <w:rsid w:val="000A302A"/>
    <w:rsid w:val="000A30A6"/>
    <w:rsid w:val="000A3138"/>
    <w:rsid w:val="000A3451"/>
    <w:rsid w:val="000A34C1"/>
    <w:rsid w:val="000A36A3"/>
    <w:rsid w:val="000A38C8"/>
    <w:rsid w:val="000A39F2"/>
    <w:rsid w:val="000A3ACB"/>
    <w:rsid w:val="000A3B19"/>
    <w:rsid w:val="000A431B"/>
    <w:rsid w:val="000A43EE"/>
    <w:rsid w:val="000A450E"/>
    <w:rsid w:val="000A481B"/>
    <w:rsid w:val="000A49D5"/>
    <w:rsid w:val="000A4B55"/>
    <w:rsid w:val="000A4E89"/>
    <w:rsid w:val="000A4FA9"/>
    <w:rsid w:val="000A5554"/>
    <w:rsid w:val="000A583A"/>
    <w:rsid w:val="000A5CE9"/>
    <w:rsid w:val="000A5D08"/>
    <w:rsid w:val="000A5E13"/>
    <w:rsid w:val="000A5F9E"/>
    <w:rsid w:val="000A614F"/>
    <w:rsid w:val="000A6514"/>
    <w:rsid w:val="000A6536"/>
    <w:rsid w:val="000A6782"/>
    <w:rsid w:val="000A686D"/>
    <w:rsid w:val="000A6C30"/>
    <w:rsid w:val="000A7043"/>
    <w:rsid w:val="000A7123"/>
    <w:rsid w:val="000A7216"/>
    <w:rsid w:val="000A7679"/>
    <w:rsid w:val="000A76CD"/>
    <w:rsid w:val="000A78DA"/>
    <w:rsid w:val="000A7A8F"/>
    <w:rsid w:val="000A7BDC"/>
    <w:rsid w:val="000B0590"/>
    <w:rsid w:val="000B06B2"/>
    <w:rsid w:val="000B07A7"/>
    <w:rsid w:val="000B07E8"/>
    <w:rsid w:val="000B09A0"/>
    <w:rsid w:val="000B0C3B"/>
    <w:rsid w:val="000B0C85"/>
    <w:rsid w:val="000B0CFA"/>
    <w:rsid w:val="000B0FA0"/>
    <w:rsid w:val="000B154F"/>
    <w:rsid w:val="000B163F"/>
    <w:rsid w:val="000B18C0"/>
    <w:rsid w:val="000B20DB"/>
    <w:rsid w:val="000B23C0"/>
    <w:rsid w:val="000B262A"/>
    <w:rsid w:val="000B29D6"/>
    <w:rsid w:val="000B2F56"/>
    <w:rsid w:val="000B315B"/>
    <w:rsid w:val="000B31BC"/>
    <w:rsid w:val="000B3552"/>
    <w:rsid w:val="000B3833"/>
    <w:rsid w:val="000B3AE6"/>
    <w:rsid w:val="000B419B"/>
    <w:rsid w:val="000B43D7"/>
    <w:rsid w:val="000B441F"/>
    <w:rsid w:val="000B4469"/>
    <w:rsid w:val="000B45E5"/>
    <w:rsid w:val="000B46D0"/>
    <w:rsid w:val="000B498A"/>
    <w:rsid w:val="000B4BAB"/>
    <w:rsid w:val="000B4CF9"/>
    <w:rsid w:val="000B4FDA"/>
    <w:rsid w:val="000B5047"/>
    <w:rsid w:val="000B53D8"/>
    <w:rsid w:val="000B55B2"/>
    <w:rsid w:val="000B593C"/>
    <w:rsid w:val="000B59CF"/>
    <w:rsid w:val="000B5EFE"/>
    <w:rsid w:val="000B5F45"/>
    <w:rsid w:val="000B62AF"/>
    <w:rsid w:val="000B6A2F"/>
    <w:rsid w:val="000B6B10"/>
    <w:rsid w:val="000B6C1B"/>
    <w:rsid w:val="000B6FFA"/>
    <w:rsid w:val="000B721D"/>
    <w:rsid w:val="000B74F6"/>
    <w:rsid w:val="000B75A9"/>
    <w:rsid w:val="000B793E"/>
    <w:rsid w:val="000B7CD1"/>
    <w:rsid w:val="000B7E22"/>
    <w:rsid w:val="000C0788"/>
    <w:rsid w:val="000C0A31"/>
    <w:rsid w:val="000C0C64"/>
    <w:rsid w:val="000C0D02"/>
    <w:rsid w:val="000C10D5"/>
    <w:rsid w:val="000C116F"/>
    <w:rsid w:val="000C1264"/>
    <w:rsid w:val="000C144D"/>
    <w:rsid w:val="000C16CE"/>
    <w:rsid w:val="000C1B21"/>
    <w:rsid w:val="000C1C9A"/>
    <w:rsid w:val="000C1D6E"/>
    <w:rsid w:val="000C1E84"/>
    <w:rsid w:val="000C22CA"/>
    <w:rsid w:val="000C24FB"/>
    <w:rsid w:val="000C25D9"/>
    <w:rsid w:val="000C29C7"/>
    <w:rsid w:val="000C2A06"/>
    <w:rsid w:val="000C2A6D"/>
    <w:rsid w:val="000C2BE7"/>
    <w:rsid w:val="000C2CD5"/>
    <w:rsid w:val="000C2E57"/>
    <w:rsid w:val="000C2ECE"/>
    <w:rsid w:val="000C301B"/>
    <w:rsid w:val="000C370A"/>
    <w:rsid w:val="000C3789"/>
    <w:rsid w:val="000C39AA"/>
    <w:rsid w:val="000C3CD3"/>
    <w:rsid w:val="000C3F1B"/>
    <w:rsid w:val="000C3F94"/>
    <w:rsid w:val="000C3FB3"/>
    <w:rsid w:val="000C4049"/>
    <w:rsid w:val="000C40D4"/>
    <w:rsid w:val="000C4361"/>
    <w:rsid w:val="000C43B3"/>
    <w:rsid w:val="000C4565"/>
    <w:rsid w:val="000C488E"/>
    <w:rsid w:val="000C49FB"/>
    <w:rsid w:val="000C4D75"/>
    <w:rsid w:val="000C4E0E"/>
    <w:rsid w:val="000C4E95"/>
    <w:rsid w:val="000C54C0"/>
    <w:rsid w:val="000C5513"/>
    <w:rsid w:val="000C5564"/>
    <w:rsid w:val="000C55D5"/>
    <w:rsid w:val="000C5742"/>
    <w:rsid w:val="000C5CFD"/>
    <w:rsid w:val="000C5DD2"/>
    <w:rsid w:val="000C622B"/>
    <w:rsid w:val="000C63B4"/>
    <w:rsid w:val="000C673A"/>
    <w:rsid w:val="000C68C3"/>
    <w:rsid w:val="000C694B"/>
    <w:rsid w:val="000C699A"/>
    <w:rsid w:val="000C69FC"/>
    <w:rsid w:val="000C6A74"/>
    <w:rsid w:val="000C6A8F"/>
    <w:rsid w:val="000C6AD9"/>
    <w:rsid w:val="000C6D2F"/>
    <w:rsid w:val="000C6F73"/>
    <w:rsid w:val="000C715A"/>
    <w:rsid w:val="000C75B0"/>
    <w:rsid w:val="000C76C9"/>
    <w:rsid w:val="000C77DA"/>
    <w:rsid w:val="000C77F0"/>
    <w:rsid w:val="000C79B9"/>
    <w:rsid w:val="000C7CC4"/>
    <w:rsid w:val="000C7DEE"/>
    <w:rsid w:val="000D00C5"/>
    <w:rsid w:val="000D0170"/>
    <w:rsid w:val="000D058D"/>
    <w:rsid w:val="000D081F"/>
    <w:rsid w:val="000D0E78"/>
    <w:rsid w:val="000D0FA7"/>
    <w:rsid w:val="000D1495"/>
    <w:rsid w:val="000D16B0"/>
    <w:rsid w:val="000D16DE"/>
    <w:rsid w:val="000D1A9A"/>
    <w:rsid w:val="000D1BF7"/>
    <w:rsid w:val="000D1D3F"/>
    <w:rsid w:val="000D1D44"/>
    <w:rsid w:val="000D1E83"/>
    <w:rsid w:val="000D1E9D"/>
    <w:rsid w:val="000D1F7D"/>
    <w:rsid w:val="000D2146"/>
    <w:rsid w:val="000D25F4"/>
    <w:rsid w:val="000D2A76"/>
    <w:rsid w:val="000D2B34"/>
    <w:rsid w:val="000D2BD2"/>
    <w:rsid w:val="000D2C56"/>
    <w:rsid w:val="000D2CE7"/>
    <w:rsid w:val="000D2D44"/>
    <w:rsid w:val="000D3095"/>
    <w:rsid w:val="000D316F"/>
    <w:rsid w:val="000D34B8"/>
    <w:rsid w:val="000D36FB"/>
    <w:rsid w:val="000D398E"/>
    <w:rsid w:val="000D3C70"/>
    <w:rsid w:val="000D43CC"/>
    <w:rsid w:val="000D444E"/>
    <w:rsid w:val="000D456C"/>
    <w:rsid w:val="000D45CB"/>
    <w:rsid w:val="000D4A98"/>
    <w:rsid w:val="000D4AF5"/>
    <w:rsid w:val="000D4C1C"/>
    <w:rsid w:val="000D4D35"/>
    <w:rsid w:val="000D4F03"/>
    <w:rsid w:val="000D4F22"/>
    <w:rsid w:val="000D5784"/>
    <w:rsid w:val="000D57AE"/>
    <w:rsid w:val="000D5A63"/>
    <w:rsid w:val="000D5B21"/>
    <w:rsid w:val="000D5C4B"/>
    <w:rsid w:val="000D5C5C"/>
    <w:rsid w:val="000D5E54"/>
    <w:rsid w:val="000D5F5B"/>
    <w:rsid w:val="000D6146"/>
    <w:rsid w:val="000D6229"/>
    <w:rsid w:val="000D669F"/>
    <w:rsid w:val="000D67D7"/>
    <w:rsid w:val="000D69C1"/>
    <w:rsid w:val="000D6B5D"/>
    <w:rsid w:val="000D6DD1"/>
    <w:rsid w:val="000D71B0"/>
    <w:rsid w:val="000D7373"/>
    <w:rsid w:val="000D73B2"/>
    <w:rsid w:val="000D76AC"/>
    <w:rsid w:val="000D77D4"/>
    <w:rsid w:val="000D77EE"/>
    <w:rsid w:val="000D7D98"/>
    <w:rsid w:val="000D7F52"/>
    <w:rsid w:val="000D7F64"/>
    <w:rsid w:val="000D7FAB"/>
    <w:rsid w:val="000E08A5"/>
    <w:rsid w:val="000E0D5C"/>
    <w:rsid w:val="000E0DC0"/>
    <w:rsid w:val="000E0F9D"/>
    <w:rsid w:val="000E116B"/>
    <w:rsid w:val="000E1340"/>
    <w:rsid w:val="000E13A7"/>
    <w:rsid w:val="000E13B3"/>
    <w:rsid w:val="000E1406"/>
    <w:rsid w:val="000E146A"/>
    <w:rsid w:val="000E1EDA"/>
    <w:rsid w:val="000E215E"/>
    <w:rsid w:val="000E2247"/>
    <w:rsid w:val="000E23DB"/>
    <w:rsid w:val="000E244F"/>
    <w:rsid w:val="000E253A"/>
    <w:rsid w:val="000E294F"/>
    <w:rsid w:val="000E2BD0"/>
    <w:rsid w:val="000E2D69"/>
    <w:rsid w:val="000E2DFE"/>
    <w:rsid w:val="000E30A9"/>
    <w:rsid w:val="000E31F8"/>
    <w:rsid w:val="000E3389"/>
    <w:rsid w:val="000E3455"/>
    <w:rsid w:val="000E3528"/>
    <w:rsid w:val="000E3B95"/>
    <w:rsid w:val="000E3E97"/>
    <w:rsid w:val="000E3F3F"/>
    <w:rsid w:val="000E3F59"/>
    <w:rsid w:val="000E4103"/>
    <w:rsid w:val="000E4148"/>
    <w:rsid w:val="000E41BE"/>
    <w:rsid w:val="000E4579"/>
    <w:rsid w:val="000E46E9"/>
    <w:rsid w:val="000E4989"/>
    <w:rsid w:val="000E4A56"/>
    <w:rsid w:val="000E4A6B"/>
    <w:rsid w:val="000E4C59"/>
    <w:rsid w:val="000E4F03"/>
    <w:rsid w:val="000E58B6"/>
    <w:rsid w:val="000E5A1D"/>
    <w:rsid w:val="000E5C3C"/>
    <w:rsid w:val="000E5D73"/>
    <w:rsid w:val="000E5DD4"/>
    <w:rsid w:val="000E5EBC"/>
    <w:rsid w:val="000E6779"/>
    <w:rsid w:val="000E6912"/>
    <w:rsid w:val="000E6B16"/>
    <w:rsid w:val="000E6F48"/>
    <w:rsid w:val="000E731B"/>
    <w:rsid w:val="000E75E5"/>
    <w:rsid w:val="000E772F"/>
    <w:rsid w:val="000E796D"/>
    <w:rsid w:val="000E7A4E"/>
    <w:rsid w:val="000E7BB5"/>
    <w:rsid w:val="000E7D4C"/>
    <w:rsid w:val="000F00CF"/>
    <w:rsid w:val="000F02E0"/>
    <w:rsid w:val="000F0573"/>
    <w:rsid w:val="000F0E86"/>
    <w:rsid w:val="000F10BD"/>
    <w:rsid w:val="000F1394"/>
    <w:rsid w:val="000F16C5"/>
    <w:rsid w:val="000F1BC7"/>
    <w:rsid w:val="000F1BF4"/>
    <w:rsid w:val="000F1CAF"/>
    <w:rsid w:val="000F1FCF"/>
    <w:rsid w:val="000F21AF"/>
    <w:rsid w:val="000F2235"/>
    <w:rsid w:val="000F2324"/>
    <w:rsid w:val="000F2326"/>
    <w:rsid w:val="000F27AE"/>
    <w:rsid w:val="000F2813"/>
    <w:rsid w:val="000F288F"/>
    <w:rsid w:val="000F2A99"/>
    <w:rsid w:val="000F2C16"/>
    <w:rsid w:val="000F2F20"/>
    <w:rsid w:val="000F35B0"/>
    <w:rsid w:val="000F37B5"/>
    <w:rsid w:val="000F39C1"/>
    <w:rsid w:val="000F3BF2"/>
    <w:rsid w:val="000F4334"/>
    <w:rsid w:val="000F45E1"/>
    <w:rsid w:val="000F48E6"/>
    <w:rsid w:val="000F4982"/>
    <w:rsid w:val="000F4FA9"/>
    <w:rsid w:val="000F540A"/>
    <w:rsid w:val="000F556F"/>
    <w:rsid w:val="000F581F"/>
    <w:rsid w:val="000F5C5A"/>
    <w:rsid w:val="000F5CC8"/>
    <w:rsid w:val="000F5CDE"/>
    <w:rsid w:val="000F5F86"/>
    <w:rsid w:val="000F6641"/>
    <w:rsid w:val="000F6D5F"/>
    <w:rsid w:val="000F715D"/>
    <w:rsid w:val="000F7628"/>
    <w:rsid w:val="000F7723"/>
    <w:rsid w:val="000F783B"/>
    <w:rsid w:val="000F7E90"/>
    <w:rsid w:val="000F7F12"/>
    <w:rsid w:val="00100064"/>
    <w:rsid w:val="0010025D"/>
    <w:rsid w:val="00100266"/>
    <w:rsid w:val="001002D0"/>
    <w:rsid w:val="00100360"/>
    <w:rsid w:val="00100400"/>
    <w:rsid w:val="0010063F"/>
    <w:rsid w:val="0010075B"/>
    <w:rsid w:val="00100D06"/>
    <w:rsid w:val="00101170"/>
    <w:rsid w:val="001016DD"/>
    <w:rsid w:val="00101DA7"/>
    <w:rsid w:val="00101E1E"/>
    <w:rsid w:val="001025B2"/>
    <w:rsid w:val="00102A07"/>
    <w:rsid w:val="00102A0B"/>
    <w:rsid w:val="00103174"/>
    <w:rsid w:val="001032BE"/>
    <w:rsid w:val="00103503"/>
    <w:rsid w:val="00103A3B"/>
    <w:rsid w:val="00103BD6"/>
    <w:rsid w:val="00103D07"/>
    <w:rsid w:val="00103D17"/>
    <w:rsid w:val="00103DC0"/>
    <w:rsid w:val="00103FAA"/>
    <w:rsid w:val="001042E2"/>
    <w:rsid w:val="00104312"/>
    <w:rsid w:val="0010446E"/>
    <w:rsid w:val="001044F8"/>
    <w:rsid w:val="0010489D"/>
    <w:rsid w:val="00104AE7"/>
    <w:rsid w:val="00104D3F"/>
    <w:rsid w:val="00104D7A"/>
    <w:rsid w:val="001054B6"/>
    <w:rsid w:val="00105786"/>
    <w:rsid w:val="001058CA"/>
    <w:rsid w:val="00105A47"/>
    <w:rsid w:val="00105C31"/>
    <w:rsid w:val="00105F91"/>
    <w:rsid w:val="00105FA3"/>
    <w:rsid w:val="00106435"/>
    <w:rsid w:val="001064D3"/>
    <w:rsid w:val="001065BB"/>
    <w:rsid w:val="0010668C"/>
    <w:rsid w:val="00107766"/>
    <w:rsid w:val="0010776E"/>
    <w:rsid w:val="00107AC2"/>
    <w:rsid w:val="00107C37"/>
    <w:rsid w:val="00107CAA"/>
    <w:rsid w:val="001104FF"/>
    <w:rsid w:val="00110D7A"/>
    <w:rsid w:val="00111262"/>
    <w:rsid w:val="0011163D"/>
    <w:rsid w:val="0011167B"/>
    <w:rsid w:val="001117CA"/>
    <w:rsid w:val="00111AE8"/>
    <w:rsid w:val="00111E9C"/>
    <w:rsid w:val="0011214A"/>
    <w:rsid w:val="0011215B"/>
    <w:rsid w:val="00112254"/>
    <w:rsid w:val="00112594"/>
    <w:rsid w:val="001126F3"/>
    <w:rsid w:val="00112747"/>
    <w:rsid w:val="001129F2"/>
    <w:rsid w:val="00112A01"/>
    <w:rsid w:val="00112A36"/>
    <w:rsid w:val="00113103"/>
    <w:rsid w:val="001133B8"/>
    <w:rsid w:val="0011350F"/>
    <w:rsid w:val="001135BE"/>
    <w:rsid w:val="00113859"/>
    <w:rsid w:val="00113963"/>
    <w:rsid w:val="00113A9D"/>
    <w:rsid w:val="0011406E"/>
    <w:rsid w:val="00114154"/>
    <w:rsid w:val="001143CF"/>
    <w:rsid w:val="00114498"/>
    <w:rsid w:val="001144F4"/>
    <w:rsid w:val="001147E9"/>
    <w:rsid w:val="0011486F"/>
    <w:rsid w:val="00114882"/>
    <w:rsid w:val="00114989"/>
    <w:rsid w:val="00114C2D"/>
    <w:rsid w:val="00115038"/>
    <w:rsid w:val="0011506B"/>
    <w:rsid w:val="001150B8"/>
    <w:rsid w:val="00115434"/>
    <w:rsid w:val="00115AE4"/>
    <w:rsid w:val="00115B39"/>
    <w:rsid w:val="00116016"/>
    <w:rsid w:val="00116096"/>
    <w:rsid w:val="001160DC"/>
    <w:rsid w:val="001164E7"/>
    <w:rsid w:val="001167A2"/>
    <w:rsid w:val="0011680D"/>
    <w:rsid w:val="00116FF3"/>
    <w:rsid w:val="001172FB"/>
    <w:rsid w:val="00117509"/>
    <w:rsid w:val="00117780"/>
    <w:rsid w:val="0011793C"/>
    <w:rsid w:val="00117973"/>
    <w:rsid w:val="00117B1B"/>
    <w:rsid w:val="00117C47"/>
    <w:rsid w:val="00117EF4"/>
    <w:rsid w:val="0012068C"/>
    <w:rsid w:val="001206B8"/>
    <w:rsid w:val="00120A51"/>
    <w:rsid w:val="00120B6E"/>
    <w:rsid w:val="00120C08"/>
    <w:rsid w:val="0012104C"/>
    <w:rsid w:val="00121233"/>
    <w:rsid w:val="0012127C"/>
    <w:rsid w:val="00121500"/>
    <w:rsid w:val="001217F2"/>
    <w:rsid w:val="00121A56"/>
    <w:rsid w:val="00121B09"/>
    <w:rsid w:val="00122A65"/>
    <w:rsid w:val="00122BDB"/>
    <w:rsid w:val="00122C82"/>
    <w:rsid w:val="00122D51"/>
    <w:rsid w:val="00122F5A"/>
    <w:rsid w:val="0012337B"/>
    <w:rsid w:val="0012391B"/>
    <w:rsid w:val="00123B01"/>
    <w:rsid w:val="00123B2F"/>
    <w:rsid w:val="00123C17"/>
    <w:rsid w:val="00123C2F"/>
    <w:rsid w:val="00123D7D"/>
    <w:rsid w:val="00123E61"/>
    <w:rsid w:val="00123ED4"/>
    <w:rsid w:val="001242F5"/>
    <w:rsid w:val="00124300"/>
    <w:rsid w:val="00124457"/>
    <w:rsid w:val="00125043"/>
    <w:rsid w:val="00125462"/>
    <w:rsid w:val="0012570A"/>
    <w:rsid w:val="001257B8"/>
    <w:rsid w:val="00125D35"/>
    <w:rsid w:val="00126317"/>
    <w:rsid w:val="001263F6"/>
    <w:rsid w:val="0012646D"/>
    <w:rsid w:val="001264CD"/>
    <w:rsid w:val="001276AC"/>
    <w:rsid w:val="00127905"/>
    <w:rsid w:val="00127C0E"/>
    <w:rsid w:val="00127C92"/>
    <w:rsid w:val="0013008A"/>
    <w:rsid w:val="001301E2"/>
    <w:rsid w:val="00130576"/>
    <w:rsid w:val="00130747"/>
    <w:rsid w:val="0013090C"/>
    <w:rsid w:val="00130B8A"/>
    <w:rsid w:val="00130C08"/>
    <w:rsid w:val="00130DD1"/>
    <w:rsid w:val="00130DEA"/>
    <w:rsid w:val="00131086"/>
    <w:rsid w:val="001310BC"/>
    <w:rsid w:val="00131196"/>
    <w:rsid w:val="001313A2"/>
    <w:rsid w:val="001314B0"/>
    <w:rsid w:val="0013155B"/>
    <w:rsid w:val="00131738"/>
    <w:rsid w:val="00131B40"/>
    <w:rsid w:val="00131F16"/>
    <w:rsid w:val="00132014"/>
    <w:rsid w:val="001327B9"/>
    <w:rsid w:val="00132894"/>
    <w:rsid w:val="00132C0D"/>
    <w:rsid w:val="00132C28"/>
    <w:rsid w:val="00132DC0"/>
    <w:rsid w:val="0013373A"/>
    <w:rsid w:val="00133CA9"/>
    <w:rsid w:val="00133F51"/>
    <w:rsid w:val="00133FD1"/>
    <w:rsid w:val="00134055"/>
    <w:rsid w:val="001340B1"/>
    <w:rsid w:val="00134264"/>
    <w:rsid w:val="00134C6A"/>
    <w:rsid w:val="00134D49"/>
    <w:rsid w:val="00134F04"/>
    <w:rsid w:val="00134FC7"/>
    <w:rsid w:val="001351DF"/>
    <w:rsid w:val="00135334"/>
    <w:rsid w:val="00135804"/>
    <w:rsid w:val="001358DA"/>
    <w:rsid w:val="001358F5"/>
    <w:rsid w:val="00135AEC"/>
    <w:rsid w:val="00135DFE"/>
    <w:rsid w:val="0013628B"/>
    <w:rsid w:val="001362FC"/>
    <w:rsid w:val="0013638E"/>
    <w:rsid w:val="00136510"/>
    <w:rsid w:val="00136AC9"/>
    <w:rsid w:val="00136CA0"/>
    <w:rsid w:val="001372F2"/>
    <w:rsid w:val="00137707"/>
    <w:rsid w:val="00137BE8"/>
    <w:rsid w:val="00137C8D"/>
    <w:rsid w:val="001401B0"/>
    <w:rsid w:val="001401CC"/>
    <w:rsid w:val="001404B1"/>
    <w:rsid w:val="001406F2"/>
    <w:rsid w:val="0014095E"/>
    <w:rsid w:val="00140A51"/>
    <w:rsid w:val="00141339"/>
    <w:rsid w:val="001413C3"/>
    <w:rsid w:val="00141436"/>
    <w:rsid w:val="001415A9"/>
    <w:rsid w:val="00141683"/>
    <w:rsid w:val="00141D71"/>
    <w:rsid w:val="00141E59"/>
    <w:rsid w:val="00142128"/>
    <w:rsid w:val="00142371"/>
    <w:rsid w:val="0014238A"/>
    <w:rsid w:val="00142763"/>
    <w:rsid w:val="001427D9"/>
    <w:rsid w:val="00142D10"/>
    <w:rsid w:val="00142F70"/>
    <w:rsid w:val="00143768"/>
    <w:rsid w:val="0014379C"/>
    <w:rsid w:val="001437D6"/>
    <w:rsid w:val="0014392F"/>
    <w:rsid w:val="00143A8C"/>
    <w:rsid w:val="00143D99"/>
    <w:rsid w:val="00143FEB"/>
    <w:rsid w:val="00144013"/>
    <w:rsid w:val="00144057"/>
    <w:rsid w:val="001444E3"/>
    <w:rsid w:val="00144CA8"/>
    <w:rsid w:val="00144E10"/>
    <w:rsid w:val="0014517B"/>
    <w:rsid w:val="0014526C"/>
    <w:rsid w:val="00145A2A"/>
    <w:rsid w:val="00145D6E"/>
    <w:rsid w:val="001460A5"/>
    <w:rsid w:val="001460E7"/>
    <w:rsid w:val="0014626A"/>
    <w:rsid w:val="00146411"/>
    <w:rsid w:val="00146446"/>
    <w:rsid w:val="001464B3"/>
    <w:rsid w:val="0014651E"/>
    <w:rsid w:val="00146826"/>
    <w:rsid w:val="0014696B"/>
    <w:rsid w:val="00146A2A"/>
    <w:rsid w:val="00146B98"/>
    <w:rsid w:val="00146BC3"/>
    <w:rsid w:val="00147254"/>
    <w:rsid w:val="001473B2"/>
    <w:rsid w:val="0014765F"/>
    <w:rsid w:val="00147CCB"/>
    <w:rsid w:val="00147DB6"/>
    <w:rsid w:val="00147E78"/>
    <w:rsid w:val="00147E9B"/>
    <w:rsid w:val="001500B2"/>
    <w:rsid w:val="00150191"/>
    <w:rsid w:val="001506AD"/>
    <w:rsid w:val="0015080C"/>
    <w:rsid w:val="00150E28"/>
    <w:rsid w:val="00151184"/>
    <w:rsid w:val="001513E9"/>
    <w:rsid w:val="001513F9"/>
    <w:rsid w:val="00151740"/>
    <w:rsid w:val="001518B9"/>
    <w:rsid w:val="00151912"/>
    <w:rsid w:val="00151B21"/>
    <w:rsid w:val="00151BCF"/>
    <w:rsid w:val="00151D77"/>
    <w:rsid w:val="00152111"/>
    <w:rsid w:val="00152D1E"/>
    <w:rsid w:val="00152F4F"/>
    <w:rsid w:val="00152F6E"/>
    <w:rsid w:val="00153100"/>
    <w:rsid w:val="0015317E"/>
    <w:rsid w:val="001531B3"/>
    <w:rsid w:val="00153323"/>
    <w:rsid w:val="001538FE"/>
    <w:rsid w:val="001539E2"/>
    <w:rsid w:val="00153EDB"/>
    <w:rsid w:val="00154178"/>
    <w:rsid w:val="00154212"/>
    <w:rsid w:val="001542CE"/>
    <w:rsid w:val="00154454"/>
    <w:rsid w:val="00154AD8"/>
    <w:rsid w:val="00154DC7"/>
    <w:rsid w:val="00154E02"/>
    <w:rsid w:val="00154F9A"/>
    <w:rsid w:val="00155314"/>
    <w:rsid w:val="00155592"/>
    <w:rsid w:val="00155BB6"/>
    <w:rsid w:val="001562E7"/>
    <w:rsid w:val="00156517"/>
    <w:rsid w:val="00156527"/>
    <w:rsid w:val="001566FE"/>
    <w:rsid w:val="001567FC"/>
    <w:rsid w:val="00156BFD"/>
    <w:rsid w:val="00156DB3"/>
    <w:rsid w:val="0015715E"/>
    <w:rsid w:val="0015716B"/>
    <w:rsid w:val="00157192"/>
    <w:rsid w:val="001577C8"/>
    <w:rsid w:val="001579AB"/>
    <w:rsid w:val="00157CC0"/>
    <w:rsid w:val="00157CEC"/>
    <w:rsid w:val="00157F18"/>
    <w:rsid w:val="00160244"/>
    <w:rsid w:val="00160447"/>
    <w:rsid w:val="001606C5"/>
    <w:rsid w:val="00160906"/>
    <w:rsid w:val="00160C6A"/>
    <w:rsid w:val="00160EEF"/>
    <w:rsid w:val="0016132E"/>
    <w:rsid w:val="0016154B"/>
    <w:rsid w:val="00161AC9"/>
    <w:rsid w:val="00161B73"/>
    <w:rsid w:val="00161B78"/>
    <w:rsid w:val="00161D7B"/>
    <w:rsid w:val="00161E33"/>
    <w:rsid w:val="001621D3"/>
    <w:rsid w:val="00162451"/>
    <w:rsid w:val="00162ABB"/>
    <w:rsid w:val="00162F1F"/>
    <w:rsid w:val="00163114"/>
    <w:rsid w:val="0016330D"/>
    <w:rsid w:val="0016368D"/>
    <w:rsid w:val="00163E27"/>
    <w:rsid w:val="0016467E"/>
    <w:rsid w:val="001649AE"/>
    <w:rsid w:val="00164A1C"/>
    <w:rsid w:val="00164D32"/>
    <w:rsid w:val="00164E8F"/>
    <w:rsid w:val="00164ECD"/>
    <w:rsid w:val="00165521"/>
    <w:rsid w:val="00165C58"/>
    <w:rsid w:val="001661F9"/>
    <w:rsid w:val="00166281"/>
    <w:rsid w:val="001663AD"/>
    <w:rsid w:val="00166672"/>
    <w:rsid w:val="0016676A"/>
    <w:rsid w:val="0016685E"/>
    <w:rsid w:val="001668BF"/>
    <w:rsid w:val="001668FC"/>
    <w:rsid w:val="00166CC7"/>
    <w:rsid w:val="00167035"/>
    <w:rsid w:val="001670D1"/>
    <w:rsid w:val="0016725C"/>
    <w:rsid w:val="001672D7"/>
    <w:rsid w:val="00167A3A"/>
    <w:rsid w:val="00167DA3"/>
    <w:rsid w:val="0017024B"/>
    <w:rsid w:val="001703DF"/>
    <w:rsid w:val="0017066F"/>
    <w:rsid w:val="00170883"/>
    <w:rsid w:val="00170982"/>
    <w:rsid w:val="00170A39"/>
    <w:rsid w:val="00170BCE"/>
    <w:rsid w:val="00170D1E"/>
    <w:rsid w:val="00170E71"/>
    <w:rsid w:val="00171253"/>
    <w:rsid w:val="00171C3D"/>
    <w:rsid w:val="00171DDC"/>
    <w:rsid w:val="00172167"/>
    <w:rsid w:val="001722BD"/>
    <w:rsid w:val="001728BC"/>
    <w:rsid w:val="00172BF6"/>
    <w:rsid w:val="00172E25"/>
    <w:rsid w:val="00173414"/>
    <w:rsid w:val="00173C2A"/>
    <w:rsid w:val="001741E0"/>
    <w:rsid w:val="00174508"/>
    <w:rsid w:val="0017471B"/>
    <w:rsid w:val="00174924"/>
    <w:rsid w:val="00174F37"/>
    <w:rsid w:val="001754DC"/>
    <w:rsid w:val="00175D47"/>
    <w:rsid w:val="001761E9"/>
    <w:rsid w:val="00176331"/>
    <w:rsid w:val="001763A6"/>
    <w:rsid w:val="00176428"/>
    <w:rsid w:val="001767A7"/>
    <w:rsid w:val="00176CC6"/>
    <w:rsid w:val="0017742E"/>
    <w:rsid w:val="00177533"/>
    <w:rsid w:val="001775FE"/>
    <w:rsid w:val="0017789B"/>
    <w:rsid w:val="00177B32"/>
    <w:rsid w:val="00177BD1"/>
    <w:rsid w:val="00177D9D"/>
    <w:rsid w:val="00177F37"/>
    <w:rsid w:val="00180107"/>
    <w:rsid w:val="0018047E"/>
    <w:rsid w:val="00180506"/>
    <w:rsid w:val="0018059A"/>
    <w:rsid w:val="00180D10"/>
    <w:rsid w:val="00180F31"/>
    <w:rsid w:val="00180FCF"/>
    <w:rsid w:val="00180FE7"/>
    <w:rsid w:val="00181660"/>
    <w:rsid w:val="001818C3"/>
    <w:rsid w:val="00181C83"/>
    <w:rsid w:val="00181D23"/>
    <w:rsid w:val="00182912"/>
    <w:rsid w:val="001829B4"/>
    <w:rsid w:val="001829FB"/>
    <w:rsid w:val="00182B85"/>
    <w:rsid w:val="00182C6A"/>
    <w:rsid w:val="00182F49"/>
    <w:rsid w:val="00182FDA"/>
    <w:rsid w:val="00184070"/>
    <w:rsid w:val="001844B0"/>
    <w:rsid w:val="00184506"/>
    <w:rsid w:val="001847F0"/>
    <w:rsid w:val="001849D8"/>
    <w:rsid w:val="00184E7F"/>
    <w:rsid w:val="00185219"/>
    <w:rsid w:val="001860A4"/>
    <w:rsid w:val="00186184"/>
    <w:rsid w:val="00186465"/>
    <w:rsid w:val="00186784"/>
    <w:rsid w:val="00186867"/>
    <w:rsid w:val="0018694B"/>
    <w:rsid w:val="00187163"/>
    <w:rsid w:val="00187576"/>
    <w:rsid w:val="00187651"/>
    <w:rsid w:val="00187680"/>
    <w:rsid w:val="00187E3C"/>
    <w:rsid w:val="0019035A"/>
    <w:rsid w:val="001905A4"/>
    <w:rsid w:val="001907FF"/>
    <w:rsid w:val="001908C8"/>
    <w:rsid w:val="001909EC"/>
    <w:rsid w:val="00190C05"/>
    <w:rsid w:val="00190D6D"/>
    <w:rsid w:val="00190DE0"/>
    <w:rsid w:val="00191161"/>
    <w:rsid w:val="001911FA"/>
    <w:rsid w:val="0019130E"/>
    <w:rsid w:val="00191650"/>
    <w:rsid w:val="00191821"/>
    <w:rsid w:val="001921A3"/>
    <w:rsid w:val="00192313"/>
    <w:rsid w:val="001928E3"/>
    <w:rsid w:val="0019297A"/>
    <w:rsid w:val="001929EC"/>
    <w:rsid w:val="00192A94"/>
    <w:rsid w:val="00192ADB"/>
    <w:rsid w:val="00192F63"/>
    <w:rsid w:val="00193435"/>
    <w:rsid w:val="001938FE"/>
    <w:rsid w:val="00193922"/>
    <w:rsid w:val="001940C9"/>
    <w:rsid w:val="00194527"/>
    <w:rsid w:val="00194AC9"/>
    <w:rsid w:val="00194BA8"/>
    <w:rsid w:val="00194C0F"/>
    <w:rsid w:val="001951B7"/>
    <w:rsid w:val="00195460"/>
    <w:rsid w:val="001954C8"/>
    <w:rsid w:val="00195877"/>
    <w:rsid w:val="00195909"/>
    <w:rsid w:val="00195C8D"/>
    <w:rsid w:val="00195DA1"/>
    <w:rsid w:val="00195E03"/>
    <w:rsid w:val="00195ED4"/>
    <w:rsid w:val="00195FF1"/>
    <w:rsid w:val="00196220"/>
    <w:rsid w:val="001965FD"/>
    <w:rsid w:val="0019663A"/>
    <w:rsid w:val="001968B6"/>
    <w:rsid w:val="001968E5"/>
    <w:rsid w:val="00196932"/>
    <w:rsid w:val="00196A3F"/>
    <w:rsid w:val="00196A80"/>
    <w:rsid w:val="00196C3E"/>
    <w:rsid w:val="00196DBB"/>
    <w:rsid w:val="00196EBA"/>
    <w:rsid w:val="00197573"/>
    <w:rsid w:val="00197590"/>
    <w:rsid w:val="0019772A"/>
    <w:rsid w:val="00197736"/>
    <w:rsid w:val="00197888"/>
    <w:rsid w:val="00197D3A"/>
    <w:rsid w:val="001A03EC"/>
    <w:rsid w:val="001A06FF"/>
    <w:rsid w:val="001A0841"/>
    <w:rsid w:val="001A084A"/>
    <w:rsid w:val="001A0B65"/>
    <w:rsid w:val="001A0F19"/>
    <w:rsid w:val="001A132B"/>
    <w:rsid w:val="001A148E"/>
    <w:rsid w:val="001A1619"/>
    <w:rsid w:val="001A17A0"/>
    <w:rsid w:val="001A1C7A"/>
    <w:rsid w:val="001A1CE7"/>
    <w:rsid w:val="001A1D02"/>
    <w:rsid w:val="001A1DD1"/>
    <w:rsid w:val="001A1F8B"/>
    <w:rsid w:val="001A2719"/>
    <w:rsid w:val="001A2981"/>
    <w:rsid w:val="001A2FEC"/>
    <w:rsid w:val="001A3099"/>
    <w:rsid w:val="001A3204"/>
    <w:rsid w:val="001A39B2"/>
    <w:rsid w:val="001A3B92"/>
    <w:rsid w:val="001A3E6C"/>
    <w:rsid w:val="001A3EC5"/>
    <w:rsid w:val="001A4162"/>
    <w:rsid w:val="001A473A"/>
    <w:rsid w:val="001A47B7"/>
    <w:rsid w:val="001A493F"/>
    <w:rsid w:val="001A4982"/>
    <w:rsid w:val="001A4AEF"/>
    <w:rsid w:val="001A4BAB"/>
    <w:rsid w:val="001A4DB4"/>
    <w:rsid w:val="001A501C"/>
    <w:rsid w:val="001A51F9"/>
    <w:rsid w:val="001A52B0"/>
    <w:rsid w:val="001A52B3"/>
    <w:rsid w:val="001A6074"/>
    <w:rsid w:val="001A6328"/>
    <w:rsid w:val="001A6518"/>
    <w:rsid w:val="001A6703"/>
    <w:rsid w:val="001A69E8"/>
    <w:rsid w:val="001A6A7D"/>
    <w:rsid w:val="001A6C8E"/>
    <w:rsid w:val="001A6D52"/>
    <w:rsid w:val="001A70ED"/>
    <w:rsid w:val="001A7201"/>
    <w:rsid w:val="001A7827"/>
    <w:rsid w:val="001A7CB1"/>
    <w:rsid w:val="001A7D03"/>
    <w:rsid w:val="001A7D3C"/>
    <w:rsid w:val="001A7DCD"/>
    <w:rsid w:val="001A7E31"/>
    <w:rsid w:val="001A7F02"/>
    <w:rsid w:val="001B03FF"/>
    <w:rsid w:val="001B096F"/>
    <w:rsid w:val="001B09E4"/>
    <w:rsid w:val="001B0AB7"/>
    <w:rsid w:val="001B0B92"/>
    <w:rsid w:val="001B0DF2"/>
    <w:rsid w:val="001B1010"/>
    <w:rsid w:val="001B1235"/>
    <w:rsid w:val="001B14FA"/>
    <w:rsid w:val="001B1E3B"/>
    <w:rsid w:val="001B2709"/>
    <w:rsid w:val="001B2784"/>
    <w:rsid w:val="001B2A68"/>
    <w:rsid w:val="001B2C04"/>
    <w:rsid w:val="001B2F28"/>
    <w:rsid w:val="001B2F4B"/>
    <w:rsid w:val="001B30D8"/>
    <w:rsid w:val="001B35D9"/>
    <w:rsid w:val="001B3ACE"/>
    <w:rsid w:val="001B3BD7"/>
    <w:rsid w:val="001B3DA6"/>
    <w:rsid w:val="001B3DCC"/>
    <w:rsid w:val="001B4453"/>
    <w:rsid w:val="001B487B"/>
    <w:rsid w:val="001B49E3"/>
    <w:rsid w:val="001B5003"/>
    <w:rsid w:val="001B51E4"/>
    <w:rsid w:val="001B5615"/>
    <w:rsid w:val="001B5644"/>
    <w:rsid w:val="001B5770"/>
    <w:rsid w:val="001B5975"/>
    <w:rsid w:val="001B5BA4"/>
    <w:rsid w:val="001B5E32"/>
    <w:rsid w:val="001B5F42"/>
    <w:rsid w:val="001B65D0"/>
    <w:rsid w:val="001B68A8"/>
    <w:rsid w:val="001B6A66"/>
    <w:rsid w:val="001B6B3A"/>
    <w:rsid w:val="001B6EBB"/>
    <w:rsid w:val="001B6F00"/>
    <w:rsid w:val="001B7607"/>
    <w:rsid w:val="001B7813"/>
    <w:rsid w:val="001B7D77"/>
    <w:rsid w:val="001B7E65"/>
    <w:rsid w:val="001C0013"/>
    <w:rsid w:val="001C0048"/>
    <w:rsid w:val="001C00C4"/>
    <w:rsid w:val="001C0112"/>
    <w:rsid w:val="001C0644"/>
    <w:rsid w:val="001C06F0"/>
    <w:rsid w:val="001C0831"/>
    <w:rsid w:val="001C0994"/>
    <w:rsid w:val="001C0CEF"/>
    <w:rsid w:val="001C0DAE"/>
    <w:rsid w:val="001C111F"/>
    <w:rsid w:val="001C1282"/>
    <w:rsid w:val="001C12A6"/>
    <w:rsid w:val="001C1557"/>
    <w:rsid w:val="001C156B"/>
    <w:rsid w:val="001C1886"/>
    <w:rsid w:val="001C19EC"/>
    <w:rsid w:val="001C1A3F"/>
    <w:rsid w:val="001C1ADC"/>
    <w:rsid w:val="001C1E89"/>
    <w:rsid w:val="001C24C7"/>
    <w:rsid w:val="001C2544"/>
    <w:rsid w:val="001C2747"/>
    <w:rsid w:val="001C2B28"/>
    <w:rsid w:val="001C2EB6"/>
    <w:rsid w:val="001C2ED1"/>
    <w:rsid w:val="001C2F98"/>
    <w:rsid w:val="001C32B9"/>
    <w:rsid w:val="001C3654"/>
    <w:rsid w:val="001C3990"/>
    <w:rsid w:val="001C3BD7"/>
    <w:rsid w:val="001C40AC"/>
    <w:rsid w:val="001C4125"/>
    <w:rsid w:val="001C4619"/>
    <w:rsid w:val="001C4793"/>
    <w:rsid w:val="001C4D6C"/>
    <w:rsid w:val="001C50FB"/>
    <w:rsid w:val="001C5555"/>
    <w:rsid w:val="001C5EE6"/>
    <w:rsid w:val="001C62A0"/>
    <w:rsid w:val="001C63A2"/>
    <w:rsid w:val="001C6A6A"/>
    <w:rsid w:val="001C6BEC"/>
    <w:rsid w:val="001C6F7C"/>
    <w:rsid w:val="001C6F88"/>
    <w:rsid w:val="001C704E"/>
    <w:rsid w:val="001C719B"/>
    <w:rsid w:val="001C77CF"/>
    <w:rsid w:val="001C7A3C"/>
    <w:rsid w:val="001C7EBB"/>
    <w:rsid w:val="001D0227"/>
    <w:rsid w:val="001D038E"/>
    <w:rsid w:val="001D117E"/>
    <w:rsid w:val="001D121A"/>
    <w:rsid w:val="001D1273"/>
    <w:rsid w:val="001D1977"/>
    <w:rsid w:val="001D1D6E"/>
    <w:rsid w:val="001D20E2"/>
    <w:rsid w:val="001D27DE"/>
    <w:rsid w:val="001D33EF"/>
    <w:rsid w:val="001D3DF6"/>
    <w:rsid w:val="001D3E8B"/>
    <w:rsid w:val="001D3F9B"/>
    <w:rsid w:val="001D47D0"/>
    <w:rsid w:val="001D59E7"/>
    <w:rsid w:val="001D5A6E"/>
    <w:rsid w:val="001D5FEB"/>
    <w:rsid w:val="001D646D"/>
    <w:rsid w:val="001D66E6"/>
    <w:rsid w:val="001D6BB8"/>
    <w:rsid w:val="001D7CFD"/>
    <w:rsid w:val="001D7FAD"/>
    <w:rsid w:val="001E02D2"/>
    <w:rsid w:val="001E03A9"/>
    <w:rsid w:val="001E03BD"/>
    <w:rsid w:val="001E0566"/>
    <w:rsid w:val="001E059F"/>
    <w:rsid w:val="001E0640"/>
    <w:rsid w:val="001E110C"/>
    <w:rsid w:val="001E1937"/>
    <w:rsid w:val="001E1B2C"/>
    <w:rsid w:val="001E1C9E"/>
    <w:rsid w:val="001E1D4A"/>
    <w:rsid w:val="001E1DB3"/>
    <w:rsid w:val="001E2A67"/>
    <w:rsid w:val="001E2C05"/>
    <w:rsid w:val="001E2FEC"/>
    <w:rsid w:val="001E32C7"/>
    <w:rsid w:val="001E3595"/>
    <w:rsid w:val="001E3607"/>
    <w:rsid w:val="001E381B"/>
    <w:rsid w:val="001E3A34"/>
    <w:rsid w:val="001E3A48"/>
    <w:rsid w:val="001E3C27"/>
    <w:rsid w:val="001E3E84"/>
    <w:rsid w:val="001E401B"/>
    <w:rsid w:val="001E42D3"/>
    <w:rsid w:val="001E467E"/>
    <w:rsid w:val="001E47D0"/>
    <w:rsid w:val="001E4885"/>
    <w:rsid w:val="001E48CF"/>
    <w:rsid w:val="001E4BEA"/>
    <w:rsid w:val="001E4CCE"/>
    <w:rsid w:val="001E4CF8"/>
    <w:rsid w:val="001E4D05"/>
    <w:rsid w:val="001E5198"/>
    <w:rsid w:val="001E5863"/>
    <w:rsid w:val="001E5EED"/>
    <w:rsid w:val="001E6062"/>
    <w:rsid w:val="001E66EB"/>
    <w:rsid w:val="001E69BF"/>
    <w:rsid w:val="001E7254"/>
    <w:rsid w:val="001E72AC"/>
    <w:rsid w:val="001E7566"/>
    <w:rsid w:val="001E777B"/>
    <w:rsid w:val="001E79A6"/>
    <w:rsid w:val="001E7DDA"/>
    <w:rsid w:val="001E7E8A"/>
    <w:rsid w:val="001E7FB1"/>
    <w:rsid w:val="001F00B2"/>
    <w:rsid w:val="001F00C6"/>
    <w:rsid w:val="001F0248"/>
    <w:rsid w:val="001F0284"/>
    <w:rsid w:val="001F028F"/>
    <w:rsid w:val="001F057D"/>
    <w:rsid w:val="001F06E7"/>
    <w:rsid w:val="001F0750"/>
    <w:rsid w:val="001F0A02"/>
    <w:rsid w:val="001F0AAA"/>
    <w:rsid w:val="001F0B01"/>
    <w:rsid w:val="001F0CA9"/>
    <w:rsid w:val="001F0ECE"/>
    <w:rsid w:val="001F1564"/>
    <w:rsid w:val="001F1643"/>
    <w:rsid w:val="001F1662"/>
    <w:rsid w:val="001F17EF"/>
    <w:rsid w:val="001F18F6"/>
    <w:rsid w:val="001F19B6"/>
    <w:rsid w:val="001F1AAE"/>
    <w:rsid w:val="001F1B04"/>
    <w:rsid w:val="001F1BCC"/>
    <w:rsid w:val="001F260F"/>
    <w:rsid w:val="001F287F"/>
    <w:rsid w:val="001F297C"/>
    <w:rsid w:val="001F29E4"/>
    <w:rsid w:val="001F2F90"/>
    <w:rsid w:val="001F2FB8"/>
    <w:rsid w:val="001F3448"/>
    <w:rsid w:val="001F34C7"/>
    <w:rsid w:val="001F36CE"/>
    <w:rsid w:val="001F3FDD"/>
    <w:rsid w:val="001F45D7"/>
    <w:rsid w:val="001F473A"/>
    <w:rsid w:val="001F4CB8"/>
    <w:rsid w:val="001F4E48"/>
    <w:rsid w:val="001F4FD3"/>
    <w:rsid w:val="001F51B1"/>
    <w:rsid w:val="001F58ED"/>
    <w:rsid w:val="001F5CEE"/>
    <w:rsid w:val="001F6350"/>
    <w:rsid w:val="001F65EE"/>
    <w:rsid w:val="001F66B3"/>
    <w:rsid w:val="001F68DD"/>
    <w:rsid w:val="001F70DA"/>
    <w:rsid w:val="001F75AC"/>
    <w:rsid w:val="001F75B4"/>
    <w:rsid w:val="001F7968"/>
    <w:rsid w:val="001F7F91"/>
    <w:rsid w:val="002001CB"/>
    <w:rsid w:val="00200204"/>
    <w:rsid w:val="0020055E"/>
    <w:rsid w:val="002009AF"/>
    <w:rsid w:val="00200BCD"/>
    <w:rsid w:val="00200ECC"/>
    <w:rsid w:val="0020113F"/>
    <w:rsid w:val="00201140"/>
    <w:rsid w:val="00201530"/>
    <w:rsid w:val="00201536"/>
    <w:rsid w:val="0020169B"/>
    <w:rsid w:val="0020187B"/>
    <w:rsid w:val="002018B9"/>
    <w:rsid w:val="002018CA"/>
    <w:rsid w:val="00201B61"/>
    <w:rsid w:val="00201C8D"/>
    <w:rsid w:val="0020212E"/>
    <w:rsid w:val="002023A6"/>
    <w:rsid w:val="002024BA"/>
    <w:rsid w:val="002027BD"/>
    <w:rsid w:val="00202CFF"/>
    <w:rsid w:val="00202D66"/>
    <w:rsid w:val="00202ED4"/>
    <w:rsid w:val="00202FB9"/>
    <w:rsid w:val="00202FCF"/>
    <w:rsid w:val="002033CF"/>
    <w:rsid w:val="0020363B"/>
    <w:rsid w:val="002039BB"/>
    <w:rsid w:val="00203A7E"/>
    <w:rsid w:val="00203A88"/>
    <w:rsid w:val="00203D2B"/>
    <w:rsid w:val="00203E49"/>
    <w:rsid w:val="00203E8C"/>
    <w:rsid w:val="00203F14"/>
    <w:rsid w:val="00203F3A"/>
    <w:rsid w:val="00203F6A"/>
    <w:rsid w:val="00204066"/>
    <w:rsid w:val="002040D7"/>
    <w:rsid w:val="0020410D"/>
    <w:rsid w:val="00204241"/>
    <w:rsid w:val="002042EE"/>
    <w:rsid w:val="002043B4"/>
    <w:rsid w:val="0020454B"/>
    <w:rsid w:val="00204CD2"/>
    <w:rsid w:val="00204F10"/>
    <w:rsid w:val="00205348"/>
    <w:rsid w:val="00205408"/>
    <w:rsid w:val="002055D4"/>
    <w:rsid w:val="002055E5"/>
    <w:rsid w:val="002057D6"/>
    <w:rsid w:val="002059BF"/>
    <w:rsid w:val="00205D36"/>
    <w:rsid w:val="00205DCA"/>
    <w:rsid w:val="00205DF1"/>
    <w:rsid w:val="00205F9F"/>
    <w:rsid w:val="00206452"/>
    <w:rsid w:val="002064ED"/>
    <w:rsid w:val="00206B2F"/>
    <w:rsid w:val="00206EE9"/>
    <w:rsid w:val="002073CA"/>
    <w:rsid w:val="0020755A"/>
    <w:rsid w:val="00207643"/>
    <w:rsid w:val="00207E0F"/>
    <w:rsid w:val="00210473"/>
    <w:rsid w:val="00210A5B"/>
    <w:rsid w:val="00210C39"/>
    <w:rsid w:val="00210C80"/>
    <w:rsid w:val="0021131D"/>
    <w:rsid w:val="0021152E"/>
    <w:rsid w:val="002116AF"/>
    <w:rsid w:val="00211FEC"/>
    <w:rsid w:val="0021225B"/>
    <w:rsid w:val="002123E1"/>
    <w:rsid w:val="002126A5"/>
    <w:rsid w:val="00212982"/>
    <w:rsid w:val="00212D27"/>
    <w:rsid w:val="00212E8F"/>
    <w:rsid w:val="00212F02"/>
    <w:rsid w:val="002136F0"/>
    <w:rsid w:val="002137C9"/>
    <w:rsid w:val="00213936"/>
    <w:rsid w:val="00213A9B"/>
    <w:rsid w:val="00213B71"/>
    <w:rsid w:val="002140D8"/>
    <w:rsid w:val="00214113"/>
    <w:rsid w:val="0021441B"/>
    <w:rsid w:val="00214821"/>
    <w:rsid w:val="00214C53"/>
    <w:rsid w:val="00214F6F"/>
    <w:rsid w:val="00215295"/>
    <w:rsid w:val="002153A1"/>
    <w:rsid w:val="0021571E"/>
    <w:rsid w:val="00215853"/>
    <w:rsid w:val="0021591F"/>
    <w:rsid w:val="00215BBC"/>
    <w:rsid w:val="00215E4E"/>
    <w:rsid w:val="00215FAF"/>
    <w:rsid w:val="002160EA"/>
    <w:rsid w:val="0021625D"/>
    <w:rsid w:val="0021674B"/>
    <w:rsid w:val="0021675D"/>
    <w:rsid w:val="0021683B"/>
    <w:rsid w:val="00216B67"/>
    <w:rsid w:val="00216FEB"/>
    <w:rsid w:val="0021703E"/>
    <w:rsid w:val="0021720F"/>
    <w:rsid w:val="0021736E"/>
    <w:rsid w:val="002176F1"/>
    <w:rsid w:val="002179BC"/>
    <w:rsid w:val="00220039"/>
    <w:rsid w:val="00220368"/>
    <w:rsid w:val="0022036F"/>
    <w:rsid w:val="002205D1"/>
    <w:rsid w:val="002208D8"/>
    <w:rsid w:val="00220A58"/>
    <w:rsid w:val="00220F6C"/>
    <w:rsid w:val="0022145F"/>
    <w:rsid w:val="002216CB"/>
    <w:rsid w:val="0022178A"/>
    <w:rsid w:val="00221F39"/>
    <w:rsid w:val="0022220B"/>
    <w:rsid w:val="00222220"/>
    <w:rsid w:val="002226BB"/>
    <w:rsid w:val="0022281A"/>
    <w:rsid w:val="0022281B"/>
    <w:rsid w:val="00222873"/>
    <w:rsid w:val="00222CF1"/>
    <w:rsid w:val="002236F9"/>
    <w:rsid w:val="0022374E"/>
    <w:rsid w:val="00223832"/>
    <w:rsid w:val="00223ACA"/>
    <w:rsid w:val="00223C8F"/>
    <w:rsid w:val="00223E1D"/>
    <w:rsid w:val="00223EF7"/>
    <w:rsid w:val="002241D7"/>
    <w:rsid w:val="00224346"/>
    <w:rsid w:val="002244CD"/>
    <w:rsid w:val="0022486D"/>
    <w:rsid w:val="002249CA"/>
    <w:rsid w:val="00224B62"/>
    <w:rsid w:val="00224BCC"/>
    <w:rsid w:val="00224DDC"/>
    <w:rsid w:val="00225047"/>
    <w:rsid w:val="0022524F"/>
    <w:rsid w:val="002252F2"/>
    <w:rsid w:val="0022536C"/>
    <w:rsid w:val="00225481"/>
    <w:rsid w:val="002256B3"/>
    <w:rsid w:val="002259DE"/>
    <w:rsid w:val="00225B79"/>
    <w:rsid w:val="00225F90"/>
    <w:rsid w:val="002260B3"/>
    <w:rsid w:val="002261B4"/>
    <w:rsid w:val="002263A9"/>
    <w:rsid w:val="002267C0"/>
    <w:rsid w:val="00226880"/>
    <w:rsid w:val="00226B52"/>
    <w:rsid w:val="00226BA8"/>
    <w:rsid w:val="00226F60"/>
    <w:rsid w:val="00226FF0"/>
    <w:rsid w:val="00227207"/>
    <w:rsid w:val="00227621"/>
    <w:rsid w:val="0022766C"/>
    <w:rsid w:val="0022787B"/>
    <w:rsid w:val="00227D48"/>
    <w:rsid w:val="00227D7F"/>
    <w:rsid w:val="00227EEE"/>
    <w:rsid w:val="00227FE4"/>
    <w:rsid w:val="00230034"/>
    <w:rsid w:val="0023012D"/>
    <w:rsid w:val="0023094A"/>
    <w:rsid w:val="00230CA7"/>
    <w:rsid w:val="00231124"/>
    <w:rsid w:val="002314BB"/>
    <w:rsid w:val="00231602"/>
    <w:rsid w:val="00231B35"/>
    <w:rsid w:val="00231BEB"/>
    <w:rsid w:val="00231C57"/>
    <w:rsid w:val="00231CEE"/>
    <w:rsid w:val="00231EA4"/>
    <w:rsid w:val="00232099"/>
    <w:rsid w:val="00232429"/>
    <w:rsid w:val="0023251F"/>
    <w:rsid w:val="0023263C"/>
    <w:rsid w:val="0023270F"/>
    <w:rsid w:val="00232A60"/>
    <w:rsid w:val="00232AE3"/>
    <w:rsid w:val="00232CD9"/>
    <w:rsid w:val="00232E16"/>
    <w:rsid w:val="00232E1B"/>
    <w:rsid w:val="00232FC8"/>
    <w:rsid w:val="002333A7"/>
    <w:rsid w:val="00233418"/>
    <w:rsid w:val="0023368A"/>
    <w:rsid w:val="002337D7"/>
    <w:rsid w:val="00233CED"/>
    <w:rsid w:val="002343BF"/>
    <w:rsid w:val="00234634"/>
    <w:rsid w:val="0023492B"/>
    <w:rsid w:val="002350FB"/>
    <w:rsid w:val="0023561D"/>
    <w:rsid w:val="00235905"/>
    <w:rsid w:val="00235C1F"/>
    <w:rsid w:val="00235CC7"/>
    <w:rsid w:val="00235FEA"/>
    <w:rsid w:val="00236239"/>
    <w:rsid w:val="00236549"/>
    <w:rsid w:val="002365F3"/>
    <w:rsid w:val="00236820"/>
    <w:rsid w:val="00236877"/>
    <w:rsid w:val="00236BDA"/>
    <w:rsid w:val="00236C86"/>
    <w:rsid w:val="00236D8B"/>
    <w:rsid w:val="00236EF4"/>
    <w:rsid w:val="00236F6F"/>
    <w:rsid w:val="0023706D"/>
    <w:rsid w:val="00237498"/>
    <w:rsid w:val="00237652"/>
    <w:rsid w:val="00237B88"/>
    <w:rsid w:val="00237E09"/>
    <w:rsid w:val="002403E1"/>
    <w:rsid w:val="00240B05"/>
    <w:rsid w:val="00240DD3"/>
    <w:rsid w:val="00241267"/>
    <w:rsid w:val="002413BE"/>
    <w:rsid w:val="0024165B"/>
    <w:rsid w:val="00241C89"/>
    <w:rsid w:val="00241D61"/>
    <w:rsid w:val="00241EB7"/>
    <w:rsid w:val="00242238"/>
    <w:rsid w:val="002425F5"/>
    <w:rsid w:val="0024262D"/>
    <w:rsid w:val="00242A49"/>
    <w:rsid w:val="00243016"/>
    <w:rsid w:val="0024332C"/>
    <w:rsid w:val="00243C0D"/>
    <w:rsid w:val="00244085"/>
    <w:rsid w:val="002440C5"/>
    <w:rsid w:val="0024421B"/>
    <w:rsid w:val="002448A9"/>
    <w:rsid w:val="0024513D"/>
    <w:rsid w:val="002451CF"/>
    <w:rsid w:val="002452E1"/>
    <w:rsid w:val="00245362"/>
    <w:rsid w:val="0024575A"/>
    <w:rsid w:val="00245813"/>
    <w:rsid w:val="0024584B"/>
    <w:rsid w:val="002459AC"/>
    <w:rsid w:val="00245B7C"/>
    <w:rsid w:val="00245B9D"/>
    <w:rsid w:val="00245E6D"/>
    <w:rsid w:val="002460B0"/>
    <w:rsid w:val="00246385"/>
    <w:rsid w:val="002463C0"/>
    <w:rsid w:val="00246454"/>
    <w:rsid w:val="0024651E"/>
    <w:rsid w:val="00246632"/>
    <w:rsid w:val="00246D4F"/>
    <w:rsid w:val="00246EA1"/>
    <w:rsid w:val="00246F5B"/>
    <w:rsid w:val="0024701A"/>
    <w:rsid w:val="0024761C"/>
    <w:rsid w:val="002476FF"/>
    <w:rsid w:val="00247952"/>
    <w:rsid w:val="00247AB3"/>
    <w:rsid w:val="00247C21"/>
    <w:rsid w:val="00247D50"/>
    <w:rsid w:val="0025009E"/>
    <w:rsid w:val="002501BB"/>
    <w:rsid w:val="00250E41"/>
    <w:rsid w:val="00250EFD"/>
    <w:rsid w:val="002513C2"/>
    <w:rsid w:val="00251812"/>
    <w:rsid w:val="002518FB"/>
    <w:rsid w:val="00251F3F"/>
    <w:rsid w:val="00252363"/>
    <w:rsid w:val="0025238D"/>
    <w:rsid w:val="002526BD"/>
    <w:rsid w:val="002526EF"/>
    <w:rsid w:val="00252A9E"/>
    <w:rsid w:val="00252D28"/>
    <w:rsid w:val="00252EA8"/>
    <w:rsid w:val="00253001"/>
    <w:rsid w:val="0025315C"/>
    <w:rsid w:val="00253188"/>
    <w:rsid w:val="00253330"/>
    <w:rsid w:val="002533D4"/>
    <w:rsid w:val="00253770"/>
    <w:rsid w:val="002537FA"/>
    <w:rsid w:val="0025392C"/>
    <w:rsid w:val="00253F1E"/>
    <w:rsid w:val="002540ED"/>
    <w:rsid w:val="00254193"/>
    <w:rsid w:val="00254405"/>
    <w:rsid w:val="002544A1"/>
    <w:rsid w:val="00254886"/>
    <w:rsid w:val="002549A6"/>
    <w:rsid w:val="00254B34"/>
    <w:rsid w:val="0025505E"/>
    <w:rsid w:val="002551ED"/>
    <w:rsid w:val="002559E6"/>
    <w:rsid w:val="00255B65"/>
    <w:rsid w:val="00255EA6"/>
    <w:rsid w:val="00255F00"/>
    <w:rsid w:val="0025611B"/>
    <w:rsid w:val="002562E9"/>
    <w:rsid w:val="0025666D"/>
    <w:rsid w:val="002568E8"/>
    <w:rsid w:val="00256A3A"/>
    <w:rsid w:val="00256DD2"/>
    <w:rsid w:val="002572E4"/>
    <w:rsid w:val="002573CA"/>
    <w:rsid w:val="00257552"/>
    <w:rsid w:val="00257696"/>
    <w:rsid w:val="00257702"/>
    <w:rsid w:val="00257941"/>
    <w:rsid w:val="00257A37"/>
    <w:rsid w:val="00257B79"/>
    <w:rsid w:val="00257BBE"/>
    <w:rsid w:val="00257E51"/>
    <w:rsid w:val="00260521"/>
    <w:rsid w:val="00260BA3"/>
    <w:rsid w:val="00260C70"/>
    <w:rsid w:val="00260DDF"/>
    <w:rsid w:val="00260EA2"/>
    <w:rsid w:val="00261504"/>
    <w:rsid w:val="00261608"/>
    <w:rsid w:val="00261A3C"/>
    <w:rsid w:val="00261D99"/>
    <w:rsid w:val="002622D8"/>
    <w:rsid w:val="0026285B"/>
    <w:rsid w:val="00262937"/>
    <w:rsid w:val="00263334"/>
    <w:rsid w:val="002634D4"/>
    <w:rsid w:val="002637B3"/>
    <w:rsid w:val="002638D8"/>
    <w:rsid w:val="00263948"/>
    <w:rsid w:val="00263B53"/>
    <w:rsid w:val="00263E83"/>
    <w:rsid w:val="0026415F"/>
    <w:rsid w:val="00264346"/>
    <w:rsid w:val="002643D2"/>
    <w:rsid w:val="002646B4"/>
    <w:rsid w:val="00264AF0"/>
    <w:rsid w:val="00264D96"/>
    <w:rsid w:val="00264DC6"/>
    <w:rsid w:val="00264DDB"/>
    <w:rsid w:val="00265596"/>
    <w:rsid w:val="00265721"/>
    <w:rsid w:val="00265891"/>
    <w:rsid w:val="00265BDB"/>
    <w:rsid w:val="00265F62"/>
    <w:rsid w:val="00266650"/>
    <w:rsid w:val="002666BB"/>
    <w:rsid w:val="00266887"/>
    <w:rsid w:val="00266CB0"/>
    <w:rsid w:val="00266CC7"/>
    <w:rsid w:val="00266FD5"/>
    <w:rsid w:val="002670C6"/>
    <w:rsid w:val="0026714C"/>
    <w:rsid w:val="00267239"/>
    <w:rsid w:val="002673AD"/>
    <w:rsid w:val="002673F4"/>
    <w:rsid w:val="00267587"/>
    <w:rsid w:val="00267CE4"/>
    <w:rsid w:val="00267E48"/>
    <w:rsid w:val="0027028F"/>
    <w:rsid w:val="002703C6"/>
    <w:rsid w:val="0027046D"/>
    <w:rsid w:val="00270635"/>
    <w:rsid w:val="00270A21"/>
    <w:rsid w:val="00270BD4"/>
    <w:rsid w:val="00270DA0"/>
    <w:rsid w:val="00271600"/>
    <w:rsid w:val="00271765"/>
    <w:rsid w:val="00271B84"/>
    <w:rsid w:val="00271EB7"/>
    <w:rsid w:val="00271F51"/>
    <w:rsid w:val="00271FBD"/>
    <w:rsid w:val="00272262"/>
    <w:rsid w:val="002724A7"/>
    <w:rsid w:val="002724AF"/>
    <w:rsid w:val="00272637"/>
    <w:rsid w:val="002728D9"/>
    <w:rsid w:val="0027291D"/>
    <w:rsid w:val="00272C8B"/>
    <w:rsid w:val="00272CA2"/>
    <w:rsid w:val="00272F84"/>
    <w:rsid w:val="00272FCB"/>
    <w:rsid w:val="0027308F"/>
    <w:rsid w:val="00273601"/>
    <w:rsid w:val="00273739"/>
    <w:rsid w:val="0027375A"/>
    <w:rsid w:val="002737F0"/>
    <w:rsid w:val="002742D6"/>
    <w:rsid w:val="002743C1"/>
    <w:rsid w:val="00274443"/>
    <w:rsid w:val="00274597"/>
    <w:rsid w:val="002746C7"/>
    <w:rsid w:val="0027487B"/>
    <w:rsid w:val="002748F0"/>
    <w:rsid w:val="00274AD4"/>
    <w:rsid w:val="00274E48"/>
    <w:rsid w:val="00275172"/>
    <w:rsid w:val="0027550E"/>
    <w:rsid w:val="002756AD"/>
    <w:rsid w:val="0027597A"/>
    <w:rsid w:val="00275C2E"/>
    <w:rsid w:val="00275C41"/>
    <w:rsid w:val="00275F6A"/>
    <w:rsid w:val="002762DA"/>
    <w:rsid w:val="00276736"/>
    <w:rsid w:val="0027720D"/>
    <w:rsid w:val="002772A7"/>
    <w:rsid w:val="002772F3"/>
    <w:rsid w:val="00277376"/>
    <w:rsid w:val="00277B1B"/>
    <w:rsid w:val="00277BA1"/>
    <w:rsid w:val="00277CA9"/>
    <w:rsid w:val="002801F1"/>
    <w:rsid w:val="0028076B"/>
    <w:rsid w:val="00280B67"/>
    <w:rsid w:val="00280BE6"/>
    <w:rsid w:val="0028106B"/>
    <w:rsid w:val="002811D7"/>
    <w:rsid w:val="00281468"/>
    <w:rsid w:val="00281B9A"/>
    <w:rsid w:val="0028204F"/>
    <w:rsid w:val="00282719"/>
    <w:rsid w:val="0028293F"/>
    <w:rsid w:val="00282A61"/>
    <w:rsid w:val="00282AAF"/>
    <w:rsid w:val="00282B81"/>
    <w:rsid w:val="00282FF2"/>
    <w:rsid w:val="002830F4"/>
    <w:rsid w:val="00283521"/>
    <w:rsid w:val="0028363B"/>
    <w:rsid w:val="0028443B"/>
    <w:rsid w:val="00284658"/>
    <w:rsid w:val="0028465B"/>
    <w:rsid w:val="002849D0"/>
    <w:rsid w:val="00284A33"/>
    <w:rsid w:val="00284BCB"/>
    <w:rsid w:val="00284F34"/>
    <w:rsid w:val="00285312"/>
    <w:rsid w:val="00285DA7"/>
    <w:rsid w:val="00285DC4"/>
    <w:rsid w:val="00285DF0"/>
    <w:rsid w:val="002862B0"/>
    <w:rsid w:val="002865A7"/>
    <w:rsid w:val="00286AA7"/>
    <w:rsid w:val="00286B67"/>
    <w:rsid w:val="00286FE5"/>
    <w:rsid w:val="002875E3"/>
    <w:rsid w:val="00287665"/>
    <w:rsid w:val="002876E2"/>
    <w:rsid w:val="002876EE"/>
    <w:rsid w:val="00287742"/>
    <w:rsid w:val="00287777"/>
    <w:rsid w:val="00287919"/>
    <w:rsid w:val="00287A15"/>
    <w:rsid w:val="00287A77"/>
    <w:rsid w:val="00287BF8"/>
    <w:rsid w:val="00287EA3"/>
    <w:rsid w:val="002905AF"/>
    <w:rsid w:val="00290749"/>
    <w:rsid w:val="002908A1"/>
    <w:rsid w:val="00290A5D"/>
    <w:rsid w:val="00290B31"/>
    <w:rsid w:val="00291000"/>
    <w:rsid w:val="0029104F"/>
    <w:rsid w:val="0029131B"/>
    <w:rsid w:val="0029133D"/>
    <w:rsid w:val="002914BD"/>
    <w:rsid w:val="0029166C"/>
    <w:rsid w:val="00291BE4"/>
    <w:rsid w:val="00291E25"/>
    <w:rsid w:val="002924FF"/>
    <w:rsid w:val="002928F6"/>
    <w:rsid w:val="00292949"/>
    <w:rsid w:val="00292970"/>
    <w:rsid w:val="00292A87"/>
    <w:rsid w:val="00292D66"/>
    <w:rsid w:val="00292D88"/>
    <w:rsid w:val="00292F1B"/>
    <w:rsid w:val="00292FA7"/>
    <w:rsid w:val="00293015"/>
    <w:rsid w:val="00293141"/>
    <w:rsid w:val="00293664"/>
    <w:rsid w:val="002939D3"/>
    <w:rsid w:val="00293A4C"/>
    <w:rsid w:val="00293BB2"/>
    <w:rsid w:val="00293C50"/>
    <w:rsid w:val="00293D95"/>
    <w:rsid w:val="0029404A"/>
    <w:rsid w:val="002940DB"/>
    <w:rsid w:val="002941DA"/>
    <w:rsid w:val="00294714"/>
    <w:rsid w:val="002948D7"/>
    <w:rsid w:val="00294AB9"/>
    <w:rsid w:val="00294E20"/>
    <w:rsid w:val="00294F75"/>
    <w:rsid w:val="0029503E"/>
    <w:rsid w:val="00295058"/>
    <w:rsid w:val="002950A0"/>
    <w:rsid w:val="00295684"/>
    <w:rsid w:val="002956D1"/>
    <w:rsid w:val="00295744"/>
    <w:rsid w:val="002959E2"/>
    <w:rsid w:val="00295A1D"/>
    <w:rsid w:val="00295D80"/>
    <w:rsid w:val="00295EB1"/>
    <w:rsid w:val="00295F24"/>
    <w:rsid w:val="0029651A"/>
    <w:rsid w:val="00296593"/>
    <w:rsid w:val="00296CF2"/>
    <w:rsid w:val="00296D9E"/>
    <w:rsid w:val="00297126"/>
    <w:rsid w:val="00297219"/>
    <w:rsid w:val="002975DD"/>
    <w:rsid w:val="002978EB"/>
    <w:rsid w:val="00297961"/>
    <w:rsid w:val="00297AA5"/>
    <w:rsid w:val="00297B97"/>
    <w:rsid w:val="00297CD9"/>
    <w:rsid w:val="002A0306"/>
    <w:rsid w:val="002A0309"/>
    <w:rsid w:val="002A0512"/>
    <w:rsid w:val="002A0718"/>
    <w:rsid w:val="002A0A1C"/>
    <w:rsid w:val="002A0C2B"/>
    <w:rsid w:val="002A0E8E"/>
    <w:rsid w:val="002A108B"/>
    <w:rsid w:val="002A1625"/>
    <w:rsid w:val="002A1718"/>
    <w:rsid w:val="002A1D00"/>
    <w:rsid w:val="002A2109"/>
    <w:rsid w:val="002A2254"/>
    <w:rsid w:val="002A2373"/>
    <w:rsid w:val="002A23ED"/>
    <w:rsid w:val="002A26D9"/>
    <w:rsid w:val="002A2909"/>
    <w:rsid w:val="002A2B62"/>
    <w:rsid w:val="002A2C44"/>
    <w:rsid w:val="002A2F7D"/>
    <w:rsid w:val="002A311C"/>
    <w:rsid w:val="002A3567"/>
    <w:rsid w:val="002A35BE"/>
    <w:rsid w:val="002A35C6"/>
    <w:rsid w:val="002A396B"/>
    <w:rsid w:val="002A3A4A"/>
    <w:rsid w:val="002A3B63"/>
    <w:rsid w:val="002A3CFD"/>
    <w:rsid w:val="002A3DA8"/>
    <w:rsid w:val="002A3E74"/>
    <w:rsid w:val="002A4431"/>
    <w:rsid w:val="002A44D9"/>
    <w:rsid w:val="002A4B57"/>
    <w:rsid w:val="002A4C32"/>
    <w:rsid w:val="002A4C45"/>
    <w:rsid w:val="002A4D82"/>
    <w:rsid w:val="002A4E6D"/>
    <w:rsid w:val="002A4FA1"/>
    <w:rsid w:val="002A516D"/>
    <w:rsid w:val="002A532E"/>
    <w:rsid w:val="002A57B8"/>
    <w:rsid w:val="002A5C35"/>
    <w:rsid w:val="002A5EC9"/>
    <w:rsid w:val="002A615F"/>
    <w:rsid w:val="002A6318"/>
    <w:rsid w:val="002A65A1"/>
    <w:rsid w:val="002A68DF"/>
    <w:rsid w:val="002A6BD0"/>
    <w:rsid w:val="002A72CE"/>
    <w:rsid w:val="002A72F1"/>
    <w:rsid w:val="002A7ABF"/>
    <w:rsid w:val="002A7D16"/>
    <w:rsid w:val="002A7E4E"/>
    <w:rsid w:val="002B0320"/>
    <w:rsid w:val="002B0347"/>
    <w:rsid w:val="002B04A3"/>
    <w:rsid w:val="002B07B4"/>
    <w:rsid w:val="002B0878"/>
    <w:rsid w:val="002B08F5"/>
    <w:rsid w:val="002B097E"/>
    <w:rsid w:val="002B0BCF"/>
    <w:rsid w:val="002B0E36"/>
    <w:rsid w:val="002B0EBC"/>
    <w:rsid w:val="002B1464"/>
    <w:rsid w:val="002B15CE"/>
    <w:rsid w:val="002B1753"/>
    <w:rsid w:val="002B1C24"/>
    <w:rsid w:val="002B1F71"/>
    <w:rsid w:val="002B1FE9"/>
    <w:rsid w:val="002B20C4"/>
    <w:rsid w:val="002B21DC"/>
    <w:rsid w:val="002B22B7"/>
    <w:rsid w:val="002B31CC"/>
    <w:rsid w:val="002B3E88"/>
    <w:rsid w:val="002B4287"/>
    <w:rsid w:val="002B42D3"/>
    <w:rsid w:val="002B439B"/>
    <w:rsid w:val="002B445F"/>
    <w:rsid w:val="002B45CF"/>
    <w:rsid w:val="002B4747"/>
    <w:rsid w:val="002B48DC"/>
    <w:rsid w:val="002B49E9"/>
    <w:rsid w:val="002B4E1A"/>
    <w:rsid w:val="002B51D5"/>
    <w:rsid w:val="002B5314"/>
    <w:rsid w:val="002B54CE"/>
    <w:rsid w:val="002B572D"/>
    <w:rsid w:val="002B5D0B"/>
    <w:rsid w:val="002B5F0B"/>
    <w:rsid w:val="002B6166"/>
    <w:rsid w:val="002B616B"/>
    <w:rsid w:val="002B642D"/>
    <w:rsid w:val="002B648B"/>
    <w:rsid w:val="002B6520"/>
    <w:rsid w:val="002B6574"/>
    <w:rsid w:val="002B6C0E"/>
    <w:rsid w:val="002B6CF8"/>
    <w:rsid w:val="002B6E21"/>
    <w:rsid w:val="002B6F6E"/>
    <w:rsid w:val="002B6F91"/>
    <w:rsid w:val="002B70E5"/>
    <w:rsid w:val="002B717F"/>
    <w:rsid w:val="002B7242"/>
    <w:rsid w:val="002B730B"/>
    <w:rsid w:val="002B751D"/>
    <w:rsid w:val="002B782D"/>
    <w:rsid w:val="002B7A3F"/>
    <w:rsid w:val="002B7C67"/>
    <w:rsid w:val="002C0123"/>
    <w:rsid w:val="002C01A2"/>
    <w:rsid w:val="002C0331"/>
    <w:rsid w:val="002C0371"/>
    <w:rsid w:val="002C0558"/>
    <w:rsid w:val="002C0D30"/>
    <w:rsid w:val="002C0D81"/>
    <w:rsid w:val="002C0DF2"/>
    <w:rsid w:val="002C0EC8"/>
    <w:rsid w:val="002C1169"/>
    <w:rsid w:val="002C1416"/>
    <w:rsid w:val="002C1559"/>
    <w:rsid w:val="002C15EB"/>
    <w:rsid w:val="002C1AC0"/>
    <w:rsid w:val="002C1B52"/>
    <w:rsid w:val="002C23E9"/>
    <w:rsid w:val="002C250F"/>
    <w:rsid w:val="002C2CA7"/>
    <w:rsid w:val="002C33B0"/>
    <w:rsid w:val="002C3623"/>
    <w:rsid w:val="002C389D"/>
    <w:rsid w:val="002C3A5D"/>
    <w:rsid w:val="002C3AF6"/>
    <w:rsid w:val="002C3D63"/>
    <w:rsid w:val="002C3E5E"/>
    <w:rsid w:val="002C4181"/>
    <w:rsid w:val="002C4198"/>
    <w:rsid w:val="002C41FC"/>
    <w:rsid w:val="002C4216"/>
    <w:rsid w:val="002C425A"/>
    <w:rsid w:val="002C43CC"/>
    <w:rsid w:val="002C4414"/>
    <w:rsid w:val="002C44C1"/>
    <w:rsid w:val="002C486E"/>
    <w:rsid w:val="002C4AB6"/>
    <w:rsid w:val="002C4B64"/>
    <w:rsid w:val="002C4DA1"/>
    <w:rsid w:val="002C5257"/>
    <w:rsid w:val="002C52F2"/>
    <w:rsid w:val="002C537C"/>
    <w:rsid w:val="002C591A"/>
    <w:rsid w:val="002C5D2B"/>
    <w:rsid w:val="002C604D"/>
    <w:rsid w:val="002C672E"/>
    <w:rsid w:val="002C6F18"/>
    <w:rsid w:val="002C6FE3"/>
    <w:rsid w:val="002C7B52"/>
    <w:rsid w:val="002C7CDA"/>
    <w:rsid w:val="002C7FC7"/>
    <w:rsid w:val="002D0119"/>
    <w:rsid w:val="002D0294"/>
    <w:rsid w:val="002D10B3"/>
    <w:rsid w:val="002D138F"/>
    <w:rsid w:val="002D148A"/>
    <w:rsid w:val="002D1515"/>
    <w:rsid w:val="002D16E8"/>
    <w:rsid w:val="002D1CCE"/>
    <w:rsid w:val="002D1CDD"/>
    <w:rsid w:val="002D1DF3"/>
    <w:rsid w:val="002D20AC"/>
    <w:rsid w:val="002D21C1"/>
    <w:rsid w:val="002D2411"/>
    <w:rsid w:val="002D2A2D"/>
    <w:rsid w:val="002D2A6A"/>
    <w:rsid w:val="002D2C64"/>
    <w:rsid w:val="002D2CA7"/>
    <w:rsid w:val="002D2E62"/>
    <w:rsid w:val="002D2EFF"/>
    <w:rsid w:val="002D33CD"/>
    <w:rsid w:val="002D34C8"/>
    <w:rsid w:val="002D35F7"/>
    <w:rsid w:val="002D3665"/>
    <w:rsid w:val="002D3816"/>
    <w:rsid w:val="002D39A8"/>
    <w:rsid w:val="002D3DA5"/>
    <w:rsid w:val="002D4083"/>
    <w:rsid w:val="002D4552"/>
    <w:rsid w:val="002D47AD"/>
    <w:rsid w:val="002D4975"/>
    <w:rsid w:val="002D49BE"/>
    <w:rsid w:val="002D4ABC"/>
    <w:rsid w:val="002D4C40"/>
    <w:rsid w:val="002D4CA0"/>
    <w:rsid w:val="002D4D39"/>
    <w:rsid w:val="002D4E38"/>
    <w:rsid w:val="002D51A4"/>
    <w:rsid w:val="002D56C2"/>
    <w:rsid w:val="002D570F"/>
    <w:rsid w:val="002D5749"/>
    <w:rsid w:val="002D5926"/>
    <w:rsid w:val="002D5F48"/>
    <w:rsid w:val="002D65BA"/>
    <w:rsid w:val="002D65C2"/>
    <w:rsid w:val="002D662A"/>
    <w:rsid w:val="002D667B"/>
    <w:rsid w:val="002D6950"/>
    <w:rsid w:val="002D6C77"/>
    <w:rsid w:val="002D6D5F"/>
    <w:rsid w:val="002D6D90"/>
    <w:rsid w:val="002D6EC9"/>
    <w:rsid w:val="002D7158"/>
    <w:rsid w:val="002D72CD"/>
    <w:rsid w:val="002D734E"/>
    <w:rsid w:val="002D762F"/>
    <w:rsid w:val="002D7C04"/>
    <w:rsid w:val="002D7C08"/>
    <w:rsid w:val="002D7F11"/>
    <w:rsid w:val="002E0306"/>
    <w:rsid w:val="002E032B"/>
    <w:rsid w:val="002E047C"/>
    <w:rsid w:val="002E056B"/>
    <w:rsid w:val="002E09EF"/>
    <w:rsid w:val="002E1371"/>
    <w:rsid w:val="002E14A1"/>
    <w:rsid w:val="002E158E"/>
    <w:rsid w:val="002E1695"/>
    <w:rsid w:val="002E17D7"/>
    <w:rsid w:val="002E1B2F"/>
    <w:rsid w:val="002E1D6A"/>
    <w:rsid w:val="002E1F64"/>
    <w:rsid w:val="002E255A"/>
    <w:rsid w:val="002E2718"/>
    <w:rsid w:val="002E27BA"/>
    <w:rsid w:val="002E2AE6"/>
    <w:rsid w:val="002E2E0D"/>
    <w:rsid w:val="002E2E2C"/>
    <w:rsid w:val="002E2E68"/>
    <w:rsid w:val="002E3036"/>
    <w:rsid w:val="002E3258"/>
    <w:rsid w:val="002E3BF7"/>
    <w:rsid w:val="002E3C73"/>
    <w:rsid w:val="002E3CBC"/>
    <w:rsid w:val="002E3DFC"/>
    <w:rsid w:val="002E41BA"/>
    <w:rsid w:val="002E4660"/>
    <w:rsid w:val="002E47D7"/>
    <w:rsid w:val="002E47EB"/>
    <w:rsid w:val="002E4CE7"/>
    <w:rsid w:val="002E4D0E"/>
    <w:rsid w:val="002E4E0F"/>
    <w:rsid w:val="002E50B3"/>
    <w:rsid w:val="002E514A"/>
    <w:rsid w:val="002E5263"/>
    <w:rsid w:val="002E54D4"/>
    <w:rsid w:val="002E5714"/>
    <w:rsid w:val="002E57FC"/>
    <w:rsid w:val="002E59ED"/>
    <w:rsid w:val="002E59F1"/>
    <w:rsid w:val="002E5B5B"/>
    <w:rsid w:val="002E5F61"/>
    <w:rsid w:val="002E617A"/>
    <w:rsid w:val="002E622B"/>
    <w:rsid w:val="002E63E0"/>
    <w:rsid w:val="002E67BA"/>
    <w:rsid w:val="002E6CD7"/>
    <w:rsid w:val="002E6DED"/>
    <w:rsid w:val="002E749A"/>
    <w:rsid w:val="002E7C27"/>
    <w:rsid w:val="002E7E5A"/>
    <w:rsid w:val="002E7F20"/>
    <w:rsid w:val="002E7FB6"/>
    <w:rsid w:val="002F01BF"/>
    <w:rsid w:val="002F01D5"/>
    <w:rsid w:val="002F061E"/>
    <w:rsid w:val="002F0896"/>
    <w:rsid w:val="002F0DE6"/>
    <w:rsid w:val="002F0E6E"/>
    <w:rsid w:val="002F1336"/>
    <w:rsid w:val="002F1A27"/>
    <w:rsid w:val="002F1C63"/>
    <w:rsid w:val="002F1CB6"/>
    <w:rsid w:val="002F21FA"/>
    <w:rsid w:val="002F271D"/>
    <w:rsid w:val="002F2AD6"/>
    <w:rsid w:val="002F32FE"/>
    <w:rsid w:val="002F37FB"/>
    <w:rsid w:val="002F39F8"/>
    <w:rsid w:val="002F3AFF"/>
    <w:rsid w:val="002F3C99"/>
    <w:rsid w:val="002F4024"/>
    <w:rsid w:val="002F41C9"/>
    <w:rsid w:val="002F41D6"/>
    <w:rsid w:val="002F43C6"/>
    <w:rsid w:val="002F443B"/>
    <w:rsid w:val="002F44F0"/>
    <w:rsid w:val="002F49AA"/>
    <w:rsid w:val="002F4C25"/>
    <w:rsid w:val="002F4FDD"/>
    <w:rsid w:val="002F5224"/>
    <w:rsid w:val="002F532B"/>
    <w:rsid w:val="002F535E"/>
    <w:rsid w:val="002F5756"/>
    <w:rsid w:val="002F5F1E"/>
    <w:rsid w:val="002F645F"/>
    <w:rsid w:val="002F66AF"/>
    <w:rsid w:val="002F68B8"/>
    <w:rsid w:val="002F6B0A"/>
    <w:rsid w:val="002F6D4B"/>
    <w:rsid w:val="002F7A4C"/>
    <w:rsid w:val="002F7ADB"/>
    <w:rsid w:val="002F7E5F"/>
    <w:rsid w:val="003001F4"/>
    <w:rsid w:val="003003CF"/>
    <w:rsid w:val="00300488"/>
    <w:rsid w:val="00300648"/>
    <w:rsid w:val="00300E96"/>
    <w:rsid w:val="00300F47"/>
    <w:rsid w:val="003010D5"/>
    <w:rsid w:val="00301396"/>
    <w:rsid w:val="00301921"/>
    <w:rsid w:val="00301B11"/>
    <w:rsid w:val="00301E6A"/>
    <w:rsid w:val="00301F28"/>
    <w:rsid w:val="0030215C"/>
    <w:rsid w:val="0030238F"/>
    <w:rsid w:val="003023CF"/>
    <w:rsid w:val="0030245E"/>
    <w:rsid w:val="0030278B"/>
    <w:rsid w:val="003028A6"/>
    <w:rsid w:val="00302DC8"/>
    <w:rsid w:val="00302E3F"/>
    <w:rsid w:val="00302EBA"/>
    <w:rsid w:val="0030306B"/>
    <w:rsid w:val="003030DE"/>
    <w:rsid w:val="003033D7"/>
    <w:rsid w:val="003034E5"/>
    <w:rsid w:val="003037BE"/>
    <w:rsid w:val="003039A1"/>
    <w:rsid w:val="00303D5D"/>
    <w:rsid w:val="00304064"/>
    <w:rsid w:val="003041DF"/>
    <w:rsid w:val="0030432A"/>
    <w:rsid w:val="0030443A"/>
    <w:rsid w:val="00304475"/>
    <w:rsid w:val="00304596"/>
    <w:rsid w:val="00304747"/>
    <w:rsid w:val="00304E8E"/>
    <w:rsid w:val="00304EA6"/>
    <w:rsid w:val="00304FBC"/>
    <w:rsid w:val="003050EF"/>
    <w:rsid w:val="00305123"/>
    <w:rsid w:val="003056F8"/>
    <w:rsid w:val="0030599A"/>
    <w:rsid w:val="00305A0C"/>
    <w:rsid w:val="00305BCC"/>
    <w:rsid w:val="0030601A"/>
    <w:rsid w:val="0030677E"/>
    <w:rsid w:val="00306AAC"/>
    <w:rsid w:val="00306B87"/>
    <w:rsid w:val="00306D3C"/>
    <w:rsid w:val="00306F1A"/>
    <w:rsid w:val="00307079"/>
    <w:rsid w:val="003070E9"/>
    <w:rsid w:val="00307112"/>
    <w:rsid w:val="00307362"/>
    <w:rsid w:val="00307523"/>
    <w:rsid w:val="003077DC"/>
    <w:rsid w:val="00307D24"/>
    <w:rsid w:val="00307D51"/>
    <w:rsid w:val="003104FE"/>
    <w:rsid w:val="003109E0"/>
    <w:rsid w:val="00310BC7"/>
    <w:rsid w:val="00310BCD"/>
    <w:rsid w:val="00310BCF"/>
    <w:rsid w:val="00310E28"/>
    <w:rsid w:val="00310EFC"/>
    <w:rsid w:val="00311220"/>
    <w:rsid w:val="0031130A"/>
    <w:rsid w:val="003115DF"/>
    <w:rsid w:val="003119FF"/>
    <w:rsid w:val="00311CBA"/>
    <w:rsid w:val="00312366"/>
    <w:rsid w:val="003124EF"/>
    <w:rsid w:val="003125A3"/>
    <w:rsid w:val="0031272C"/>
    <w:rsid w:val="003127ED"/>
    <w:rsid w:val="00312D24"/>
    <w:rsid w:val="00312FA6"/>
    <w:rsid w:val="00313212"/>
    <w:rsid w:val="003132CB"/>
    <w:rsid w:val="003134F1"/>
    <w:rsid w:val="003137D0"/>
    <w:rsid w:val="003138AF"/>
    <w:rsid w:val="003141B7"/>
    <w:rsid w:val="003143B6"/>
    <w:rsid w:val="00314500"/>
    <w:rsid w:val="003146AB"/>
    <w:rsid w:val="003146AD"/>
    <w:rsid w:val="003146B6"/>
    <w:rsid w:val="0031483F"/>
    <w:rsid w:val="00314C00"/>
    <w:rsid w:val="00314D14"/>
    <w:rsid w:val="00314E69"/>
    <w:rsid w:val="00314F39"/>
    <w:rsid w:val="00315059"/>
    <w:rsid w:val="00315100"/>
    <w:rsid w:val="00315149"/>
    <w:rsid w:val="00315523"/>
    <w:rsid w:val="003158B7"/>
    <w:rsid w:val="00315AAA"/>
    <w:rsid w:val="00315FB8"/>
    <w:rsid w:val="00316369"/>
    <w:rsid w:val="003164AE"/>
    <w:rsid w:val="00316584"/>
    <w:rsid w:val="00316707"/>
    <w:rsid w:val="00317049"/>
    <w:rsid w:val="003175A7"/>
    <w:rsid w:val="00317987"/>
    <w:rsid w:val="00317F9A"/>
    <w:rsid w:val="003204AF"/>
    <w:rsid w:val="003209F7"/>
    <w:rsid w:val="00320B4D"/>
    <w:rsid w:val="00320B7F"/>
    <w:rsid w:val="00320FAE"/>
    <w:rsid w:val="003217E2"/>
    <w:rsid w:val="003218C1"/>
    <w:rsid w:val="00321DBE"/>
    <w:rsid w:val="00321F2A"/>
    <w:rsid w:val="00321F4B"/>
    <w:rsid w:val="00322896"/>
    <w:rsid w:val="003236E0"/>
    <w:rsid w:val="00323BD4"/>
    <w:rsid w:val="00323C66"/>
    <w:rsid w:val="00323D8C"/>
    <w:rsid w:val="00323FAE"/>
    <w:rsid w:val="0032423A"/>
    <w:rsid w:val="00324267"/>
    <w:rsid w:val="00324381"/>
    <w:rsid w:val="003243A0"/>
    <w:rsid w:val="0032455D"/>
    <w:rsid w:val="0032461E"/>
    <w:rsid w:val="003248DA"/>
    <w:rsid w:val="00324AE5"/>
    <w:rsid w:val="0032524E"/>
    <w:rsid w:val="003253B1"/>
    <w:rsid w:val="0032544B"/>
    <w:rsid w:val="003254D1"/>
    <w:rsid w:val="00325686"/>
    <w:rsid w:val="003256AF"/>
    <w:rsid w:val="0032570C"/>
    <w:rsid w:val="00325A45"/>
    <w:rsid w:val="00325AC9"/>
    <w:rsid w:val="00325D13"/>
    <w:rsid w:val="00325DE3"/>
    <w:rsid w:val="003261BF"/>
    <w:rsid w:val="00326439"/>
    <w:rsid w:val="00326D47"/>
    <w:rsid w:val="00326DB1"/>
    <w:rsid w:val="00326F7F"/>
    <w:rsid w:val="003271F3"/>
    <w:rsid w:val="0032744C"/>
    <w:rsid w:val="00327563"/>
    <w:rsid w:val="00327681"/>
    <w:rsid w:val="0032777E"/>
    <w:rsid w:val="003277F8"/>
    <w:rsid w:val="00327817"/>
    <w:rsid w:val="003279F1"/>
    <w:rsid w:val="00327A30"/>
    <w:rsid w:val="00327BFF"/>
    <w:rsid w:val="00327F89"/>
    <w:rsid w:val="003300F9"/>
    <w:rsid w:val="003302BC"/>
    <w:rsid w:val="003304D5"/>
    <w:rsid w:val="003308B5"/>
    <w:rsid w:val="003308FB"/>
    <w:rsid w:val="003310D6"/>
    <w:rsid w:val="003313A5"/>
    <w:rsid w:val="00331A1A"/>
    <w:rsid w:val="00331C36"/>
    <w:rsid w:val="00331CF9"/>
    <w:rsid w:val="00331D08"/>
    <w:rsid w:val="003320B3"/>
    <w:rsid w:val="00332256"/>
    <w:rsid w:val="00332701"/>
    <w:rsid w:val="00332912"/>
    <w:rsid w:val="003329F4"/>
    <w:rsid w:val="00332EF3"/>
    <w:rsid w:val="00332F58"/>
    <w:rsid w:val="00333F55"/>
    <w:rsid w:val="00333FCA"/>
    <w:rsid w:val="003340E0"/>
    <w:rsid w:val="003342D9"/>
    <w:rsid w:val="0033435F"/>
    <w:rsid w:val="003345E5"/>
    <w:rsid w:val="003349DA"/>
    <w:rsid w:val="00334A58"/>
    <w:rsid w:val="00334BD9"/>
    <w:rsid w:val="00334E70"/>
    <w:rsid w:val="0033549D"/>
    <w:rsid w:val="003358F7"/>
    <w:rsid w:val="003361C8"/>
    <w:rsid w:val="00336476"/>
    <w:rsid w:val="003364F1"/>
    <w:rsid w:val="00336CCE"/>
    <w:rsid w:val="00336F82"/>
    <w:rsid w:val="00337018"/>
    <w:rsid w:val="003370B6"/>
    <w:rsid w:val="0033764D"/>
    <w:rsid w:val="00337A46"/>
    <w:rsid w:val="00337B70"/>
    <w:rsid w:val="00337C11"/>
    <w:rsid w:val="00337EBB"/>
    <w:rsid w:val="00340033"/>
    <w:rsid w:val="00340101"/>
    <w:rsid w:val="00340186"/>
    <w:rsid w:val="003409B1"/>
    <w:rsid w:val="00340E32"/>
    <w:rsid w:val="00340EA7"/>
    <w:rsid w:val="00341044"/>
    <w:rsid w:val="00341329"/>
    <w:rsid w:val="003414B4"/>
    <w:rsid w:val="0034177D"/>
    <w:rsid w:val="003419D2"/>
    <w:rsid w:val="00341B24"/>
    <w:rsid w:val="00341D96"/>
    <w:rsid w:val="00341EC9"/>
    <w:rsid w:val="00342303"/>
    <w:rsid w:val="00342A82"/>
    <w:rsid w:val="00342B4E"/>
    <w:rsid w:val="00342BAC"/>
    <w:rsid w:val="00342FE4"/>
    <w:rsid w:val="0034332F"/>
    <w:rsid w:val="0034337B"/>
    <w:rsid w:val="003435B2"/>
    <w:rsid w:val="003435CD"/>
    <w:rsid w:val="003441CA"/>
    <w:rsid w:val="003443E9"/>
    <w:rsid w:val="00344546"/>
    <w:rsid w:val="00344713"/>
    <w:rsid w:val="00344D9A"/>
    <w:rsid w:val="00344E3C"/>
    <w:rsid w:val="00344F37"/>
    <w:rsid w:val="0034505D"/>
    <w:rsid w:val="0034574B"/>
    <w:rsid w:val="0034599D"/>
    <w:rsid w:val="003461D5"/>
    <w:rsid w:val="0034622F"/>
    <w:rsid w:val="003463A4"/>
    <w:rsid w:val="003464E8"/>
    <w:rsid w:val="00346883"/>
    <w:rsid w:val="003468A3"/>
    <w:rsid w:val="00346CA3"/>
    <w:rsid w:val="00346FC1"/>
    <w:rsid w:val="00347893"/>
    <w:rsid w:val="00347930"/>
    <w:rsid w:val="00347DC1"/>
    <w:rsid w:val="00350170"/>
    <w:rsid w:val="0035020F"/>
    <w:rsid w:val="00350752"/>
    <w:rsid w:val="00350C12"/>
    <w:rsid w:val="00351136"/>
    <w:rsid w:val="00351238"/>
    <w:rsid w:val="00351277"/>
    <w:rsid w:val="00351306"/>
    <w:rsid w:val="003518B0"/>
    <w:rsid w:val="00351D31"/>
    <w:rsid w:val="00351D3C"/>
    <w:rsid w:val="00351E8C"/>
    <w:rsid w:val="00351EB3"/>
    <w:rsid w:val="00352206"/>
    <w:rsid w:val="003529AA"/>
    <w:rsid w:val="003529D4"/>
    <w:rsid w:val="003529D6"/>
    <w:rsid w:val="003529F7"/>
    <w:rsid w:val="00352C41"/>
    <w:rsid w:val="00352DD3"/>
    <w:rsid w:val="003532B8"/>
    <w:rsid w:val="003533CB"/>
    <w:rsid w:val="0035351F"/>
    <w:rsid w:val="00353756"/>
    <w:rsid w:val="00353995"/>
    <w:rsid w:val="00353C3F"/>
    <w:rsid w:val="003540A8"/>
    <w:rsid w:val="003542C0"/>
    <w:rsid w:val="00354303"/>
    <w:rsid w:val="003544F3"/>
    <w:rsid w:val="00354AF0"/>
    <w:rsid w:val="00354E7B"/>
    <w:rsid w:val="00354F77"/>
    <w:rsid w:val="00355091"/>
    <w:rsid w:val="00355288"/>
    <w:rsid w:val="003552A5"/>
    <w:rsid w:val="00355650"/>
    <w:rsid w:val="0035585E"/>
    <w:rsid w:val="003559B5"/>
    <w:rsid w:val="00355A28"/>
    <w:rsid w:val="00356061"/>
    <w:rsid w:val="003563D8"/>
    <w:rsid w:val="003569DB"/>
    <w:rsid w:val="0035729C"/>
    <w:rsid w:val="00357EE4"/>
    <w:rsid w:val="00357F9B"/>
    <w:rsid w:val="00360173"/>
    <w:rsid w:val="00360214"/>
    <w:rsid w:val="0036047C"/>
    <w:rsid w:val="00360528"/>
    <w:rsid w:val="00360607"/>
    <w:rsid w:val="003606F7"/>
    <w:rsid w:val="003607FF"/>
    <w:rsid w:val="003609CD"/>
    <w:rsid w:val="00360B15"/>
    <w:rsid w:val="00360E47"/>
    <w:rsid w:val="00360EA3"/>
    <w:rsid w:val="003614E3"/>
    <w:rsid w:val="00361726"/>
    <w:rsid w:val="0036186B"/>
    <w:rsid w:val="003618BE"/>
    <w:rsid w:val="00361B47"/>
    <w:rsid w:val="00361BD7"/>
    <w:rsid w:val="00361ED0"/>
    <w:rsid w:val="0036205A"/>
    <w:rsid w:val="00362072"/>
    <w:rsid w:val="00362115"/>
    <w:rsid w:val="0036215D"/>
    <w:rsid w:val="00362306"/>
    <w:rsid w:val="003624CF"/>
    <w:rsid w:val="00362560"/>
    <w:rsid w:val="003627DF"/>
    <w:rsid w:val="00362E34"/>
    <w:rsid w:val="00363048"/>
    <w:rsid w:val="00363290"/>
    <w:rsid w:val="0036352C"/>
    <w:rsid w:val="0036367F"/>
    <w:rsid w:val="003636BC"/>
    <w:rsid w:val="0036377D"/>
    <w:rsid w:val="00363A92"/>
    <w:rsid w:val="00363A94"/>
    <w:rsid w:val="00363CB9"/>
    <w:rsid w:val="00363CD4"/>
    <w:rsid w:val="00363EC8"/>
    <w:rsid w:val="00363F9A"/>
    <w:rsid w:val="0036477F"/>
    <w:rsid w:val="003647DB"/>
    <w:rsid w:val="003647E5"/>
    <w:rsid w:val="003649E7"/>
    <w:rsid w:val="00364AF5"/>
    <w:rsid w:val="003652F6"/>
    <w:rsid w:val="0036567B"/>
    <w:rsid w:val="00365A2A"/>
    <w:rsid w:val="00365C84"/>
    <w:rsid w:val="00365DC0"/>
    <w:rsid w:val="00365E3A"/>
    <w:rsid w:val="00365EBF"/>
    <w:rsid w:val="00366069"/>
    <w:rsid w:val="00366468"/>
    <w:rsid w:val="003667EB"/>
    <w:rsid w:val="003668FE"/>
    <w:rsid w:val="00366D2D"/>
    <w:rsid w:val="00366FF5"/>
    <w:rsid w:val="00367102"/>
    <w:rsid w:val="00367285"/>
    <w:rsid w:val="00367290"/>
    <w:rsid w:val="0036743E"/>
    <w:rsid w:val="003678BD"/>
    <w:rsid w:val="00367B26"/>
    <w:rsid w:val="00370199"/>
    <w:rsid w:val="003702F1"/>
    <w:rsid w:val="0037041B"/>
    <w:rsid w:val="00370649"/>
    <w:rsid w:val="00370D6F"/>
    <w:rsid w:val="00370E4C"/>
    <w:rsid w:val="00370F49"/>
    <w:rsid w:val="00371014"/>
    <w:rsid w:val="003711CF"/>
    <w:rsid w:val="003712BA"/>
    <w:rsid w:val="003714C7"/>
    <w:rsid w:val="0037187C"/>
    <w:rsid w:val="00371935"/>
    <w:rsid w:val="003719A0"/>
    <w:rsid w:val="00371D0E"/>
    <w:rsid w:val="00371D1F"/>
    <w:rsid w:val="00371FA4"/>
    <w:rsid w:val="0037200D"/>
    <w:rsid w:val="003720C4"/>
    <w:rsid w:val="003720C9"/>
    <w:rsid w:val="00372228"/>
    <w:rsid w:val="003722D4"/>
    <w:rsid w:val="0037267C"/>
    <w:rsid w:val="003727CD"/>
    <w:rsid w:val="00372B99"/>
    <w:rsid w:val="00372E55"/>
    <w:rsid w:val="00373162"/>
    <w:rsid w:val="003731FF"/>
    <w:rsid w:val="00373219"/>
    <w:rsid w:val="00373841"/>
    <w:rsid w:val="00373BFD"/>
    <w:rsid w:val="00374078"/>
    <w:rsid w:val="0037419C"/>
    <w:rsid w:val="00374337"/>
    <w:rsid w:val="0037439A"/>
    <w:rsid w:val="003744EB"/>
    <w:rsid w:val="00374799"/>
    <w:rsid w:val="003747C0"/>
    <w:rsid w:val="00374B1C"/>
    <w:rsid w:val="00374B69"/>
    <w:rsid w:val="00374D7A"/>
    <w:rsid w:val="00375157"/>
    <w:rsid w:val="00375282"/>
    <w:rsid w:val="003752F8"/>
    <w:rsid w:val="00375824"/>
    <w:rsid w:val="003758C6"/>
    <w:rsid w:val="003758D1"/>
    <w:rsid w:val="00375A5C"/>
    <w:rsid w:val="00375B45"/>
    <w:rsid w:val="00375C2B"/>
    <w:rsid w:val="00375C38"/>
    <w:rsid w:val="00375CB9"/>
    <w:rsid w:val="00376028"/>
    <w:rsid w:val="003762E6"/>
    <w:rsid w:val="00376689"/>
    <w:rsid w:val="0037668E"/>
    <w:rsid w:val="00376693"/>
    <w:rsid w:val="003768D3"/>
    <w:rsid w:val="00376926"/>
    <w:rsid w:val="00376C4C"/>
    <w:rsid w:val="00376E90"/>
    <w:rsid w:val="00376F30"/>
    <w:rsid w:val="00377338"/>
    <w:rsid w:val="0037734A"/>
    <w:rsid w:val="003773F0"/>
    <w:rsid w:val="00377CF7"/>
    <w:rsid w:val="00377FA3"/>
    <w:rsid w:val="00380213"/>
    <w:rsid w:val="003804F8"/>
    <w:rsid w:val="00380551"/>
    <w:rsid w:val="00380684"/>
    <w:rsid w:val="00380E64"/>
    <w:rsid w:val="0038115D"/>
    <w:rsid w:val="003811C2"/>
    <w:rsid w:val="00381285"/>
    <w:rsid w:val="003814E1"/>
    <w:rsid w:val="0038158A"/>
    <w:rsid w:val="00381658"/>
    <w:rsid w:val="00381868"/>
    <w:rsid w:val="00381958"/>
    <w:rsid w:val="00381997"/>
    <w:rsid w:val="003819CA"/>
    <w:rsid w:val="00381B46"/>
    <w:rsid w:val="00381E31"/>
    <w:rsid w:val="00381F53"/>
    <w:rsid w:val="0038208C"/>
    <w:rsid w:val="003820AF"/>
    <w:rsid w:val="003821B5"/>
    <w:rsid w:val="00382834"/>
    <w:rsid w:val="003828D5"/>
    <w:rsid w:val="0038292D"/>
    <w:rsid w:val="00382CE2"/>
    <w:rsid w:val="00382E65"/>
    <w:rsid w:val="00383125"/>
    <w:rsid w:val="0038335B"/>
    <w:rsid w:val="00383C77"/>
    <w:rsid w:val="003844FE"/>
    <w:rsid w:val="00384BA4"/>
    <w:rsid w:val="00385091"/>
    <w:rsid w:val="003855E0"/>
    <w:rsid w:val="00385FCE"/>
    <w:rsid w:val="00386189"/>
    <w:rsid w:val="0038636A"/>
    <w:rsid w:val="003864CA"/>
    <w:rsid w:val="00387115"/>
    <w:rsid w:val="00387276"/>
    <w:rsid w:val="0038A464"/>
    <w:rsid w:val="0039003A"/>
    <w:rsid w:val="003903F3"/>
    <w:rsid w:val="003904CE"/>
    <w:rsid w:val="00390892"/>
    <w:rsid w:val="00390B49"/>
    <w:rsid w:val="00390CAE"/>
    <w:rsid w:val="00390ED5"/>
    <w:rsid w:val="003910FD"/>
    <w:rsid w:val="0039113D"/>
    <w:rsid w:val="00391205"/>
    <w:rsid w:val="00391209"/>
    <w:rsid w:val="0039132C"/>
    <w:rsid w:val="00391343"/>
    <w:rsid w:val="0039136E"/>
    <w:rsid w:val="00392305"/>
    <w:rsid w:val="0039280C"/>
    <w:rsid w:val="00392884"/>
    <w:rsid w:val="00393178"/>
    <w:rsid w:val="0039389B"/>
    <w:rsid w:val="003938CA"/>
    <w:rsid w:val="003942F5"/>
    <w:rsid w:val="003945CA"/>
    <w:rsid w:val="003949EA"/>
    <w:rsid w:val="00394E60"/>
    <w:rsid w:val="00394ED7"/>
    <w:rsid w:val="00394F9A"/>
    <w:rsid w:val="003950B9"/>
    <w:rsid w:val="00395177"/>
    <w:rsid w:val="0039542B"/>
    <w:rsid w:val="00395560"/>
    <w:rsid w:val="00395A73"/>
    <w:rsid w:val="00395DD9"/>
    <w:rsid w:val="00395DE9"/>
    <w:rsid w:val="00395E2C"/>
    <w:rsid w:val="00396415"/>
    <w:rsid w:val="003964A7"/>
    <w:rsid w:val="003969EB"/>
    <w:rsid w:val="00396A71"/>
    <w:rsid w:val="003972D9"/>
    <w:rsid w:val="003974D1"/>
    <w:rsid w:val="00397657"/>
    <w:rsid w:val="00397952"/>
    <w:rsid w:val="00397D3C"/>
    <w:rsid w:val="00397EFA"/>
    <w:rsid w:val="003A018B"/>
    <w:rsid w:val="003A0397"/>
    <w:rsid w:val="003A055B"/>
    <w:rsid w:val="003A0877"/>
    <w:rsid w:val="003A0CB4"/>
    <w:rsid w:val="003A1559"/>
    <w:rsid w:val="003A1A2F"/>
    <w:rsid w:val="003A1A8A"/>
    <w:rsid w:val="003A1F73"/>
    <w:rsid w:val="003A2025"/>
    <w:rsid w:val="003A210E"/>
    <w:rsid w:val="003A23F7"/>
    <w:rsid w:val="003A28A2"/>
    <w:rsid w:val="003A2C40"/>
    <w:rsid w:val="003A2DAD"/>
    <w:rsid w:val="003A2E0B"/>
    <w:rsid w:val="003A2F1E"/>
    <w:rsid w:val="003A332A"/>
    <w:rsid w:val="003A345D"/>
    <w:rsid w:val="003A35C2"/>
    <w:rsid w:val="003A3664"/>
    <w:rsid w:val="003A39A1"/>
    <w:rsid w:val="003A39DD"/>
    <w:rsid w:val="003A40FC"/>
    <w:rsid w:val="003A4151"/>
    <w:rsid w:val="003A43F2"/>
    <w:rsid w:val="003A4515"/>
    <w:rsid w:val="003A472E"/>
    <w:rsid w:val="003A476A"/>
    <w:rsid w:val="003A4F8B"/>
    <w:rsid w:val="003A526A"/>
    <w:rsid w:val="003A57FE"/>
    <w:rsid w:val="003A583A"/>
    <w:rsid w:val="003A598D"/>
    <w:rsid w:val="003A59D5"/>
    <w:rsid w:val="003A5E9F"/>
    <w:rsid w:val="003A6253"/>
    <w:rsid w:val="003A68DF"/>
    <w:rsid w:val="003A69D9"/>
    <w:rsid w:val="003A6F5E"/>
    <w:rsid w:val="003A6FD4"/>
    <w:rsid w:val="003A7282"/>
    <w:rsid w:val="003A7434"/>
    <w:rsid w:val="003A75FE"/>
    <w:rsid w:val="003A7763"/>
    <w:rsid w:val="003A7C0A"/>
    <w:rsid w:val="003A7DF6"/>
    <w:rsid w:val="003B00C0"/>
    <w:rsid w:val="003B02B5"/>
    <w:rsid w:val="003B02C1"/>
    <w:rsid w:val="003B0372"/>
    <w:rsid w:val="003B0625"/>
    <w:rsid w:val="003B06FD"/>
    <w:rsid w:val="003B0869"/>
    <w:rsid w:val="003B0A1C"/>
    <w:rsid w:val="003B0CB6"/>
    <w:rsid w:val="003B0E09"/>
    <w:rsid w:val="003B149B"/>
    <w:rsid w:val="003B18A3"/>
    <w:rsid w:val="003B18DA"/>
    <w:rsid w:val="003B1903"/>
    <w:rsid w:val="003B19CA"/>
    <w:rsid w:val="003B1A9D"/>
    <w:rsid w:val="003B1AEE"/>
    <w:rsid w:val="003B1DA5"/>
    <w:rsid w:val="003B20A8"/>
    <w:rsid w:val="003B210D"/>
    <w:rsid w:val="003B2724"/>
    <w:rsid w:val="003B279E"/>
    <w:rsid w:val="003B2C22"/>
    <w:rsid w:val="003B2D57"/>
    <w:rsid w:val="003B30BE"/>
    <w:rsid w:val="003B3592"/>
    <w:rsid w:val="003B381C"/>
    <w:rsid w:val="003B3AEB"/>
    <w:rsid w:val="003B41D8"/>
    <w:rsid w:val="003B448D"/>
    <w:rsid w:val="003B471E"/>
    <w:rsid w:val="003B48A5"/>
    <w:rsid w:val="003B4965"/>
    <w:rsid w:val="003B4C60"/>
    <w:rsid w:val="003B53DA"/>
    <w:rsid w:val="003B5422"/>
    <w:rsid w:val="003B5C8A"/>
    <w:rsid w:val="003B5CEE"/>
    <w:rsid w:val="003B6252"/>
    <w:rsid w:val="003B64B6"/>
    <w:rsid w:val="003B655A"/>
    <w:rsid w:val="003B6680"/>
    <w:rsid w:val="003B680A"/>
    <w:rsid w:val="003B6815"/>
    <w:rsid w:val="003B6BC3"/>
    <w:rsid w:val="003B6E0C"/>
    <w:rsid w:val="003B72D9"/>
    <w:rsid w:val="003B74A2"/>
    <w:rsid w:val="003B7951"/>
    <w:rsid w:val="003B7AC7"/>
    <w:rsid w:val="003C0A82"/>
    <w:rsid w:val="003C0C92"/>
    <w:rsid w:val="003C0F04"/>
    <w:rsid w:val="003C106C"/>
    <w:rsid w:val="003C131D"/>
    <w:rsid w:val="003C1418"/>
    <w:rsid w:val="003C1A29"/>
    <w:rsid w:val="003C1BE7"/>
    <w:rsid w:val="003C1E30"/>
    <w:rsid w:val="003C1EAF"/>
    <w:rsid w:val="003C1FEF"/>
    <w:rsid w:val="003C279B"/>
    <w:rsid w:val="003C27BC"/>
    <w:rsid w:val="003C2931"/>
    <w:rsid w:val="003C2BB3"/>
    <w:rsid w:val="003C2BFA"/>
    <w:rsid w:val="003C2D14"/>
    <w:rsid w:val="003C3625"/>
    <w:rsid w:val="003C36AF"/>
    <w:rsid w:val="003C38D1"/>
    <w:rsid w:val="003C3983"/>
    <w:rsid w:val="003C3AAA"/>
    <w:rsid w:val="003C3AFD"/>
    <w:rsid w:val="003C3B60"/>
    <w:rsid w:val="003C3CFA"/>
    <w:rsid w:val="003C3DF5"/>
    <w:rsid w:val="003C3E44"/>
    <w:rsid w:val="003C425A"/>
    <w:rsid w:val="003C44F4"/>
    <w:rsid w:val="003C47B8"/>
    <w:rsid w:val="003C4F30"/>
    <w:rsid w:val="003C55E4"/>
    <w:rsid w:val="003C5AB1"/>
    <w:rsid w:val="003C6038"/>
    <w:rsid w:val="003C633E"/>
    <w:rsid w:val="003C6360"/>
    <w:rsid w:val="003C65E6"/>
    <w:rsid w:val="003C6735"/>
    <w:rsid w:val="003C69E1"/>
    <w:rsid w:val="003C6FD2"/>
    <w:rsid w:val="003C7995"/>
    <w:rsid w:val="003C7AD5"/>
    <w:rsid w:val="003C7D8F"/>
    <w:rsid w:val="003C7F8F"/>
    <w:rsid w:val="003D0168"/>
    <w:rsid w:val="003D09A4"/>
    <w:rsid w:val="003D09B2"/>
    <w:rsid w:val="003D0B09"/>
    <w:rsid w:val="003D0BF3"/>
    <w:rsid w:val="003D103D"/>
    <w:rsid w:val="003D19B3"/>
    <w:rsid w:val="003D1EED"/>
    <w:rsid w:val="003D1F11"/>
    <w:rsid w:val="003D1F43"/>
    <w:rsid w:val="003D2178"/>
    <w:rsid w:val="003D22F8"/>
    <w:rsid w:val="003D2725"/>
    <w:rsid w:val="003D29F5"/>
    <w:rsid w:val="003D2DF9"/>
    <w:rsid w:val="003D2E5D"/>
    <w:rsid w:val="003D316C"/>
    <w:rsid w:val="003D37AE"/>
    <w:rsid w:val="003D3915"/>
    <w:rsid w:val="003D3931"/>
    <w:rsid w:val="003D395F"/>
    <w:rsid w:val="003D3BFE"/>
    <w:rsid w:val="003D3C59"/>
    <w:rsid w:val="003D4383"/>
    <w:rsid w:val="003D43AD"/>
    <w:rsid w:val="003D44CA"/>
    <w:rsid w:val="003D491B"/>
    <w:rsid w:val="003D4DC0"/>
    <w:rsid w:val="003D54DA"/>
    <w:rsid w:val="003D57F0"/>
    <w:rsid w:val="003D5A1E"/>
    <w:rsid w:val="003D5C31"/>
    <w:rsid w:val="003D5D8F"/>
    <w:rsid w:val="003D603B"/>
    <w:rsid w:val="003D61EA"/>
    <w:rsid w:val="003D61F7"/>
    <w:rsid w:val="003D6302"/>
    <w:rsid w:val="003D69FC"/>
    <w:rsid w:val="003D7037"/>
    <w:rsid w:val="003D72A0"/>
    <w:rsid w:val="003D72F1"/>
    <w:rsid w:val="003D7A66"/>
    <w:rsid w:val="003D7E49"/>
    <w:rsid w:val="003D7E96"/>
    <w:rsid w:val="003E05C6"/>
    <w:rsid w:val="003E099E"/>
    <w:rsid w:val="003E0C64"/>
    <w:rsid w:val="003E0EFD"/>
    <w:rsid w:val="003E0F2C"/>
    <w:rsid w:val="003E1333"/>
    <w:rsid w:val="003E17C7"/>
    <w:rsid w:val="003E197C"/>
    <w:rsid w:val="003E1ABB"/>
    <w:rsid w:val="003E1ECE"/>
    <w:rsid w:val="003E2187"/>
    <w:rsid w:val="003E2C23"/>
    <w:rsid w:val="003E320A"/>
    <w:rsid w:val="003E331A"/>
    <w:rsid w:val="003E33CE"/>
    <w:rsid w:val="003E3472"/>
    <w:rsid w:val="003E36B9"/>
    <w:rsid w:val="003E37E0"/>
    <w:rsid w:val="003E3D97"/>
    <w:rsid w:val="003E44E2"/>
    <w:rsid w:val="003E461B"/>
    <w:rsid w:val="003E46F5"/>
    <w:rsid w:val="003E481D"/>
    <w:rsid w:val="003E491F"/>
    <w:rsid w:val="003E4A55"/>
    <w:rsid w:val="003E5FD9"/>
    <w:rsid w:val="003E6780"/>
    <w:rsid w:val="003E67CE"/>
    <w:rsid w:val="003E709E"/>
    <w:rsid w:val="003E7271"/>
    <w:rsid w:val="003E7388"/>
    <w:rsid w:val="003E74D1"/>
    <w:rsid w:val="003E78A1"/>
    <w:rsid w:val="003E79FC"/>
    <w:rsid w:val="003E7B1C"/>
    <w:rsid w:val="003E7B79"/>
    <w:rsid w:val="003E7DCC"/>
    <w:rsid w:val="003F02C0"/>
    <w:rsid w:val="003F052A"/>
    <w:rsid w:val="003F0F03"/>
    <w:rsid w:val="003F1024"/>
    <w:rsid w:val="003F13BA"/>
    <w:rsid w:val="003F1475"/>
    <w:rsid w:val="003F166D"/>
    <w:rsid w:val="003F1D03"/>
    <w:rsid w:val="003F1E0A"/>
    <w:rsid w:val="003F2B12"/>
    <w:rsid w:val="003F2E09"/>
    <w:rsid w:val="003F3514"/>
    <w:rsid w:val="003F3AE2"/>
    <w:rsid w:val="003F3FC4"/>
    <w:rsid w:val="003F41D2"/>
    <w:rsid w:val="003F446B"/>
    <w:rsid w:val="003F45F0"/>
    <w:rsid w:val="003F49B1"/>
    <w:rsid w:val="003F4E55"/>
    <w:rsid w:val="003F4F43"/>
    <w:rsid w:val="003F58B8"/>
    <w:rsid w:val="003F5CEE"/>
    <w:rsid w:val="003F5F4E"/>
    <w:rsid w:val="003F601F"/>
    <w:rsid w:val="003F60C6"/>
    <w:rsid w:val="003F6392"/>
    <w:rsid w:val="003F64FA"/>
    <w:rsid w:val="003F6572"/>
    <w:rsid w:val="003F684F"/>
    <w:rsid w:val="003F6E4F"/>
    <w:rsid w:val="003F6FD8"/>
    <w:rsid w:val="003F6FDD"/>
    <w:rsid w:val="003F715B"/>
    <w:rsid w:val="003F72ED"/>
    <w:rsid w:val="003F73BD"/>
    <w:rsid w:val="003F743F"/>
    <w:rsid w:val="003F7CB3"/>
    <w:rsid w:val="003F7FA0"/>
    <w:rsid w:val="0040010F"/>
    <w:rsid w:val="004002A3"/>
    <w:rsid w:val="00400821"/>
    <w:rsid w:val="004008D9"/>
    <w:rsid w:val="00400E32"/>
    <w:rsid w:val="00400E87"/>
    <w:rsid w:val="00400F8A"/>
    <w:rsid w:val="00401313"/>
    <w:rsid w:val="004017D0"/>
    <w:rsid w:val="00401B9F"/>
    <w:rsid w:val="00401F09"/>
    <w:rsid w:val="00401FDC"/>
    <w:rsid w:val="0040213D"/>
    <w:rsid w:val="0040251E"/>
    <w:rsid w:val="004028B5"/>
    <w:rsid w:val="004033B6"/>
    <w:rsid w:val="00403BB4"/>
    <w:rsid w:val="00403C3A"/>
    <w:rsid w:val="00403D47"/>
    <w:rsid w:val="00403D94"/>
    <w:rsid w:val="00403E58"/>
    <w:rsid w:val="00403F73"/>
    <w:rsid w:val="00404359"/>
    <w:rsid w:val="004043F6"/>
    <w:rsid w:val="00404568"/>
    <w:rsid w:val="0040481F"/>
    <w:rsid w:val="00404D70"/>
    <w:rsid w:val="00404DE1"/>
    <w:rsid w:val="00404EAC"/>
    <w:rsid w:val="004053B4"/>
    <w:rsid w:val="004055ED"/>
    <w:rsid w:val="00405671"/>
    <w:rsid w:val="00405C49"/>
    <w:rsid w:val="00405D21"/>
    <w:rsid w:val="00405EFC"/>
    <w:rsid w:val="00406277"/>
    <w:rsid w:val="004064FA"/>
    <w:rsid w:val="004065FF"/>
    <w:rsid w:val="004067FA"/>
    <w:rsid w:val="004068D4"/>
    <w:rsid w:val="00406955"/>
    <w:rsid w:val="00406E24"/>
    <w:rsid w:val="0040702E"/>
    <w:rsid w:val="00407302"/>
    <w:rsid w:val="004073A5"/>
    <w:rsid w:val="004076F0"/>
    <w:rsid w:val="004077A9"/>
    <w:rsid w:val="00407F1B"/>
    <w:rsid w:val="00407FED"/>
    <w:rsid w:val="0041042C"/>
    <w:rsid w:val="004104BC"/>
    <w:rsid w:val="004104E5"/>
    <w:rsid w:val="004109AF"/>
    <w:rsid w:val="00410E55"/>
    <w:rsid w:val="00410F53"/>
    <w:rsid w:val="00411088"/>
    <w:rsid w:val="004113E1"/>
    <w:rsid w:val="00411416"/>
    <w:rsid w:val="004114C2"/>
    <w:rsid w:val="004116A8"/>
    <w:rsid w:val="00411954"/>
    <w:rsid w:val="00411B0C"/>
    <w:rsid w:val="0041202E"/>
    <w:rsid w:val="00412314"/>
    <w:rsid w:val="0041274D"/>
    <w:rsid w:val="004129E3"/>
    <w:rsid w:val="00412B44"/>
    <w:rsid w:val="00412C8C"/>
    <w:rsid w:val="0041325D"/>
    <w:rsid w:val="00413346"/>
    <w:rsid w:val="00413658"/>
    <w:rsid w:val="00414172"/>
    <w:rsid w:val="00414288"/>
    <w:rsid w:val="0041431C"/>
    <w:rsid w:val="00414704"/>
    <w:rsid w:val="00414B79"/>
    <w:rsid w:val="00415070"/>
    <w:rsid w:val="00415403"/>
    <w:rsid w:val="004155A4"/>
    <w:rsid w:val="00415A84"/>
    <w:rsid w:val="004160E5"/>
    <w:rsid w:val="004166D7"/>
    <w:rsid w:val="0041681F"/>
    <w:rsid w:val="0041692F"/>
    <w:rsid w:val="00416A00"/>
    <w:rsid w:val="00416C68"/>
    <w:rsid w:val="00416CA2"/>
    <w:rsid w:val="004170F1"/>
    <w:rsid w:val="004173B6"/>
    <w:rsid w:val="0041761E"/>
    <w:rsid w:val="004176F2"/>
    <w:rsid w:val="00417886"/>
    <w:rsid w:val="00420023"/>
    <w:rsid w:val="00420262"/>
    <w:rsid w:val="0042027B"/>
    <w:rsid w:val="00420399"/>
    <w:rsid w:val="00420461"/>
    <w:rsid w:val="00420A95"/>
    <w:rsid w:val="00420C99"/>
    <w:rsid w:val="004210DF"/>
    <w:rsid w:val="004212F7"/>
    <w:rsid w:val="00421D43"/>
    <w:rsid w:val="00421F24"/>
    <w:rsid w:val="0042217C"/>
    <w:rsid w:val="00422396"/>
    <w:rsid w:val="0042257F"/>
    <w:rsid w:val="00422599"/>
    <w:rsid w:val="004226A6"/>
    <w:rsid w:val="004227B9"/>
    <w:rsid w:val="00422ED7"/>
    <w:rsid w:val="004236A7"/>
    <w:rsid w:val="00423F07"/>
    <w:rsid w:val="004243F2"/>
    <w:rsid w:val="00424521"/>
    <w:rsid w:val="0042485A"/>
    <w:rsid w:val="004248EE"/>
    <w:rsid w:val="00424BED"/>
    <w:rsid w:val="00424CD8"/>
    <w:rsid w:val="00424F4E"/>
    <w:rsid w:val="004250E7"/>
    <w:rsid w:val="004254AA"/>
    <w:rsid w:val="0042583F"/>
    <w:rsid w:val="00425B2A"/>
    <w:rsid w:val="00425B36"/>
    <w:rsid w:val="00425C99"/>
    <w:rsid w:val="00425FF6"/>
    <w:rsid w:val="0042659A"/>
    <w:rsid w:val="004267D6"/>
    <w:rsid w:val="0042697C"/>
    <w:rsid w:val="00426F43"/>
    <w:rsid w:val="004270BD"/>
    <w:rsid w:val="004272FF"/>
    <w:rsid w:val="004274A1"/>
    <w:rsid w:val="004300C8"/>
    <w:rsid w:val="0043054F"/>
    <w:rsid w:val="004305ED"/>
    <w:rsid w:val="00430C08"/>
    <w:rsid w:val="00430CDE"/>
    <w:rsid w:val="00430DD0"/>
    <w:rsid w:val="00430EEB"/>
    <w:rsid w:val="004310AC"/>
    <w:rsid w:val="00431424"/>
    <w:rsid w:val="00431504"/>
    <w:rsid w:val="00431513"/>
    <w:rsid w:val="004315C1"/>
    <w:rsid w:val="004315F1"/>
    <w:rsid w:val="00431A9F"/>
    <w:rsid w:val="00432085"/>
    <w:rsid w:val="00432351"/>
    <w:rsid w:val="004324A5"/>
    <w:rsid w:val="00432AA8"/>
    <w:rsid w:val="00432D63"/>
    <w:rsid w:val="00433106"/>
    <w:rsid w:val="0043315F"/>
    <w:rsid w:val="00433266"/>
    <w:rsid w:val="00433364"/>
    <w:rsid w:val="004334C8"/>
    <w:rsid w:val="0043359E"/>
    <w:rsid w:val="004335EC"/>
    <w:rsid w:val="00433941"/>
    <w:rsid w:val="00434056"/>
    <w:rsid w:val="0043415E"/>
    <w:rsid w:val="00434170"/>
    <w:rsid w:val="00434235"/>
    <w:rsid w:val="004343EA"/>
    <w:rsid w:val="00434411"/>
    <w:rsid w:val="00434472"/>
    <w:rsid w:val="00434683"/>
    <w:rsid w:val="004346ED"/>
    <w:rsid w:val="004346FA"/>
    <w:rsid w:val="004347AB"/>
    <w:rsid w:val="00434B64"/>
    <w:rsid w:val="00434FAC"/>
    <w:rsid w:val="00434FCD"/>
    <w:rsid w:val="00435363"/>
    <w:rsid w:val="0043571E"/>
    <w:rsid w:val="00435DF9"/>
    <w:rsid w:val="00435E04"/>
    <w:rsid w:val="004362C2"/>
    <w:rsid w:val="0043667F"/>
    <w:rsid w:val="004367B3"/>
    <w:rsid w:val="004370F9"/>
    <w:rsid w:val="004371D9"/>
    <w:rsid w:val="00437205"/>
    <w:rsid w:val="00437265"/>
    <w:rsid w:val="00437343"/>
    <w:rsid w:val="004375FA"/>
    <w:rsid w:val="00437713"/>
    <w:rsid w:val="00437CE5"/>
    <w:rsid w:val="004400D6"/>
    <w:rsid w:val="00440120"/>
    <w:rsid w:val="00440396"/>
    <w:rsid w:val="004403B6"/>
    <w:rsid w:val="00440447"/>
    <w:rsid w:val="004404AE"/>
    <w:rsid w:val="0044070D"/>
    <w:rsid w:val="0044079D"/>
    <w:rsid w:val="00440CD2"/>
    <w:rsid w:val="00440DEE"/>
    <w:rsid w:val="00440EC4"/>
    <w:rsid w:val="004410DF"/>
    <w:rsid w:val="004413BE"/>
    <w:rsid w:val="00441C77"/>
    <w:rsid w:val="00442103"/>
    <w:rsid w:val="00442447"/>
    <w:rsid w:val="0044279B"/>
    <w:rsid w:val="00442CBE"/>
    <w:rsid w:val="00442D59"/>
    <w:rsid w:val="00442DA6"/>
    <w:rsid w:val="00442E21"/>
    <w:rsid w:val="00442E27"/>
    <w:rsid w:val="00442FBC"/>
    <w:rsid w:val="00442FFE"/>
    <w:rsid w:val="004430B0"/>
    <w:rsid w:val="004431D8"/>
    <w:rsid w:val="0044338A"/>
    <w:rsid w:val="004434A4"/>
    <w:rsid w:val="00443678"/>
    <w:rsid w:val="00443687"/>
    <w:rsid w:val="00443D1E"/>
    <w:rsid w:val="00443F2F"/>
    <w:rsid w:val="00444382"/>
    <w:rsid w:val="00444402"/>
    <w:rsid w:val="0044453D"/>
    <w:rsid w:val="004445C4"/>
    <w:rsid w:val="00444829"/>
    <w:rsid w:val="00444C8C"/>
    <w:rsid w:val="00444D56"/>
    <w:rsid w:val="00444F4E"/>
    <w:rsid w:val="004451BC"/>
    <w:rsid w:val="00445496"/>
    <w:rsid w:val="00445736"/>
    <w:rsid w:val="004458EE"/>
    <w:rsid w:val="00445B71"/>
    <w:rsid w:val="00445BAF"/>
    <w:rsid w:val="00445F7D"/>
    <w:rsid w:val="004462A6"/>
    <w:rsid w:val="004469B5"/>
    <w:rsid w:val="004469CC"/>
    <w:rsid w:val="00446BFF"/>
    <w:rsid w:val="00446C2D"/>
    <w:rsid w:val="00446C95"/>
    <w:rsid w:val="00446D90"/>
    <w:rsid w:val="00447153"/>
    <w:rsid w:val="00447237"/>
    <w:rsid w:val="00447287"/>
    <w:rsid w:val="0044730A"/>
    <w:rsid w:val="00447701"/>
    <w:rsid w:val="00447978"/>
    <w:rsid w:val="004479CA"/>
    <w:rsid w:val="004479F0"/>
    <w:rsid w:val="004479F7"/>
    <w:rsid w:val="00447B2C"/>
    <w:rsid w:val="00447B82"/>
    <w:rsid w:val="00450251"/>
    <w:rsid w:val="00450348"/>
    <w:rsid w:val="00450675"/>
    <w:rsid w:val="004506EB"/>
    <w:rsid w:val="00450797"/>
    <w:rsid w:val="00450801"/>
    <w:rsid w:val="00450E90"/>
    <w:rsid w:val="00450F2C"/>
    <w:rsid w:val="0045105B"/>
    <w:rsid w:val="004510A6"/>
    <w:rsid w:val="004518E8"/>
    <w:rsid w:val="00451A0F"/>
    <w:rsid w:val="004526F3"/>
    <w:rsid w:val="0045274E"/>
    <w:rsid w:val="00452D31"/>
    <w:rsid w:val="00452E0F"/>
    <w:rsid w:val="00453677"/>
    <w:rsid w:val="004536EE"/>
    <w:rsid w:val="00453890"/>
    <w:rsid w:val="004539D0"/>
    <w:rsid w:val="00453A64"/>
    <w:rsid w:val="00453B0B"/>
    <w:rsid w:val="00453D1B"/>
    <w:rsid w:val="00453E91"/>
    <w:rsid w:val="00454184"/>
    <w:rsid w:val="00454222"/>
    <w:rsid w:val="00454282"/>
    <w:rsid w:val="004544C9"/>
    <w:rsid w:val="0045515C"/>
    <w:rsid w:val="0045559A"/>
    <w:rsid w:val="00455A41"/>
    <w:rsid w:val="00455B2A"/>
    <w:rsid w:val="0045613D"/>
    <w:rsid w:val="004561D5"/>
    <w:rsid w:val="00456453"/>
    <w:rsid w:val="00456742"/>
    <w:rsid w:val="004567F5"/>
    <w:rsid w:val="0045680F"/>
    <w:rsid w:val="0045694E"/>
    <w:rsid w:val="00456975"/>
    <w:rsid w:val="004579EC"/>
    <w:rsid w:val="00457A79"/>
    <w:rsid w:val="00457B49"/>
    <w:rsid w:val="0046027B"/>
    <w:rsid w:val="00460328"/>
    <w:rsid w:val="00460401"/>
    <w:rsid w:val="0046047D"/>
    <w:rsid w:val="00460AE6"/>
    <w:rsid w:val="0046127E"/>
    <w:rsid w:val="004615E7"/>
    <w:rsid w:val="0046182C"/>
    <w:rsid w:val="00461871"/>
    <w:rsid w:val="00461890"/>
    <w:rsid w:val="0046199C"/>
    <w:rsid w:val="004619FA"/>
    <w:rsid w:val="00461A40"/>
    <w:rsid w:val="00461AF2"/>
    <w:rsid w:val="00461B36"/>
    <w:rsid w:val="00461CD4"/>
    <w:rsid w:val="00461FAE"/>
    <w:rsid w:val="00462001"/>
    <w:rsid w:val="004626C2"/>
    <w:rsid w:val="00462785"/>
    <w:rsid w:val="00462948"/>
    <w:rsid w:val="00462B0B"/>
    <w:rsid w:val="00462BED"/>
    <w:rsid w:val="00462C41"/>
    <w:rsid w:val="00463388"/>
    <w:rsid w:val="0046383C"/>
    <w:rsid w:val="00463868"/>
    <w:rsid w:val="0046389C"/>
    <w:rsid w:val="00463C68"/>
    <w:rsid w:val="00463D5C"/>
    <w:rsid w:val="00463F9B"/>
    <w:rsid w:val="00464172"/>
    <w:rsid w:val="00464352"/>
    <w:rsid w:val="0046445A"/>
    <w:rsid w:val="0046447F"/>
    <w:rsid w:val="00464ABB"/>
    <w:rsid w:val="00464ABF"/>
    <w:rsid w:val="00464CCC"/>
    <w:rsid w:val="00465008"/>
    <w:rsid w:val="00465258"/>
    <w:rsid w:val="00465C11"/>
    <w:rsid w:val="00465D63"/>
    <w:rsid w:val="00465D87"/>
    <w:rsid w:val="00465F86"/>
    <w:rsid w:val="0046631F"/>
    <w:rsid w:val="0046650F"/>
    <w:rsid w:val="00466676"/>
    <w:rsid w:val="00466903"/>
    <w:rsid w:val="00466905"/>
    <w:rsid w:val="00466B40"/>
    <w:rsid w:val="00466BFC"/>
    <w:rsid w:val="00466F0C"/>
    <w:rsid w:val="0046703C"/>
    <w:rsid w:val="0046760B"/>
    <w:rsid w:val="004676E5"/>
    <w:rsid w:val="0046782E"/>
    <w:rsid w:val="00467A67"/>
    <w:rsid w:val="00470052"/>
    <w:rsid w:val="00470071"/>
    <w:rsid w:val="0047034E"/>
    <w:rsid w:val="00470639"/>
    <w:rsid w:val="00470A1E"/>
    <w:rsid w:val="00470B49"/>
    <w:rsid w:val="00470BFC"/>
    <w:rsid w:val="00470ED6"/>
    <w:rsid w:val="004710B4"/>
    <w:rsid w:val="004716C7"/>
    <w:rsid w:val="0047185F"/>
    <w:rsid w:val="00471BB3"/>
    <w:rsid w:val="004722CF"/>
    <w:rsid w:val="004724FA"/>
    <w:rsid w:val="004725BD"/>
    <w:rsid w:val="0047288F"/>
    <w:rsid w:val="00472933"/>
    <w:rsid w:val="00472EBF"/>
    <w:rsid w:val="004731B7"/>
    <w:rsid w:val="00473603"/>
    <w:rsid w:val="00473803"/>
    <w:rsid w:val="00473887"/>
    <w:rsid w:val="00473CA5"/>
    <w:rsid w:val="00473CD5"/>
    <w:rsid w:val="00473D73"/>
    <w:rsid w:val="00473DC9"/>
    <w:rsid w:val="00473E0C"/>
    <w:rsid w:val="004741B7"/>
    <w:rsid w:val="004748B8"/>
    <w:rsid w:val="004748F5"/>
    <w:rsid w:val="00474C0E"/>
    <w:rsid w:val="00474E6D"/>
    <w:rsid w:val="00474E76"/>
    <w:rsid w:val="00474EB4"/>
    <w:rsid w:val="00474F89"/>
    <w:rsid w:val="004750A2"/>
    <w:rsid w:val="00475110"/>
    <w:rsid w:val="004755E7"/>
    <w:rsid w:val="004756FC"/>
    <w:rsid w:val="004757AA"/>
    <w:rsid w:val="0047583E"/>
    <w:rsid w:val="00475934"/>
    <w:rsid w:val="00475E67"/>
    <w:rsid w:val="00475ED4"/>
    <w:rsid w:val="004760D1"/>
    <w:rsid w:val="004761E3"/>
    <w:rsid w:val="004763ED"/>
    <w:rsid w:val="004764D4"/>
    <w:rsid w:val="0047651F"/>
    <w:rsid w:val="004765A4"/>
    <w:rsid w:val="0047680B"/>
    <w:rsid w:val="0047697E"/>
    <w:rsid w:val="00476DD4"/>
    <w:rsid w:val="00476E63"/>
    <w:rsid w:val="00476E87"/>
    <w:rsid w:val="00476EC3"/>
    <w:rsid w:val="004775D4"/>
    <w:rsid w:val="0047776B"/>
    <w:rsid w:val="004777AD"/>
    <w:rsid w:val="004779CB"/>
    <w:rsid w:val="00477B6B"/>
    <w:rsid w:val="00477D81"/>
    <w:rsid w:val="004801C7"/>
    <w:rsid w:val="004802F8"/>
    <w:rsid w:val="0048056C"/>
    <w:rsid w:val="004806B3"/>
    <w:rsid w:val="00480721"/>
    <w:rsid w:val="00480AE2"/>
    <w:rsid w:val="00480C72"/>
    <w:rsid w:val="00481079"/>
    <w:rsid w:val="00481187"/>
    <w:rsid w:val="004815A1"/>
    <w:rsid w:val="0048160B"/>
    <w:rsid w:val="00481774"/>
    <w:rsid w:val="0048180E"/>
    <w:rsid w:val="00481978"/>
    <w:rsid w:val="004819C3"/>
    <w:rsid w:val="00481BC4"/>
    <w:rsid w:val="00481BFB"/>
    <w:rsid w:val="00482420"/>
    <w:rsid w:val="0048262D"/>
    <w:rsid w:val="004826C6"/>
    <w:rsid w:val="00482B15"/>
    <w:rsid w:val="00482B93"/>
    <w:rsid w:val="00482C02"/>
    <w:rsid w:val="004834E3"/>
    <w:rsid w:val="0048365B"/>
    <w:rsid w:val="004836A1"/>
    <w:rsid w:val="004838B6"/>
    <w:rsid w:val="00483BEF"/>
    <w:rsid w:val="0048415E"/>
    <w:rsid w:val="00484341"/>
    <w:rsid w:val="004845F7"/>
    <w:rsid w:val="00484B47"/>
    <w:rsid w:val="0048533C"/>
    <w:rsid w:val="0048566E"/>
    <w:rsid w:val="00485AAC"/>
    <w:rsid w:val="00485C9B"/>
    <w:rsid w:val="00485CC3"/>
    <w:rsid w:val="00486699"/>
    <w:rsid w:val="00486B67"/>
    <w:rsid w:val="004872F3"/>
    <w:rsid w:val="00487345"/>
    <w:rsid w:val="0048736F"/>
    <w:rsid w:val="004873EF"/>
    <w:rsid w:val="0048755C"/>
    <w:rsid w:val="004875B7"/>
    <w:rsid w:val="00487612"/>
    <w:rsid w:val="00487824"/>
    <w:rsid w:val="00490301"/>
    <w:rsid w:val="004905C9"/>
    <w:rsid w:val="00490A3C"/>
    <w:rsid w:val="00490D37"/>
    <w:rsid w:val="00490EE2"/>
    <w:rsid w:val="0049101E"/>
    <w:rsid w:val="00491100"/>
    <w:rsid w:val="004912A0"/>
    <w:rsid w:val="004912D7"/>
    <w:rsid w:val="00491490"/>
    <w:rsid w:val="00491A17"/>
    <w:rsid w:val="00491D04"/>
    <w:rsid w:val="00492022"/>
    <w:rsid w:val="0049207A"/>
    <w:rsid w:val="00492142"/>
    <w:rsid w:val="00492209"/>
    <w:rsid w:val="00492467"/>
    <w:rsid w:val="00492676"/>
    <w:rsid w:val="0049280A"/>
    <w:rsid w:val="00492A48"/>
    <w:rsid w:val="00492E73"/>
    <w:rsid w:val="00492ECD"/>
    <w:rsid w:val="004935E3"/>
    <w:rsid w:val="00493613"/>
    <w:rsid w:val="004938A6"/>
    <w:rsid w:val="00493962"/>
    <w:rsid w:val="00493E8D"/>
    <w:rsid w:val="00493F52"/>
    <w:rsid w:val="004941A8"/>
    <w:rsid w:val="004946AC"/>
    <w:rsid w:val="004947C1"/>
    <w:rsid w:val="00494D8D"/>
    <w:rsid w:val="00494DF3"/>
    <w:rsid w:val="00494E00"/>
    <w:rsid w:val="0049515B"/>
    <w:rsid w:val="00495817"/>
    <w:rsid w:val="0049597E"/>
    <w:rsid w:val="00495A72"/>
    <w:rsid w:val="00496514"/>
    <w:rsid w:val="00496981"/>
    <w:rsid w:val="00496A20"/>
    <w:rsid w:val="00496B9F"/>
    <w:rsid w:val="00496C37"/>
    <w:rsid w:val="00496E97"/>
    <w:rsid w:val="004974AB"/>
    <w:rsid w:val="00497CDB"/>
    <w:rsid w:val="00497D5B"/>
    <w:rsid w:val="00497FC9"/>
    <w:rsid w:val="004A03D6"/>
    <w:rsid w:val="004A0A2A"/>
    <w:rsid w:val="004A0B25"/>
    <w:rsid w:val="004A0B3C"/>
    <w:rsid w:val="004A0D44"/>
    <w:rsid w:val="004A12CA"/>
    <w:rsid w:val="004A139D"/>
    <w:rsid w:val="004A13FD"/>
    <w:rsid w:val="004A1656"/>
    <w:rsid w:val="004A1790"/>
    <w:rsid w:val="004A1A28"/>
    <w:rsid w:val="004A20A3"/>
    <w:rsid w:val="004A21B6"/>
    <w:rsid w:val="004A21C4"/>
    <w:rsid w:val="004A21CF"/>
    <w:rsid w:val="004A239C"/>
    <w:rsid w:val="004A28D5"/>
    <w:rsid w:val="004A2B85"/>
    <w:rsid w:val="004A2DCD"/>
    <w:rsid w:val="004A2E2E"/>
    <w:rsid w:val="004A374D"/>
    <w:rsid w:val="004A3774"/>
    <w:rsid w:val="004A3856"/>
    <w:rsid w:val="004A3960"/>
    <w:rsid w:val="004A3ABE"/>
    <w:rsid w:val="004A40C2"/>
    <w:rsid w:val="004A40E9"/>
    <w:rsid w:val="004A41EC"/>
    <w:rsid w:val="004A443C"/>
    <w:rsid w:val="004A4875"/>
    <w:rsid w:val="004A4FFF"/>
    <w:rsid w:val="004A5148"/>
    <w:rsid w:val="004A5413"/>
    <w:rsid w:val="004A58AD"/>
    <w:rsid w:val="004A5A55"/>
    <w:rsid w:val="004A5ACA"/>
    <w:rsid w:val="004A6285"/>
    <w:rsid w:val="004A6363"/>
    <w:rsid w:val="004A6825"/>
    <w:rsid w:val="004A6C9E"/>
    <w:rsid w:val="004A70F1"/>
    <w:rsid w:val="004A72BB"/>
    <w:rsid w:val="004A77C5"/>
    <w:rsid w:val="004A7CF3"/>
    <w:rsid w:val="004A7DA2"/>
    <w:rsid w:val="004A7E8C"/>
    <w:rsid w:val="004B070D"/>
    <w:rsid w:val="004B086B"/>
    <w:rsid w:val="004B0899"/>
    <w:rsid w:val="004B09B0"/>
    <w:rsid w:val="004B0A2A"/>
    <w:rsid w:val="004B0A5C"/>
    <w:rsid w:val="004B0A8B"/>
    <w:rsid w:val="004B0E31"/>
    <w:rsid w:val="004B106B"/>
    <w:rsid w:val="004B11D5"/>
    <w:rsid w:val="004B13DB"/>
    <w:rsid w:val="004B1843"/>
    <w:rsid w:val="004B1A57"/>
    <w:rsid w:val="004B1AA0"/>
    <w:rsid w:val="004B1B14"/>
    <w:rsid w:val="004B1D14"/>
    <w:rsid w:val="004B1F24"/>
    <w:rsid w:val="004B24DE"/>
    <w:rsid w:val="004B29F7"/>
    <w:rsid w:val="004B2D54"/>
    <w:rsid w:val="004B2DC5"/>
    <w:rsid w:val="004B2DF1"/>
    <w:rsid w:val="004B30FF"/>
    <w:rsid w:val="004B341F"/>
    <w:rsid w:val="004B3467"/>
    <w:rsid w:val="004B36AE"/>
    <w:rsid w:val="004B380C"/>
    <w:rsid w:val="004B3CEB"/>
    <w:rsid w:val="004B3D91"/>
    <w:rsid w:val="004B3DB9"/>
    <w:rsid w:val="004B3F0E"/>
    <w:rsid w:val="004B4558"/>
    <w:rsid w:val="004B483B"/>
    <w:rsid w:val="004B4986"/>
    <w:rsid w:val="004B49FB"/>
    <w:rsid w:val="004B4D7F"/>
    <w:rsid w:val="004B50BB"/>
    <w:rsid w:val="004B521B"/>
    <w:rsid w:val="004B55E2"/>
    <w:rsid w:val="004B5D63"/>
    <w:rsid w:val="004B5FCF"/>
    <w:rsid w:val="004B6A4F"/>
    <w:rsid w:val="004B6A83"/>
    <w:rsid w:val="004B6B51"/>
    <w:rsid w:val="004B6F8A"/>
    <w:rsid w:val="004B70A7"/>
    <w:rsid w:val="004B721D"/>
    <w:rsid w:val="004B729D"/>
    <w:rsid w:val="004B73CB"/>
    <w:rsid w:val="004B7545"/>
    <w:rsid w:val="004B76A7"/>
    <w:rsid w:val="004B780B"/>
    <w:rsid w:val="004B7A62"/>
    <w:rsid w:val="004B7A67"/>
    <w:rsid w:val="004C0207"/>
    <w:rsid w:val="004C03BE"/>
    <w:rsid w:val="004C0464"/>
    <w:rsid w:val="004C08BB"/>
    <w:rsid w:val="004C15D7"/>
    <w:rsid w:val="004C16C9"/>
    <w:rsid w:val="004C17A5"/>
    <w:rsid w:val="004C1A62"/>
    <w:rsid w:val="004C1B38"/>
    <w:rsid w:val="004C1BD0"/>
    <w:rsid w:val="004C1F75"/>
    <w:rsid w:val="004C2E75"/>
    <w:rsid w:val="004C3209"/>
    <w:rsid w:val="004C33BD"/>
    <w:rsid w:val="004C3977"/>
    <w:rsid w:val="004C39A1"/>
    <w:rsid w:val="004C3D6D"/>
    <w:rsid w:val="004C45DF"/>
    <w:rsid w:val="004C4973"/>
    <w:rsid w:val="004C4AF3"/>
    <w:rsid w:val="004C4E4E"/>
    <w:rsid w:val="004C52CA"/>
    <w:rsid w:val="004C534B"/>
    <w:rsid w:val="004C5531"/>
    <w:rsid w:val="004C57AD"/>
    <w:rsid w:val="004C5823"/>
    <w:rsid w:val="004C5903"/>
    <w:rsid w:val="004C5F5A"/>
    <w:rsid w:val="004C6279"/>
    <w:rsid w:val="004C6767"/>
    <w:rsid w:val="004C683B"/>
    <w:rsid w:val="004C6DBF"/>
    <w:rsid w:val="004C6F18"/>
    <w:rsid w:val="004C7337"/>
    <w:rsid w:val="004C79F7"/>
    <w:rsid w:val="004C7CD8"/>
    <w:rsid w:val="004C7FF7"/>
    <w:rsid w:val="004D005F"/>
    <w:rsid w:val="004D052A"/>
    <w:rsid w:val="004D053E"/>
    <w:rsid w:val="004D0848"/>
    <w:rsid w:val="004D168F"/>
    <w:rsid w:val="004D18EE"/>
    <w:rsid w:val="004D19C6"/>
    <w:rsid w:val="004D1C16"/>
    <w:rsid w:val="004D1D99"/>
    <w:rsid w:val="004D1F2F"/>
    <w:rsid w:val="004D21D9"/>
    <w:rsid w:val="004D2288"/>
    <w:rsid w:val="004D263C"/>
    <w:rsid w:val="004D280C"/>
    <w:rsid w:val="004D28BF"/>
    <w:rsid w:val="004D2965"/>
    <w:rsid w:val="004D297F"/>
    <w:rsid w:val="004D3136"/>
    <w:rsid w:val="004D3202"/>
    <w:rsid w:val="004D3307"/>
    <w:rsid w:val="004D3502"/>
    <w:rsid w:val="004D36B2"/>
    <w:rsid w:val="004D3797"/>
    <w:rsid w:val="004D3C5F"/>
    <w:rsid w:val="004D3DF3"/>
    <w:rsid w:val="004D3E8E"/>
    <w:rsid w:val="004D435D"/>
    <w:rsid w:val="004D46EC"/>
    <w:rsid w:val="004D4AC1"/>
    <w:rsid w:val="004D571C"/>
    <w:rsid w:val="004D57DA"/>
    <w:rsid w:val="004D58B7"/>
    <w:rsid w:val="004D5A1C"/>
    <w:rsid w:val="004D5AAC"/>
    <w:rsid w:val="004D5F41"/>
    <w:rsid w:val="004D5F54"/>
    <w:rsid w:val="004D6385"/>
    <w:rsid w:val="004D6C91"/>
    <w:rsid w:val="004D6F73"/>
    <w:rsid w:val="004D74B6"/>
    <w:rsid w:val="004D7641"/>
    <w:rsid w:val="004D79F2"/>
    <w:rsid w:val="004D7CA5"/>
    <w:rsid w:val="004D7D4F"/>
    <w:rsid w:val="004D7E32"/>
    <w:rsid w:val="004E00A8"/>
    <w:rsid w:val="004E026E"/>
    <w:rsid w:val="004E0517"/>
    <w:rsid w:val="004E06CD"/>
    <w:rsid w:val="004E0B11"/>
    <w:rsid w:val="004E0BF4"/>
    <w:rsid w:val="004E0C27"/>
    <w:rsid w:val="004E0C33"/>
    <w:rsid w:val="004E0C7B"/>
    <w:rsid w:val="004E10A9"/>
    <w:rsid w:val="004E1201"/>
    <w:rsid w:val="004E1258"/>
    <w:rsid w:val="004E13DC"/>
    <w:rsid w:val="004E150D"/>
    <w:rsid w:val="004E1618"/>
    <w:rsid w:val="004E19A4"/>
    <w:rsid w:val="004E1AFB"/>
    <w:rsid w:val="004E1B1E"/>
    <w:rsid w:val="004E1C45"/>
    <w:rsid w:val="004E1F0B"/>
    <w:rsid w:val="004E20E1"/>
    <w:rsid w:val="004E2464"/>
    <w:rsid w:val="004E26FF"/>
    <w:rsid w:val="004E279D"/>
    <w:rsid w:val="004E2C3B"/>
    <w:rsid w:val="004E2C7F"/>
    <w:rsid w:val="004E2D7F"/>
    <w:rsid w:val="004E2FD0"/>
    <w:rsid w:val="004E34FD"/>
    <w:rsid w:val="004E36A4"/>
    <w:rsid w:val="004E3976"/>
    <w:rsid w:val="004E4234"/>
    <w:rsid w:val="004E4313"/>
    <w:rsid w:val="004E467F"/>
    <w:rsid w:val="004E46A1"/>
    <w:rsid w:val="004E4822"/>
    <w:rsid w:val="004E495E"/>
    <w:rsid w:val="004E4967"/>
    <w:rsid w:val="004E4D02"/>
    <w:rsid w:val="004E4D65"/>
    <w:rsid w:val="004E4FA2"/>
    <w:rsid w:val="004E515D"/>
    <w:rsid w:val="004E52AE"/>
    <w:rsid w:val="004E54A7"/>
    <w:rsid w:val="004E5F75"/>
    <w:rsid w:val="004E6239"/>
    <w:rsid w:val="004E6390"/>
    <w:rsid w:val="004E6722"/>
    <w:rsid w:val="004E67D5"/>
    <w:rsid w:val="004E752B"/>
    <w:rsid w:val="004E783B"/>
    <w:rsid w:val="004E784C"/>
    <w:rsid w:val="004F02DE"/>
    <w:rsid w:val="004F032D"/>
    <w:rsid w:val="004F04A7"/>
    <w:rsid w:val="004F06C0"/>
    <w:rsid w:val="004F0998"/>
    <w:rsid w:val="004F0C47"/>
    <w:rsid w:val="004F0CDD"/>
    <w:rsid w:val="004F0E78"/>
    <w:rsid w:val="004F0F0D"/>
    <w:rsid w:val="004F0FF2"/>
    <w:rsid w:val="004F111A"/>
    <w:rsid w:val="004F137F"/>
    <w:rsid w:val="004F146C"/>
    <w:rsid w:val="004F156C"/>
    <w:rsid w:val="004F199F"/>
    <w:rsid w:val="004F19F8"/>
    <w:rsid w:val="004F2056"/>
    <w:rsid w:val="004F2C1B"/>
    <w:rsid w:val="004F2C43"/>
    <w:rsid w:val="004F2D52"/>
    <w:rsid w:val="004F3509"/>
    <w:rsid w:val="004F38AD"/>
    <w:rsid w:val="004F3AE8"/>
    <w:rsid w:val="004F3B46"/>
    <w:rsid w:val="004F3EF5"/>
    <w:rsid w:val="004F3FBF"/>
    <w:rsid w:val="004F4096"/>
    <w:rsid w:val="004F411D"/>
    <w:rsid w:val="004F41B0"/>
    <w:rsid w:val="004F4653"/>
    <w:rsid w:val="004F47D3"/>
    <w:rsid w:val="004F486D"/>
    <w:rsid w:val="004F4C27"/>
    <w:rsid w:val="004F4F8D"/>
    <w:rsid w:val="004F52C1"/>
    <w:rsid w:val="004F5BEB"/>
    <w:rsid w:val="004F6452"/>
    <w:rsid w:val="004F6490"/>
    <w:rsid w:val="004F6A5D"/>
    <w:rsid w:val="004F6AC8"/>
    <w:rsid w:val="004F6B84"/>
    <w:rsid w:val="004F6F46"/>
    <w:rsid w:val="004F7098"/>
    <w:rsid w:val="004F716A"/>
    <w:rsid w:val="004F720E"/>
    <w:rsid w:val="004F7B81"/>
    <w:rsid w:val="004F7BF5"/>
    <w:rsid w:val="00500143"/>
    <w:rsid w:val="00500525"/>
    <w:rsid w:val="005007F3"/>
    <w:rsid w:val="00500BCF"/>
    <w:rsid w:val="00500D06"/>
    <w:rsid w:val="0050134E"/>
    <w:rsid w:val="005013C7"/>
    <w:rsid w:val="005013FE"/>
    <w:rsid w:val="005014E6"/>
    <w:rsid w:val="00501C7D"/>
    <w:rsid w:val="00502028"/>
    <w:rsid w:val="0050209B"/>
    <w:rsid w:val="005020AF"/>
    <w:rsid w:val="00502276"/>
    <w:rsid w:val="00502877"/>
    <w:rsid w:val="00502D6B"/>
    <w:rsid w:val="00502EEE"/>
    <w:rsid w:val="005032A3"/>
    <w:rsid w:val="00503316"/>
    <w:rsid w:val="005033BB"/>
    <w:rsid w:val="005033F8"/>
    <w:rsid w:val="005034B3"/>
    <w:rsid w:val="00503519"/>
    <w:rsid w:val="005036BD"/>
    <w:rsid w:val="005039B9"/>
    <w:rsid w:val="00503D18"/>
    <w:rsid w:val="0050421E"/>
    <w:rsid w:val="00504348"/>
    <w:rsid w:val="005044F6"/>
    <w:rsid w:val="00504618"/>
    <w:rsid w:val="00504961"/>
    <w:rsid w:val="00504F51"/>
    <w:rsid w:val="00505132"/>
    <w:rsid w:val="005051E9"/>
    <w:rsid w:val="005053DB"/>
    <w:rsid w:val="00505689"/>
    <w:rsid w:val="005056C8"/>
    <w:rsid w:val="00505896"/>
    <w:rsid w:val="0050590F"/>
    <w:rsid w:val="00505A90"/>
    <w:rsid w:val="00505C49"/>
    <w:rsid w:val="0050613C"/>
    <w:rsid w:val="0050675B"/>
    <w:rsid w:val="00506868"/>
    <w:rsid w:val="0050687B"/>
    <w:rsid w:val="00506D82"/>
    <w:rsid w:val="00506EDC"/>
    <w:rsid w:val="00506F14"/>
    <w:rsid w:val="00507042"/>
    <w:rsid w:val="005071E3"/>
    <w:rsid w:val="0050762A"/>
    <w:rsid w:val="00507D61"/>
    <w:rsid w:val="0051067A"/>
    <w:rsid w:val="00510828"/>
    <w:rsid w:val="00510836"/>
    <w:rsid w:val="0051083F"/>
    <w:rsid w:val="0051086D"/>
    <w:rsid w:val="00510AB7"/>
    <w:rsid w:val="00510D78"/>
    <w:rsid w:val="00510F2D"/>
    <w:rsid w:val="0051183C"/>
    <w:rsid w:val="005118A1"/>
    <w:rsid w:val="005118C9"/>
    <w:rsid w:val="00511DE3"/>
    <w:rsid w:val="005120F7"/>
    <w:rsid w:val="00512113"/>
    <w:rsid w:val="00512212"/>
    <w:rsid w:val="00512A35"/>
    <w:rsid w:val="00512C56"/>
    <w:rsid w:val="00512C93"/>
    <w:rsid w:val="00512EE6"/>
    <w:rsid w:val="00512F48"/>
    <w:rsid w:val="00512F4B"/>
    <w:rsid w:val="005131B6"/>
    <w:rsid w:val="00513303"/>
    <w:rsid w:val="0051349A"/>
    <w:rsid w:val="00513645"/>
    <w:rsid w:val="00513930"/>
    <w:rsid w:val="00513B27"/>
    <w:rsid w:val="00513D2E"/>
    <w:rsid w:val="00514434"/>
    <w:rsid w:val="00514635"/>
    <w:rsid w:val="005148EC"/>
    <w:rsid w:val="005149D3"/>
    <w:rsid w:val="00514B08"/>
    <w:rsid w:val="00514EDD"/>
    <w:rsid w:val="005150B1"/>
    <w:rsid w:val="005150CC"/>
    <w:rsid w:val="00515194"/>
    <w:rsid w:val="00515572"/>
    <w:rsid w:val="005156BC"/>
    <w:rsid w:val="00515885"/>
    <w:rsid w:val="00515B02"/>
    <w:rsid w:val="00515BCE"/>
    <w:rsid w:val="00515FD9"/>
    <w:rsid w:val="00516057"/>
    <w:rsid w:val="005165DD"/>
    <w:rsid w:val="00516867"/>
    <w:rsid w:val="005168D9"/>
    <w:rsid w:val="00516D8F"/>
    <w:rsid w:val="00516DE2"/>
    <w:rsid w:val="00517020"/>
    <w:rsid w:val="0051796C"/>
    <w:rsid w:val="005179B2"/>
    <w:rsid w:val="0052048E"/>
    <w:rsid w:val="005204EA"/>
    <w:rsid w:val="0052069B"/>
    <w:rsid w:val="00520814"/>
    <w:rsid w:val="00520917"/>
    <w:rsid w:val="00520BDF"/>
    <w:rsid w:val="00520FDE"/>
    <w:rsid w:val="00521228"/>
    <w:rsid w:val="00521B6E"/>
    <w:rsid w:val="00521C14"/>
    <w:rsid w:val="00521C7B"/>
    <w:rsid w:val="00521CC4"/>
    <w:rsid w:val="00521D00"/>
    <w:rsid w:val="00521EF7"/>
    <w:rsid w:val="00521F2A"/>
    <w:rsid w:val="00521FB1"/>
    <w:rsid w:val="005220C3"/>
    <w:rsid w:val="005225E9"/>
    <w:rsid w:val="00522683"/>
    <w:rsid w:val="005227DC"/>
    <w:rsid w:val="00522F21"/>
    <w:rsid w:val="005231BB"/>
    <w:rsid w:val="0052336A"/>
    <w:rsid w:val="005238B6"/>
    <w:rsid w:val="005239A1"/>
    <w:rsid w:val="00523AA7"/>
    <w:rsid w:val="00523B30"/>
    <w:rsid w:val="00523CDB"/>
    <w:rsid w:val="00523E31"/>
    <w:rsid w:val="00524ED9"/>
    <w:rsid w:val="005250C8"/>
    <w:rsid w:val="0052532A"/>
    <w:rsid w:val="00525517"/>
    <w:rsid w:val="0052555C"/>
    <w:rsid w:val="0052573A"/>
    <w:rsid w:val="005257D2"/>
    <w:rsid w:val="00525B36"/>
    <w:rsid w:val="00525BE8"/>
    <w:rsid w:val="0052622D"/>
    <w:rsid w:val="00526319"/>
    <w:rsid w:val="0052686E"/>
    <w:rsid w:val="00526D37"/>
    <w:rsid w:val="00527406"/>
    <w:rsid w:val="00527615"/>
    <w:rsid w:val="00527727"/>
    <w:rsid w:val="0052784A"/>
    <w:rsid w:val="005278BE"/>
    <w:rsid w:val="00527ADD"/>
    <w:rsid w:val="00527C08"/>
    <w:rsid w:val="00527FC9"/>
    <w:rsid w:val="00530064"/>
    <w:rsid w:val="00530160"/>
    <w:rsid w:val="005302F7"/>
    <w:rsid w:val="0053048C"/>
    <w:rsid w:val="005306E6"/>
    <w:rsid w:val="00530735"/>
    <w:rsid w:val="00530964"/>
    <w:rsid w:val="00530A29"/>
    <w:rsid w:val="00530C81"/>
    <w:rsid w:val="00530FA7"/>
    <w:rsid w:val="0053103A"/>
    <w:rsid w:val="00531472"/>
    <w:rsid w:val="00531543"/>
    <w:rsid w:val="005318A3"/>
    <w:rsid w:val="00531AC4"/>
    <w:rsid w:val="00531B52"/>
    <w:rsid w:val="00531D33"/>
    <w:rsid w:val="00531EF2"/>
    <w:rsid w:val="00532116"/>
    <w:rsid w:val="00532336"/>
    <w:rsid w:val="005324CA"/>
    <w:rsid w:val="005327EA"/>
    <w:rsid w:val="00532874"/>
    <w:rsid w:val="00532BCA"/>
    <w:rsid w:val="00532C06"/>
    <w:rsid w:val="00532C0B"/>
    <w:rsid w:val="00532C32"/>
    <w:rsid w:val="00532C92"/>
    <w:rsid w:val="00532D10"/>
    <w:rsid w:val="00532D12"/>
    <w:rsid w:val="005330EE"/>
    <w:rsid w:val="0053329A"/>
    <w:rsid w:val="00533808"/>
    <w:rsid w:val="00533A28"/>
    <w:rsid w:val="00533B3E"/>
    <w:rsid w:val="00533ED0"/>
    <w:rsid w:val="00533F6F"/>
    <w:rsid w:val="00533FFB"/>
    <w:rsid w:val="00534472"/>
    <w:rsid w:val="005348E5"/>
    <w:rsid w:val="00534905"/>
    <w:rsid w:val="00534D90"/>
    <w:rsid w:val="005352B7"/>
    <w:rsid w:val="005353F7"/>
    <w:rsid w:val="0053546C"/>
    <w:rsid w:val="005354E3"/>
    <w:rsid w:val="00535560"/>
    <w:rsid w:val="00535569"/>
    <w:rsid w:val="00535601"/>
    <w:rsid w:val="00535661"/>
    <w:rsid w:val="0053568B"/>
    <w:rsid w:val="00535764"/>
    <w:rsid w:val="0053587B"/>
    <w:rsid w:val="00535B2C"/>
    <w:rsid w:val="00535D4F"/>
    <w:rsid w:val="00535DBB"/>
    <w:rsid w:val="00535EA8"/>
    <w:rsid w:val="00535F10"/>
    <w:rsid w:val="00536326"/>
    <w:rsid w:val="0053659B"/>
    <w:rsid w:val="005366D8"/>
    <w:rsid w:val="00536B90"/>
    <w:rsid w:val="0053741C"/>
    <w:rsid w:val="0053779D"/>
    <w:rsid w:val="00537D6E"/>
    <w:rsid w:val="005401C8"/>
    <w:rsid w:val="005408BE"/>
    <w:rsid w:val="00540D4F"/>
    <w:rsid w:val="00541158"/>
    <w:rsid w:val="0054126B"/>
    <w:rsid w:val="005414DD"/>
    <w:rsid w:val="005415E4"/>
    <w:rsid w:val="005418B3"/>
    <w:rsid w:val="005418C9"/>
    <w:rsid w:val="0054209D"/>
    <w:rsid w:val="005421EC"/>
    <w:rsid w:val="00542403"/>
    <w:rsid w:val="00542FE5"/>
    <w:rsid w:val="00543181"/>
    <w:rsid w:val="00543262"/>
    <w:rsid w:val="00543315"/>
    <w:rsid w:val="00543669"/>
    <w:rsid w:val="005437C6"/>
    <w:rsid w:val="00543981"/>
    <w:rsid w:val="00544079"/>
    <w:rsid w:val="00544100"/>
    <w:rsid w:val="00544254"/>
    <w:rsid w:val="0054435C"/>
    <w:rsid w:val="0054503C"/>
    <w:rsid w:val="005452D6"/>
    <w:rsid w:val="00545A09"/>
    <w:rsid w:val="00545B3D"/>
    <w:rsid w:val="00545D74"/>
    <w:rsid w:val="00545F0F"/>
    <w:rsid w:val="00546103"/>
    <w:rsid w:val="0054629D"/>
    <w:rsid w:val="00546488"/>
    <w:rsid w:val="005464B1"/>
    <w:rsid w:val="005464D9"/>
    <w:rsid w:val="00546571"/>
    <w:rsid w:val="005467D7"/>
    <w:rsid w:val="005468B2"/>
    <w:rsid w:val="00546CE2"/>
    <w:rsid w:val="00547199"/>
    <w:rsid w:val="005472DC"/>
    <w:rsid w:val="005478A7"/>
    <w:rsid w:val="005478C8"/>
    <w:rsid w:val="00547DFC"/>
    <w:rsid w:val="00547FE5"/>
    <w:rsid w:val="00550004"/>
    <w:rsid w:val="005500FB"/>
    <w:rsid w:val="00550449"/>
    <w:rsid w:val="005506B7"/>
    <w:rsid w:val="005507ED"/>
    <w:rsid w:val="0055095F"/>
    <w:rsid w:val="005509A0"/>
    <w:rsid w:val="005509F9"/>
    <w:rsid w:val="00550A8D"/>
    <w:rsid w:val="00550CD8"/>
    <w:rsid w:val="00550D5F"/>
    <w:rsid w:val="00550E69"/>
    <w:rsid w:val="0055110D"/>
    <w:rsid w:val="00551200"/>
    <w:rsid w:val="005513EA"/>
    <w:rsid w:val="0055150C"/>
    <w:rsid w:val="00551526"/>
    <w:rsid w:val="0055166E"/>
    <w:rsid w:val="0055224E"/>
    <w:rsid w:val="00552505"/>
    <w:rsid w:val="00552564"/>
    <w:rsid w:val="005527DF"/>
    <w:rsid w:val="005529CF"/>
    <w:rsid w:val="00552B4F"/>
    <w:rsid w:val="00552EC8"/>
    <w:rsid w:val="005531B1"/>
    <w:rsid w:val="00553578"/>
    <w:rsid w:val="005535C6"/>
    <w:rsid w:val="005537F9"/>
    <w:rsid w:val="00553808"/>
    <w:rsid w:val="00553A0E"/>
    <w:rsid w:val="00553ACA"/>
    <w:rsid w:val="00553D0D"/>
    <w:rsid w:val="005544DC"/>
    <w:rsid w:val="00554564"/>
    <w:rsid w:val="0055485E"/>
    <w:rsid w:val="00554D91"/>
    <w:rsid w:val="005557EB"/>
    <w:rsid w:val="00555A59"/>
    <w:rsid w:val="00555C06"/>
    <w:rsid w:val="00555C6D"/>
    <w:rsid w:val="00555DD1"/>
    <w:rsid w:val="0055613A"/>
    <w:rsid w:val="00556509"/>
    <w:rsid w:val="005568A9"/>
    <w:rsid w:val="005569F5"/>
    <w:rsid w:val="00556BEF"/>
    <w:rsid w:val="00556F0B"/>
    <w:rsid w:val="00556FBC"/>
    <w:rsid w:val="00557192"/>
    <w:rsid w:val="005571AA"/>
    <w:rsid w:val="00557332"/>
    <w:rsid w:val="00557B1F"/>
    <w:rsid w:val="005602EB"/>
    <w:rsid w:val="00560810"/>
    <w:rsid w:val="00560A38"/>
    <w:rsid w:val="00560AC9"/>
    <w:rsid w:val="005610B3"/>
    <w:rsid w:val="005610DC"/>
    <w:rsid w:val="0056187A"/>
    <w:rsid w:val="005618AA"/>
    <w:rsid w:val="00561AC7"/>
    <w:rsid w:val="00561B4E"/>
    <w:rsid w:val="00561E82"/>
    <w:rsid w:val="00562411"/>
    <w:rsid w:val="00562AE1"/>
    <w:rsid w:val="00562E4A"/>
    <w:rsid w:val="00562EFE"/>
    <w:rsid w:val="0056322C"/>
    <w:rsid w:val="005632A7"/>
    <w:rsid w:val="005633B3"/>
    <w:rsid w:val="00563663"/>
    <w:rsid w:val="00563DF0"/>
    <w:rsid w:val="0056455A"/>
    <w:rsid w:val="00564B0C"/>
    <w:rsid w:val="00564B24"/>
    <w:rsid w:val="005653CB"/>
    <w:rsid w:val="0056582A"/>
    <w:rsid w:val="005659F8"/>
    <w:rsid w:val="00565D0C"/>
    <w:rsid w:val="00566197"/>
    <w:rsid w:val="00566472"/>
    <w:rsid w:val="00566B80"/>
    <w:rsid w:val="00566BCC"/>
    <w:rsid w:val="00566BD2"/>
    <w:rsid w:val="00566F54"/>
    <w:rsid w:val="00567148"/>
    <w:rsid w:val="0056742C"/>
    <w:rsid w:val="005676BB"/>
    <w:rsid w:val="00567782"/>
    <w:rsid w:val="005678D9"/>
    <w:rsid w:val="005707C4"/>
    <w:rsid w:val="005708B4"/>
    <w:rsid w:val="005708E8"/>
    <w:rsid w:val="00570A9B"/>
    <w:rsid w:val="00570DF7"/>
    <w:rsid w:val="00570F1C"/>
    <w:rsid w:val="00571105"/>
    <w:rsid w:val="00571161"/>
    <w:rsid w:val="00571236"/>
    <w:rsid w:val="00571245"/>
    <w:rsid w:val="00571266"/>
    <w:rsid w:val="005713AE"/>
    <w:rsid w:val="005716FA"/>
    <w:rsid w:val="00571EC4"/>
    <w:rsid w:val="0057225A"/>
    <w:rsid w:val="00572261"/>
    <w:rsid w:val="00572533"/>
    <w:rsid w:val="005725BE"/>
    <w:rsid w:val="0057276C"/>
    <w:rsid w:val="0057282F"/>
    <w:rsid w:val="005728D2"/>
    <w:rsid w:val="005729FB"/>
    <w:rsid w:val="00572A72"/>
    <w:rsid w:val="00572B40"/>
    <w:rsid w:val="00572D2F"/>
    <w:rsid w:val="00572ED4"/>
    <w:rsid w:val="00573151"/>
    <w:rsid w:val="00573429"/>
    <w:rsid w:val="00573459"/>
    <w:rsid w:val="00573650"/>
    <w:rsid w:val="0057368F"/>
    <w:rsid w:val="00573C26"/>
    <w:rsid w:val="00573DA1"/>
    <w:rsid w:val="005743F7"/>
    <w:rsid w:val="005744B0"/>
    <w:rsid w:val="005745EC"/>
    <w:rsid w:val="00574A24"/>
    <w:rsid w:val="00574D93"/>
    <w:rsid w:val="00574DBD"/>
    <w:rsid w:val="00575293"/>
    <w:rsid w:val="00575566"/>
    <w:rsid w:val="00575C5E"/>
    <w:rsid w:val="00575C93"/>
    <w:rsid w:val="00575CE3"/>
    <w:rsid w:val="005762D1"/>
    <w:rsid w:val="005763CB"/>
    <w:rsid w:val="005768C2"/>
    <w:rsid w:val="00576B29"/>
    <w:rsid w:val="00576C53"/>
    <w:rsid w:val="00576E16"/>
    <w:rsid w:val="00576E3A"/>
    <w:rsid w:val="00576EE4"/>
    <w:rsid w:val="005772AF"/>
    <w:rsid w:val="00577AC4"/>
    <w:rsid w:val="005805D5"/>
    <w:rsid w:val="00580708"/>
    <w:rsid w:val="00580994"/>
    <w:rsid w:val="00580B9D"/>
    <w:rsid w:val="0058115A"/>
    <w:rsid w:val="005811B7"/>
    <w:rsid w:val="005811C6"/>
    <w:rsid w:val="00581519"/>
    <w:rsid w:val="005817B1"/>
    <w:rsid w:val="005818EF"/>
    <w:rsid w:val="00581941"/>
    <w:rsid w:val="00581B14"/>
    <w:rsid w:val="00581C52"/>
    <w:rsid w:val="00581E33"/>
    <w:rsid w:val="00581ED8"/>
    <w:rsid w:val="005820C1"/>
    <w:rsid w:val="005821CE"/>
    <w:rsid w:val="00582241"/>
    <w:rsid w:val="005823F1"/>
    <w:rsid w:val="00582854"/>
    <w:rsid w:val="0058298C"/>
    <w:rsid w:val="005829D2"/>
    <w:rsid w:val="005830B3"/>
    <w:rsid w:val="005833DC"/>
    <w:rsid w:val="00583573"/>
    <w:rsid w:val="00583644"/>
    <w:rsid w:val="00583CB7"/>
    <w:rsid w:val="00583D5C"/>
    <w:rsid w:val="00583F0A"/>
    <w:rsid w:val="005841AF"/>
    <w:rsid w:val="0058420E"/>
    <w:rsid w:val="0058423A"/>
    <w:rsid w:val="00584530"/>
    <w:rsid w:val="005847A4"/>
    <w:rsid w:val="005848CB"/>
    <w:rsid w:val="0058499E"/>
    <w:rsid w:val="00584C8A"/>
    <w:rsid w:val="00585006"/>
    <w:rsid w:val="0058509A"/>
    <w:rsid w:val="00585121"/>
    <w:rsid w:val="00585B3C"/>
    <w:rsid w:val="00585F7A"/>
    <w:rsid w:val="005862DB"/>
    <w:rsid w:val="005862F2"/>
    <w:rsid w:val="00586A4F"/>
    <w:rsid w:val="00586E76"/>
    <w:rsid w:val="005872E9"/>
    <w:rsid w:val="0058746E"/>
    <w:rsid w:val="005876EB"/>
    <w:rsid w:val="00587B88"/>
    <w:rsid w:val="00587CFE"/>
    <w:rsid w:val="00587D67"/>
    <w:rsid w:val="00587FE0"/>
    <w:rsid w:val="005900C0"/>
    <w:rsid w:val="00590667"/>
    <w:rsid w:val="005906A6"/>
    <w:rsid w:val="0059071B"/>
    <w:rsid w:val="00590A02"/>
    <w:rsid w:val="00591245"/>
    <w:rsid w:val="0059125A"/>
    <w:rsid w:val="0059146B"/>
    <w:rsid w:val="00591475"/>
    <w:rsid w:val="00591604"/>
    <w:rsid w:val="0059197A"/>
    <w:rsid w:val="00591ADE"/>
    <w:rsid w:val="00591C82"/>
    <w:rsid w:val="00591F67"/>
    <w:rsid w:val="00592886"/>
    <w:rsid w:val="005928A9"/>
    <w:rsid w:val="00592A5D"/>
    <w:rsid w:val="00592B68"/>
    <w:rsid w:val="00592DA6"/>
    <w:rsid w:val="0059309A"/>
    <w:rsid w:val="00593142"/>
    <w:rsid w:val="005937B0"/>
    <w:rsid w:val="0059389E"/>
    <w:rsid w:val="00593B29"/>
    <w:rsid w:val="00593C69"/>
    <w:rsid w:val="00593D5C"/>
    <w:rsid w:val="00593F34"/>
    <w:rsid w:val="00593F84"/>
    <w:rsid w:val="005940AC"/>
    <w:rsid w:val="00594295"/>
    <w:rsid w:val="00594321"/>
    <w:rsid w:val="00594DFE"/>
    <w:rsid w:val="00594E77"/>
    <w:rsid w:val="0059512C"/>
    <w:rsid w:val="005953F8"/>
    <w:rsid w:val="00595691"/>
    <w:rsid w:val="00595AB5"/>
    <w:rsid w:val="00595B09"/>
    <w:rsid w:val="00595BB7"/>
    <w:rsid w:val="00595CB2"/>
    <w:rsid w:val="00596334"/>
    <w:rsid w:val="005964F4"/>
    <w:rsid w:val="00596A6B"/>
    <w:rsid w:val="00596B69"/>
    <w:rsid w:val="00596BBB"/>
    <w:rsid w:val="00596DFB"/>
    <w:rsid w:val="00596FA7"/>
    <w:rsid w:val="00596FEA"/>
    <w:rsid w:val="00597160"/>
    <w:rsid w:val="005974DE"/>
    <w:rsid w:val="005976FF"/>
    <w:rsid w:val="0059776A"/>
    <w:rsid w:val="005979D8"/>
    <w:rsid w:val="005A0054"/>
    <w:rsid w:val="005A047C"/>
    <w:rsid w:val="005A0579"/>
    <w:rsid w:val="005A08B5"/>
    <w:rsid w:val="005A0D63"/>
    <w:rsid w:val="005A1443"/>
    <w:rsid w:val="005A19ED"/>
    <w:rsid w:val="005A1A59"/>
    <w:rsid w:val="005A2124"/>
    <w:rsid w:val="005A2315"/>
    <w:rsid w:val="005A235D"/>
    <w:rsid w:val="005A2A71"/>
    <w:rsid w:val="005A2F02"/>
    <w:rsid w:val="005A31E9"/>
    <w:rsid w:val="005A3B9A"/>
    <w:rsid w:val="005A3CF2"/>
    <w:rsid w:val="005A3F2E"/>
    <w:rsid w:val="005A4288"/>
    <w:rsid w:val="005A45B3"/>
    <w:rsid w:val="005A46FC"/>
    <w:rsid w:val="005A48CF"/>
    <w:rsid w:val="005A4ADF"/>
    <w:rsid w:val="005A4B63"/>
    <w:rsid w:val="005A4BE0"/>
    <w:rsid w:val="005A4F63"/>
    <w:rsid w:val="005A5068"/>
    <w:rsid w:val="005A518F"/>
    <w:rsid w:val="005A54F5"/>
    <w:rsid w:val="005A566A"/>
    <w:rsid w:val="005A5897"/>
    <w:rsid w:val="005A5A42"/>
    <w:rsid w:val="005A5AE7"/>
    <w:rsid w:val="005A5CF4"/>
    <w:rsid w:val="005A5D36"/>
    <w:rsid w:val="005A5EB8"/>
    <w:rsid w:val="005A5EC2"/>
    <w:rsid w:val="005A61BF"/>
    <w:rsid w:val="005A637C"/>
    <w:rsid w:val="005A63BF"/>
    <w:rsid w:val="005A6497"/>
    <w:rsid w:val="005A6731"/>
    <w:rsid w:val="005A67A5"/>
    <w:rsid w:val="005A67E7"/>
    <w:rsid w:val="005A6EBE"/>
    <w:rsid w:val="005A6EC7"/>
    <w:rsid w:val="005A7475"/>
    <w:rsid w:val="005A76B5"/>
    <w:rsid w:val="005A76D4"/>
    <w:rsid w:val="005A7840"/>
    <w:rsid w:val="005A7DA1"/>
    <w:rsid w:val="005A7E54"/>
    <w:rsid w:val="005B0036"/>
    <w:rsid w:val="005B032E"/>
    <w:rsid w:val="005B0587"/>
    <w:rsid w:val="005B077D"/>
    <w:rsid w:val="005B0940"/>
    <w:rsid w:val="005B0A87"/>
    <w:rsid w:val="005B0E3B"/>
    <w:rsid w:val="005B16CB"/>
    <w:rsid w:val="005B16F2"/>
    <w:rsid w:val="005B198E"/>
    <w:rsid w:val="005B1A34"/>
    <w:rsid w:val="005B1E1E"/>
    <w:rsid w:val="005B2128"/>
    <w:rsid w:val="005B230F"/>
    <w:rsid w:val="005B253C"/>
    <w:rsid w:val="005B2B5B"/>
    <w:rsid w:val="005B2BAB"/>
    <w:rsid w:val="005B2EE9"/>
    <w:rsid w:val="005B2F6F"/>
    <w:rsid w:val="005B31CA"/>
    <w:rsid w:val="005B3DE6"/>
    <w:rsid w:val="005B4587"/>
    <w:rsid w:val="005B4767"/>
    <w:rsid w:val="005B4B41"/>
    <w:rsid w:val="005B4E9E"/>
    <w:rsid w:val="005B5463"/>
    <w:rsid w:val="005B575F"/>
    <w:rsid w:val="005B5A47"/>
    <w:rsid w:val="005B5B7E"/>
    <w:rsid w:val="005B5BAE"/>
    <w:rsid w:val="005B5D88"/>
    <w:rsid w:val="005B5DA5"/>
    <w:rsid w:val="005B5EA4"/>
    <w:rsid w:val="005B6190"/>
    <w:rsid w:val="005B65DE"/>
    <w:rsid w:val="005B6654"/>
    <w:rsid w:val="005B6679"/>
    <w:rsid w:val="005B6A3C"/>
    <w:rsid w:val="005B6A7B"/>
    <w:rsid w:val="005B6AE1"/>
    <w:rsid w:val="005B6EAA"/>
    <w:rsid w:val="005B6F7D"/>
    <w:rsid w:val="005B6F9A"/>
    <w:rsid w:val="005B7529"/>
    <w:rsid w:val="005B7576"/>
    <w:rsid w:val="005B7CCE"/>
    <w:rsid w:val="005B7D86"/>
    <w:rsid w:val="005B7DD5"/>
    <w:rsid w:val="005C0244"/>
    <w:rsid w:val="005C025F"/>
    <w:rsid w:val="005C0404"/>
    <w:rsid w:val="005C04BF"/>
    <w:rsid w:val="005C0865"/>
    <w:rsid w:val="005C0A7E"/>
    <w:rsid w:val="005C0B75"/>
    <w:rsid w:val="005C103A"/>
    <w:rsid w:val="005C138B"/>
    <w:rsid w:val="005C1456"/>
    <w:rsid w:val="005C14BF"/>
    <w:rsid w:val="005C15B6"/>
    <w:rsid w:val="005C16B4"/>
    <w:rsid w:val="005C193E"/>
    <w:rsid w:val="005C1A17"/>
    <w:rsid w:val="005C1A87"/>
    <w:rsid w:val="005C1B39"/>
    <w:rsid w:val="005C2031"/>
    <w:rsid w:val="005C204D"/>
    <w:rsid w:val="005C21ED"/>
    <w:rsid w:val="005C229F"/>
    <w:rsid w:val="005C240D"/>
    <w:rsid w:val="005C318A"/>
    <w:rsid w:val="005C3204"/>
    <w:rsid w:val="005C33A6"/>
    <w:rsid w:val="005C368B"/>
    <w:rsid w:val="005C37DF"/>
    <w:rsid w:val="005C3ADA"/>
    <w:rsid w:val="005C3E74"/>
    <w:rsid w:val="005C4123"/>
    <w:rsid w:val="005C4340"/>
    <w:rsid w:val="005C4534"/>
    <w:rsid w:val="005C4702"/>
    <w:rsid w:val="005C4934"/>
    <w:rsid w:val="005C49CB"/>
    <w:rsid w:val="005C4A5B"/>
    <w:rsid w:val="005C4B41"/>
    <w:rsid w:val="005C4B94"/>
    <w:rsid w:val="005C4C7A"/>
    <w:rsid w:val="005C5126"/>
    <w:rsid w:val="005C518E"/>
    <w:rsid w:val="005C5617"/>
    <w:rsid w:val="005C5637"/>
    <w:rsid w:val="005C58CD"/>
    <w:rsid w:val="005C5950"/>
    <w:rsid w:val="005C5B5E"/>
    <w:rsid w:val="005C621B"/>
    <w:rsid w:val="005C64C4"/>
    <w:rsid w:val="005C69F0"/>
    <w:rsid w:val="005C6AC7"/>
    <w:rsid w:val="005C6ADC"/>
    <w:rsid w:val="005C6BD1"/>
    <w:rsid w:val="005C6D15"/>
    <w:rsid w:val="005C6E0D"/>
    <w:rsid w:val="005C7129"/>
    <w:rsid w:val="005C716B"/>
    <w:rsid w:val="005C716F"/>
    <w:rsid w:val="005C7255"/>
    <w:rsid w:val="005C7284"/>
    <w:rsid w:val="005C7357"/>
    <w:rsid w:val="005C7AC5"/>
    <w:rsid w:val="005C7F45"/>
    <w:rsid w:val="005D008B"/>
    <w:rsid w:val="005D026C"/>
    <w:rsid w:val="005D02A3"/>
    <w:rsid w:val="005D0524"/>
    <w:rsid w:val="005D08AB"/>
    <w:rsid w:val="005D0A47"/>
    <w:rsid w:val="005D0FE5"/>
    <w:rsid w:val="005D1B04"/>
    <w:rsid w:val="005D1BD5"/>
    <w:rsid w:val="005D1C7A"/>
    <w:rsid w:val="005D2046"/>
    <w:rsid w:val="005D219A"/>
    <w:rsid w:val="005D23F6"/>
    <w:rsid w:val="005D2612"/>
    <w:rsid w:val="005D2807"/>
    <w:rsid w:val="005D2E1E"/>
    <w:rsid w:val="005D2F74"/>
    <w:rsid w:val="005D32BA"/>
    <w:rsid w:val="005D33F4"/>
    <w:rsid w:val="005D35DC"/>
    <w:rsid w:val="005D3633"/>
    <w:rsid w:val="005D363A"/>
    <w:rsid w:val="005D3E5F"/>
    <w:rsid w:val="005D43F0"/>
    <w:rsid w:val="005D4510"/>
    <w:rsid w:val="005D45B4"/>
    <w:rsid w:val="005D4B74"/>
    <w:rsid w:val="005D4D0C"/>
    <w:rsid w:val="005D534A"/>
    <w:rsid w:val="005D56D0"/>
    <w:rsid w:val="005D5752"/>
    <w:rsid w:val="005D5BA3"/>
    <w:rsid w:val="005D5DF1"/>
    <w:rsid w:val="005D6139"/>
    <w:rsid w:val="005D625C"/>
    <w:rsid w:val="005D6CAB"/>
    <w:rsid w:val="005D6D35"/>
    <w:rsid w:val="005D7096"/>
    <w:rsid w:val="005D73F5"/>
    <w:rsid w:val="005D7557"/>
    <w:rsid w:val="005D76A2"/>
    <w:rsid w:val="005D76F5"/>
    <w:rsid w:val="005D7819"/>
    <w:rsid w:val="005D78D4"/>
    <w:rsid w:val="005D78D5"/>
    <w:rsid w:val="005D791D"/>
    <w:rsid w:val="005D7C27"/>
    <w:rsid w:val="005E030D"/>
    <w:rsid w:val="005E033B"/>
    <w:rsid w:val="005E07AA"/>
    <w:rsid w:val="005E0C4A"/>
    <w:rsid w:val="005E0D45"/>
    <w:rsid w:val="005E116E"/>
    <w:rsid w:val="005E12BE"/>
    <w:rsid w:val="005E1425"/>
    <w:rsid w:val="005E1721"/>
    <w:rsid w:val="005E18E3"/>
    <w:rsid w:val="005E1AB9"/>
    <w:rsid w:val="005E1CC8"/>
    <w:rsid w:val="005E1D21"/>
    <w:rsid w:val="005E2321"/>
    <w:rsid w:val="005E23A1"/>
    <w:rsid w:val="005E2775"/>
    <w:rsid w:val="005E281F"/>
    <w:rsid w:val="005E3059"/>
    <w:rsid w:val="005E3A64"/>
    <w:rsid w:val="005E3B1D"/>
    <w:rsid w:val="005E3B2E"/>
    <w:rsid w:val="005E3D60"/>
    <w:rsid w:val="005E3E52"/>
    <w:rsid w:val="005E41E1"/>
    <w:rsid w:val="005E445A"/>
    <w:rsid w:val="005E4465"/>
    <w:rsid w:val="005E45AA"/>
    <w:rsid w:val="005E4638"/>
    <w:rsid w:val="005E4888"/>
    <w:rsid w:val="005E48AB"/>
    <w:rsid w:val="005E5395"/>
    <w:rsid w:val="005E5547"/>
    <w:rsid w:val="005E5B80"/>
    <w:rsid w:val="005E5B90"/>
    <w:rsid w:val="005E5C5E"/>
    <w:rsid w:val="005E5E52"/>
    <w:rsid w:val="005E6045"/>
    <w:rsid w:val="005E6051"/>
    <w:rsid w:val="005E6274"/>
    <w:rsid w:val="005E6334"/>
    <w:rsid w:val="005E6439"/>
    <w:rsid w:val="005E647C"/>
    <w:rsid w:val="005E67F8"/>
    <w:rsid w:val="005E682E"/>
    <w:rsid w:val="005E6936"/>
    <w:rsid w:val="005E6D24"/>
    <w:rsid w:val="005E77A5"/>
    <w:rsid w:val="005E789E"/>
    <w:rsid w:val="005E78B3"/>
    <w:rsid w:val="005F03FF"/>
    <w:rsid w:val="005F04FC"/>
    <w:rsid w:val="005F0A48"/>
    <w:rsid w:val="005F0E5C"/>
    <w:rsid w:val="005F0F4F"/>
    <w:rsid w:val="005F0F86"/>
    <w:rsid w:val="005F0FCF"/>
    <w:rsid w:val="005F12CD"/>
    <w:rsid w:val="005F136B"/>
    <w:rsid w:val="005F1905"/>
    <w:rsid w:val="005F1A5C"/>
    <w:rsid w:val="005F20E1"/>
    <w:rsid w:val="005F2D31"/>
    <w:rsid w:val="005F2EAF"/>
    <w:rsid w:val="005F3082"/>
    <w:rsid w:val="005F32F4"/>
    <w:rsid w:val="005F33D8"/>
    <w:rsid w:val="005F34B3"/>
    <w:rsid w:val="005F34EE"/>
    <w:rsid w:val="005F380B"/>
    <w:rsid w:val="005F3984"/>
    <w:rsid w:val="005F3BDB"/>
    <w:rsid w:val="005F4159"/>
    <w:rsid w:val="005F4453"/>
    <w:rsid w:val="005F47A1"/>
    <w:rsid w:val="005F49FB"/>
    <w:rsid w:val="005F4D3A"/>
    <w:rsid w:val="005F4E16"/>
    <w:rsid w:val="005F5258"/>
    <w:rsid w:val="005F57A4"/>
    <w:rsid w:val="005F58CD"/>
    <w:rsid w:val="005F5977"/>
    <w:rsid w:val="005F5AFE"/>
    <w:rsid w:val="005F629B"/>
    <w:rsid w:val="005F6488"/>
    <w:rsid w:val="005F6871"/>
    <w:rsid w:val="005F68F9"/>
    <w:rsid w:val="005F69E4"/>
    <w:rsid w:val="005F71B2"/>
    <w:rsid w:val="005F7985"/>
    <w:rsid w:val="00600209"/>
    <w:rsid w:val="0060030C"/>
    <w:rsid w:val="00600677"/>
    <w:rsid w:val="006006BC"/>
    <w:rsid w:val="0060088B"/>
    <w:rsid w:val="006008D7"/>
    <w:rsid w:val="0060094D"/>
    <w:rsid w:val="00600C0E"/>
    <w:rsid w:val="00600E9D"/>
    <w:rsid w:val="00601183"/>
    <w:rsid w:val="00601385"/>
    <w:rsid w:val="006014F8"/>
    <w:rsid w:val="006019C9"/>
    <w:rsid w:val="00601A11"/>
    <w:rsid w:val="00602000"/>
    <w:rsid w:val="0060217D"/>
    <w:rsid w:val="00602318"/>
    <w:rsid w:val="00602332"/>
    <w:rsid w:val="0060236F"/>
    <w:rsid w:val="00602B7B"/>
    <w:rsid w:val="00602E3E"/>
    <w:rsid w:val="00602F13"/>
    <w:rsid w:val="00602FE9"/>
    <w:rsid w:val="0060321B"/>
    <w:rsid w:val="00603371"/>
    <w:rsid w:val="0060380D"/>
    <w:rsid w:val="0060388D"/>
    <w:rsid w:val="006039E0"/>
    <w:rsid w:val="00604706"/>
    <w:rsid w:val="0060470A"/>
    <w:rsid w:val="00604794"/>
    <w:rsid w:val="006048F0"/>
    <w:rsid w:val="006052A0"/>
    <w:rsid w:val="0060532A"/>
    <w:rsid w:val="006054FA"/>
    <w:rsid w:val="00605647"/>
    <w:rsid w:val="006057BE"/>
    <w:rsid w:val="00605C09"/>
    <w:rsid w:val="00605F99"/>
    <w:rsid w:val="0060602F"/>
    <w:rsid w:val="0060629B"/>
    <w:rsid w:val="006065DC"/>
    <w:rsid w:val="00606E26"/>
    <w:rsid w:val="00606EC4"/>
    <w:rsid w:val="00607478"/>
    <w:rsid w:val="006076CD"/>
    <w:rsid w:val="006077E3"/>
    <w:rsid w:val="00610803"/>
    <w:rsid w:val="00610851"/>
    <w:rsid w:val="006109AA"/>
    <w:rsid w:val="00610CD5"/>
    <w:rsid w:val="00611813"/>
    <w:rsid w:val="00611AFB"/>
    <w:rsid w:val="00611BC3"/>
    <w:rsid w:val="00611D65"/>
    <w:rsid w:val="00611D6E"/>
    <w:rsid w:val="0061230C"/>
    <w:rsid w:val="00612611"/>
    <w:rsid w:val="0061268D"/>
    <w:rsid w:val="0061289F"/>
    <w:rsid w:val="00612D5B"/>
    <w:rsid w:val="006130D1"/>
    <w:rsid w:val="00613123"/>
    <w:rsid w:val="006131DD"/>
    <w:rsid w:val="006133C6"/>
    <w:rsid w:val="00613750"/>
    <w:rsid w:val="00613818"/>
    <w:rsid w:val="00613DFF"/>
    <w:rsid w:val="00613FD1"/>
    <w:rsid w:val="0061402D"/>
    <w:rsid w:val="0061423E"/>
    <w:rsid w:val="00614274"/>
    <w:rsid w:val="00614554"/>
    <w:rsid w:val="00614664"/>
    <w:rsid w:val="006148B0"/>
    <w:rsid w:val="00614A62"/>
    <w:rsid w:val="00614C0D"/>
    <w:rsid w:val="00614D1E"/>
    <w:rsid w:val="00615156"/>
    <w:rsid w:val="0061534F"/>
    <w:rsid w:val="0061574A"/>
    <w:rsid w:val="00615C9A"/>
    <w:rsid w:val="00615F82"/>
    <w:rsid w:val="006160F8"/>
    <w:rsid w:val="006162A2"/>
    <w:rsid w:val="0061657A"/>
    <w:rsid w:val="0061699C"/>
    <w:rsid w:val="00616A37"/>
    <w:rsid w:val="00616AC7"/>
    <w:rsid w:val="00616ADA"/>
    <w:rsid w:val="00616FFF"/>
    <w:rsid w:val="0061703A"/>
    <w:rsid w:val="006170A4"/>
    <w:rsid w:val="00617236"/>
    <w:rsid w:val="006174E6"/>
    <w:rsid w:val="006175DC"/>
    <w:rsid w:val="006178B5"/>
    <w:rsid w:val="00617917"/>
    <w:rsid w:val="00617960"/>
    <w:rsid w:val="006179DA"/>
    <w:rsid w:val="00620001"/>
    <w:rsid w:val="006203F8"/>
    <w:rsid w:val="00620707"/>
    <w:rsid w:val="00620801"/>
    <w:rsid w:val="00620A7E"/>
    <w:rsid w:val="00620AD7"/>
    <w:rsid w:val="00620B57"/>
    <w:rsid w:val="00620B79"/>
    <w:rsid w:val="00620F26"/>
    <w:rsid w:val="00621083"/>
    <w:rsid w:val="006210CA"/>
    <w:rsid w:val="006213AB"/>
    <w:rsid w:val="00621696"/>
    <w:rsid w:val="0062183E"/>
    <w:rsid w:val="0062189E"/>
    <w:rsid w:val="00621A83"/>
    <w:rsid w:val="00621BE1"/>
    <w:rsid w:val="00622068"/>
    <w:rsid w:val="006223EE"/>
    <w:rsid w:val="0062260D"/>
    <w:rsid w:val="0062293D"/>
    <w:rsid w:val="00622F88"/>
    <w:rsid w:val="00623010"/>
    <w:rsid w:val="00623329"/>
    <w:rsid w:val="00623528"/>
    <w:rsid w:val="0062370C"/>
    <w:rsid w:val="00623B04"/>
    <w:rsid w:val="0062404B"/>
    <w:rsid w:val="00624105"/>
    <w:rsid w:val="00624911"/>
    <w:rsid w:val="00624BAA"/>
    <w:rsid w:val="00624D10"/>
    <w:rsid w:val="00624DFA"/>
    <w:rsid w:val="00625148"/>
    <w:rsid w:val="006252F2"/>
    <w:rsid w:val="006253B4"/>
    <w:rsid w:val="0062595D"/>
    <w:rsid w:val="006259CB"/>
    <w:rsid w:val="00625ACB"/>
    <w:rsid w:val="00625BE9"/>
    <w:rsid w:val="00625DEE"/>
    <w:rsid w:val="006261AA"/>
    <w:rsid w:val="006261D4"/>
    <w:rsid w:val="0062637D"/>
    <w:rsid w:val="006264F1"/>
    <w:rsid w:val="00626788"/>
    <w:rsid w:val="006267F9"/>
    <w:rsid w:val="006268C2"/>
    <w:rsid w:val="00626B07"/>
    <w:rsid w:val="00626B3A"/>
    <w:rsid w:val="00626D9F"/>
    <w:rsid w:val="00627185"/>
    <w:rsid w:val="00627318"/>
    <w:rsid w:val="00627ABA"/>
    <w:rsid w:val="00627B00"/>
    <w:rsid w:val="00627B66"/>
    <w:rsid w:val="00627CC0"/>
    <w:rsid w:val="00627E57"/>
    <w:rsid w:val="00627F0E"/>
    <w:rsid w:val="006300E6"/>
    <w:rsid w:val="0063014D"/>
    <w:rsid w:val="00630619"/>
    <w:rsid w:val="00630D78"/>
    <w:rsid w:val="0063106C"/>
    <w:rsid w:val="0063128B"/>
    <w:rsid w:val="006312A9"/>
    <w:rsid w:val="00631506"/>
    <w:rsid w:val="0063153B"/>
    <w:rsid w:val="0063177D"/>
    <w:rsid w:val="00631952"/>
    <w:rsid w:val="00631C2D"/>
    <w:rsid w:val="00632120"/>
    <w:rsid w:val="00632258"/>
    <w:rsid w:val="00632385"/>
    <w:rsid w:val="00632412"/>
    <w:rsid w:val="00632710"/>
    <w:rsid w:val="0063334C"/>
    <w:rsid w:val="00633946"/>
    <w:rsid w:val="00633D3B"/>
    <w:rsid w:val="00633E32"/>
    <w:rsid w:val="00633EAA"/>
    <w:rsid w:val="00633F84"/>
    <w:rsid w:val="00633FD7"/>
    <w:rsid w:val="0063423A"/>
    <w:rsid w:val="0063451D"/>
    <w:rsid w:val="006346BA"/>
    <w:rsid w:val="006348DB"/>
    <w:rsid w:val="00634A61"/>
    <w:rsid w:val="00634A68"/>
    <w:rsid w:val="00634B5C"/>
    <w:rsid w:val="00634C40"/>
    <w:rsid w:val="00634DCD"/>
    <w:rsid w:val="00634E12"/>
    <w:rsid w:val="006350DD"/>
    <w:rsid w:val="00635164"/>
    <w:rsid w:val="006354BB"/>
    <w:rsid w:val="00635664"/>
    <w:rsid w:val="00635826"/>
    <w:rsid w:val="00635961"/>
    <w:rsid w:val="006359E3"/>
    <w:rsid w:val="00635A01"/>
    <w:rsid w:val="00635D68"/>
    <w:rsid w:val="0063634D"/>
    <w:rsid w:val="00636367"/>
    <w:rsid w:val="006363CC"/>
    <w:rsid w:val="006363F4"/>
    <w:rsid w:val="006364EC"/>
    <w:rsid w:val="0063665B"/>
    <w:rsid w:val="0063695C"/>
    <w:rsid w:val="00636967"/>
    <w:rsid w:val="00636E01"/>
    <w:rsid w:val="006372CB"/>
    <w:rsid w:val="00637312"/>
    <w:rsid w:val="006374E2"/>
    <w:rsid w:val="00637724"/>
    <w:rsid w:val="00637794"/>
    <w:rsid w:val="006379D1"/>
    <w:rsid w:val="00637C72"/>
    <w:rsid w:val="00637CF8"/>
    <w:rsid w:val="00637E81"/>
    <w:rsid w:val="00637F9E"/>
    <w:rsid w:val="0064039F"/>
    <w:rsid w:val="00640444"/>
    <w:rsid w:val="00640910"/>
    <w:rsid w:val="00640945"/>
    <w:rsid w:val="00640B30"/>
    <w:rsid w:val="00640E1C"/>
    <w:rsid w:val="00640E3F"/>
    <w:rsid w:val="00640E65"/>
    <w:rsid w:val="0064127A"/>
    <w:rsid w:val="00641600"/>
    <w:rsid w:val="006416F3"/>
    <w:rsid w:val="00641AFA"/>
    <w:rsid w:val="00641D8C"/>
    <w:rsid w:val="0064260D"/>
    <w:rsid w:val="00642A19"/>
    <w:rsid w:val="00642BA4"/>
    <w:rsid w:val="00642E09"/>
    <w:rsid w:val="006431C2"/>
    <w:rsid w:val="006431CB"/>
    <w:rsid w:val="00643308"/>
    <w:rsid w:val="00643400"/>
    <w:rsid w:val="00643976"/>
    <w:rsid w:val="00643CAC"/>
    <w:rsid w:val="00643D48"/>
    <w:rsid w:val="00643FC3"/>
    <w:rsid w:val="006440E5"/>
    <w:rsid w:val="006446E7"/>
    <w:rsid w:val="0064472E"/>
    <w:rsid w:val="00644745"/>
    <w:rsid w:val="00644B85"/>
    <w:rsid w:val="00644E70"/>
    <w:rsid w:val="00646572"/>
    <w:rsid w:val="00646675"/>
    <w:rsid w:val="00646727"/>
    <w:rsid w:val="00646770"/>
    <w:rsid w:val="00646894"/>
    <w:rsid w:val="006468B9"/>
    <w:rsid w:val="006468BF"/>
    <w:rsid w:val="006468D1"/>
    <w:rsid w:val="00646E3F"/>
    <w:rsid w:val="00646FCD"/>
    <w:rsid w:val="00647169"/>
    <w:rsid w:val="00647265"/>
    <w:rsid w:val="00647283"/>
    <w:rsid w:val="006473ED"/>
    <w:rsid w:val="00647AB4"/>
    <w:rsid w:val="00647D98"/>
    <w:rsid w:val="00647FE6"/>
    <w:rsid w:val="0065003E"/>
    <w:rsid w:val="006501CB"/>
    <w:rsid w:val="00650A9B"/>
    <w:rsid w:val="00650D41"/>
    <w:rsid w:val="00651144"/>
    <w:rsid w:val="00651415"/>
    <w:rsid w:val="006514E4"/>
    <w:rsid w:val="006514EE"/>
    <w:rsid w:val="006517BD"/>
    <w:rsid w:val="00651899"/>
    <w:rsid w:val="00651952"/>
    <w:rsid w:val="00651957"/>
    <w:rsid w:val="00651A0F"/>
    <w:rsid w:val="00651AD3"/>
    <w:rsid w:val="00651F1B"/>
    <w:rsid w:val="00651F29"/>
    <w:rsid w:val="006521C8"/>
    <w:rsid w:val="00652229"/>
    <w:rsid w:val="00652361"/>
    <w:rsid w:val="00652364"/>
    <w:rsid w:val="006526E6"/>
    <w:rsid w:val="0065290D"/>
    <w:rsid w:val="006529CE"/>
    <w:rsid w:val="00652A89"/>
    <w:rsid w:val="00652B67"/>
    <w:rsid w:val="00652B8F"/>
    <w:rsid w:val="00652DAD"/>
    <w:rsid w:val="00652E37"/>
    <w:rsid w:val="00652EA2"/>
    <w:rsid w:val="006531F1"/>
    <w:rsid w:val="00653389"/>
    <w:rsid w:val="00653414"/>
    <w:rsid w:val="006534AA"/>
    <w:rsid w:val="0065362A"/>
    <w:rsid w:val="0065366A"/>
    <w:rsid w:val="0065376F"/>
    <w:rsid w:val="006538E6"/>
    <w:rsid w:val="00653C18"/>
    <w:rsid w:val="0065401A"/>
    <w:rsid w:val="00654044"/>
    <w:rsid w:val="00654402"/>
    <w:rsid w:val="0065457D"/>
    <w:rsid w:val="00654729"/>
    <w:rsid w:val="00654D8B"/>
    <w:rsid w:val="00654E1E"/>
    <w:rsid w:val="00655075"/>
    <w:rsid w:val="006551A9"/>
    <w:rsid w:val="0065558A"/>
    <w:rsid w:val="00656186"/>
    <w:rsid w:val="0065618D"/>
    <w:rsid w:val="0065625B"/>
    <w:rsid w:val="006563B0"/>
    <w:rsid w:val="0065671C"/>
    <w:rsid w:val="006569EC"/>
    <w:rsid w:val="0065751B"/>
    <w:rsid w:val="006578F8"/>
    <w:rsid w:val="00657ABA"/>
    <w:rsid w:val="00657C28"/>
    <w:rsid w:val="006600FD"/>
    <w:rsid w:val="00660220"/>
    <w:rsid w:val="00660952"/>
    <w:rsid w:val="00660CB0"/>
    <w:rsid w:val="006611D9"/>
    <w:rsid w:val="006613AF"/>
    <w:rsid w:val="0066144C"/>
    <w:rsid w:val="0066169E"/>
    <w:rsid w:val="00661784"/>
    <w:rsid w:val="006617F6"/>
    <w:rsid w:val="0066183E"/>
    <w:rsid w:val="006618DB"/>
    <w:rsid w:val="006622DE"/>
    <w:rsid w:val="006625DC"/>
    <w:rsid w:val="006627AB"/>
    <w:rsid w:val="00662B41"/>
    <w:rsid w:val="00662B71"/>
    <w:rsid w:val="00662C7F"/>
    <w:rsid w:val="00662E8B"/>
    <w:rsid w:val="00662F00"/>
    <w:rsid w:val="00663002"/>
    <w:rsid w:val="0066313E"/>
    <w:rsid w:val="0066348C"/>
    <w:rsid w:val="00663635"/>
    <w:rsid w:val="006637BA"/>
    <w:rsid w:val="00663842"/>
    <w:rsid w:val="00663C87"/>
    <w:rsid w:val="00663D64"/>
    <w:rsid w:val="00664539"/>
    <w:rsid w:val="0066469B"/>
    <w:rsid w:val="00664813"/>
    <w:rsid w:val="00664A48"/>
    <w:rsid w:val="00664BCB"/>
    <w:rsid w:val="00664DC7"/>
    <w:rsid w:val="006650AF"/>
    <w:rsid w:val="0066547D"/>
    <w:rsid w:val="0066548F"/>
    <w:rsid w:val="00665622"/>
    <w:rsid w:val="00665BDB"/>
    <w:rsid w:val="00665BFE"/>
    <w:rsid w:val="00665C2B"/>
    <w:rsid w:val="00665DE7"/>
    <w:rsid w:val="00665F16"/>
    <w:rsid w:val="006660BF"/>
    <w:rsid w:val="00666164"/>
    <w:rsid w:val="0066633B"/>
    <w:rsid w:val="006669CA"/>
    <w:rsid w:val="00667016"/>
    <w:rsid w:val="00667165"/>
    <w:rsid w:val="0066737D"/>
    <w:rsid w:val="006673A8"/>
    <w:rsid w:val="0066763D"/>
    <w:rsid w:val="0066792B"/>
    <w:rsid w:val="00667A1B"/>
    <w:rsid w:val="00667A8D"/>
    <w:rsid w:val="00667B0F"/>
    <w:rsid w:val="00667DBD"/>
    <w:rsid w:val="0067027B"/>
    <w:rsid w:val="0067034C"/>
    <w:rsid w:val="0067054C"/>
    <w:rsid w:val="00670BA0"/>
    <w:rsid w:val="00671066"/>
    <w:rsid w:val="00671091"/>
    <w:rsid w:val="00671124"/>
    <w:rsid w:val="00671302"/>
    <w:rsid w:val="006714FE"/>
    <w:rsid w:val="00671548"/>
    <w:rsid w:val="00671B31"/>
    <w:rsid w:val="00671FCE"/>
    <w:rsid w:val="00672397"/>
    <w:rsid w:val="00672573"/>
    <w:rsid w:val="006726DE"/>
    <w:rsid w:val="006727F2"/>
    <w:rsid w:val="00672830"/>
    <w:rsid w:val="00672B12"/>
    <w:rsid w:val="00672CC4"/>
    <w:rsid w:val="00672DCE"/>
    <w:rsid w:val="00672F74"/>
    <w:rsid w:val="006731AB"/>
    <w:rsid w:val="00673382"/>
    <w:rsid w:val="006734F5"/>
    <w:rsid w:val="006734F9"/>
    <w:rsid w:val="0067383E"/>
    <w:rsid w:val="00673973"/>
    <w:rsid w:val="0067397F"/>
    <w:rsid w:val="00673DB1"/>
    <w:rsid w:val="0067414D"/>
    <w:rsid w:val="006741FE"/>
    <w:rsid w:val="006745A0"/>
    <w:rsid w:val="0067464A"/>
    <w:rsid w:val="00674AF7"/>
    <w:rsid w:val="006750F1"/>
    <w:rsid w:val="0067515B"/>
    <w:rsid w:val="006754CA"/>
    <w:rsid w:val="0067579D"/>
    <w:rsid w:val="006757D8"/>
    <w:rsid w:val="0067602B"/>
    <w:rsid w:val="00676242"/>
    <w:rsid w:val="00676398"/>
    <w:rsid w:val="0067649F"/>
    <w:rsid w:val="00676527"/>
    <w:rsid w:val="006768F3"/>
    <w:rsid w:val="00676971"/>
    <w:rsid w:val="006769F2"/>
    <w:rsid w:val="00676A19"/>
    <w:rsid w:val="00676D18"/>
    <w:rsid w:val="00676D91"/>
    <w:rsid w:val="00677023"/>
    <w:rsid w:val="0067711B"/>
    <w:rsid w:val="00677141"/>
    <w:rsid w:val="0067714C"/>
    <w:rsid w:val="0067721B"/>
    <w:rsid w:val="006775A1"/>
    <w:rsid w:val="006778D5"/>
    <w:rsid w:val="00677B37"/>
    <w:rsid w:val="00677BE6"/>
    <w:rsid w:val="00677C62"/>
    <w:rsid w:val="00677E15"/>
    <w:rsid w:val="00677E2C"/>
    <w:rsid w:val="00680103"/>
    <w:rsid w:val="006806CA"/>
    <w:rsid w:val="006807F4"/>
    <w:rsid w:val="0068085D"/>
    <w:rsid w:val="00680C9B"/>
    <w:rsid w:val="006813B8"/>
    <w:rsid w:val="0068159D"/>
    <w:rsid w:val="006819FF"/>
    <w:rsid w:val="00681A3A"/>
    <w:rsid w:val="00681AC8"/>
    <w:rsid w:val="00681F68"/>
    <w:rsid w:val="0068207A"/>
    <w:rsid w:val="006821EF"/>
    <w:rsid w:val="0068343B"/>
    <w:rsid w:val="006835C7"/>
    <w:rsid w:val="00683C0D"/>
    <w:rsid w:val="00683C5F"/>
    <w:rsid w:val="00684185"/>
    <w:rsid w:val="00684212"/>
    <w:rsid w:val="00684749"/>
    <w:rsid w:val="006849EA"/>
    <w:rsid w:val="00684C59"/>
    <w:rsid w:val="00685005"/>
    <w:rsid w:val="006852EF"/>
    <w:rsid w:val="006858D4"/>
    <w:rsid w:val="00685A4A"/>
    <w:rsid w:val="00685C08"/>
    <w:rsid w:val="00685CD3"/>
    <w:rsid w:val="00685D21"/>
    <w:rsid w:val="00685DC3"/>
    <w:rsid w:val="00685FF7"/>
    <w:rsid w:val="0068602B"/>
    <w:rsid w:val="00686214"/>
    <w:rsid w:val="006866DB"/>
    <w:rsid w:val="0068678F"/>
    <w:rsid w:val="00686C7D"/>
    <w:rsid w:val="00686D63"/>
    <w:rsid w:val="00686E7A"/>
    <w:rsid w:val="00686F92"/>
    <w:rsid w:val="00686FB2"/>
    <w:rsid w:val="006877DE"/>
    <w:rsid w:val="00687A23"/>
    <w:rsid w:val="00687F0B"/>
    <w:rsid w:val="00690141"/>
    <w:rsid w:val="0069072A"/>
    <w:rsid w:val="006909C5"/>
    <w:rsid w:val="00690BC9"/>
    <w:rsid w:val="00690C63"/>
    <w:rsid w:val="00690ED4"/>
    <w:rsid w:val="00690EF1"/>
    <w:rsid w:val="006912B2"/>
    <w:rsid w:val="006915DF"/>
    <w:rsid w:val="00691BA8"/>
    <w:rsid w:val="0069254D"/>
    <w:rsid w:val="006927C2"/>
    <w:rsid w:val="00692AA9"/>
    <w:rsid w:val="00692B5F"/>
    <w:rsid w:val="00692FE1"/>
    <w:rsid w:val="00693287"/>
    <w:rsid w:val="006932FE"/>
    <w:rsid w:val="00693349"/>
    <w:rsid w:val="006933F9"/>
    <w:rsid w:val="0069342E"/>
    <w:rsid w:val="0069348C"/>
    <w:rsid w:val="00693683"/>
    <w:rsid w:val="00693E7E"/>
    <w:rsid w:val="006940D9"/>
    <w:rsid w:val="006941F4"/>
    <w:rsid w:val="00694659"/>
    <w:rsid w:val="00694ACE"/>
    <w:rsid w:val="00694C6F"/>
    <w:rsid w:val="00694F4D"/>
    <w:rsid w:val="00694F5E"/>
    <w:rsid w:val="00695841"/>
    <w:rsid w:val="006958B3"/>
    <w:rsid w:val="00696046"/>
    <w:rsid w:val="0069623A"/>
    <w:rsid w:val="00696360"/>
    <w:rsid w:val="00696492"/>
    <w:rsid w:val="00696517"/>
    <w:rsid w:val="006968A0"/>
    <w:rsid w:val="00696CA3"/>
    <w:rsid w:val="0069756E"/>
    <w:rsid w:val="00697ADF"/>
    <w:rsid w:val="00697C0E"/>
    <w:rsid w:val="00697DCB"/>
    <w:rsid w:val="00697EB9"/>
    <w:rsid w:val="006A0780"/>
    <w:rsid w:val="006A096F"/>
    <w:rsid w:val="006A1987"/>
    <w:rsid w:val="006A1A1F"/>
    <w:rsid w:val="006A1AA5"/>
    <w:rsid w:val="006A1B01"/>
    <w:rsid w:val="006A2072"/>
    <w:rsid w:val="006A208F"/>
    <w:rsid w:val="006A25D8"/>
    <w:rsid w:val="006A26B5"/>
    <w:rsid w:val="006A2B79"/>
    <w:rsid w:val="006A2DAC"/>
    <w:rsid w:val="006A2F95"/>
    <w:rsid w:val="006A2FAF"/>
    <w:rsid w:val="006A3374"/>
    <w:rsid w:val="006A354D"/>
    <w:rsid w:val="006A3841"/>
    <w:rsid w:val="006A3B69"/>
    <w:rsid w:val="006A4004"/>
    <w:rsid w:val="006A41EB"/>
    <w:rsid w:val="006A429F"/>
    <w:rsid w:val="006A4967"/>
    <w:rsid w:val="006A4D4F"/>
    <w:rsid w:val="006A4E5D"/>
    <w:rsid w:val="006A4E99"/>
    <w:rsid w:val="006A4EA7"/>
    <w:rsid w:val="006A5113"/>
    <w:rsid w:val="006A527F"/>
    <w:rsid w:val="006A59B9"/>
    <w:rsid w:val="006A5B6E"/>
    <w:rsid w:val="006A5E63"/>
    <w:rsid w:val="006A6031"/>
    <w:rsid w:val="006A6213"/>
    <w:rsid w:val="006A6332"/>
    <w:rsid w:val="006A6784"/>
    <w:rsid w:val="006A6994"/>
    <w:rsid w:val="006A6C4D"/>
    <w:rsid w:val="006A6FFB"/>
    <w:rsid w:val="006A744A"/>
    <w:rsid w:val="006A7837"/>
    <w:rsid w:val="006A7929"/>
    <w:rsid w:val="006B0C2E"/>
    <w:rsid w:val="006B0C3F"/>
    <w:rsid w:val="006B0F0C"/>
    <w:rsid w:val="006B13FA"/>
    <w:rsid w:val="006B15BB"/>
    <w:rsid w:val="006B15DB"/>
    <w:rsid w:val="006B1A78"/>
    <w:rsid w:val="006B1C7C"/>
    <w:rsid w:val="006B1EB0"/>
    <w:rsid w:val="006B26B2"/>
    <w:rsid w:val="006B3266"/>
    <w:rsid w:val="006B337B"/>
    <w:rsid w:val="006B34ED"/>
    <w:rsid w:val="006B35BD"/>
    <w:rsid w:val="006B39DC"/>
    <w:rsid w:val="006B3C63"/>
    <w:rsid w:val="006B4218"/>
    <w:rsid w:val="006B4B56"/>
    <w:rsid w:val="006B4BB5"/>
    <w:rsid w:val="006B4FCD"/>
    <w:rsid w:val="006B579C"/>
    <w:rsid w:val="006B5AA7"/>
    <w:rsid w:val="006B5B94"/>
    <w:rsid w:val="006B5E85"/>
    <w:rsid w:val="006B6033"/>
    <w:rsid w:val="006B6371"/>
    <w:rsid w:val="006B6696"/>
    <w:rsid w:val="006B6CFB"/>
    <w:rsid w:val="006B6E4A"/>
    <w:rsid w:val="006B75AC"/>
    <w:rsid w:val="006B77D9"/>
    <w:rsid w:val="006B77F6"/>
    <w:rsid w:val="006B7C05"/>
    <w:rsid w:val="006B7E73"/>
    <w:rsid w:val="006C00B3"/>
    <w:rsid w:val="006C0543"/>
    <w:rsid w:val="006C0789"/>
    <w:rsid w:val="006C08A7"/>
    <w:rsid w:val="006C0EEB"/>
    <w:rsid w:val="006C0F97"/>
    <w:rsid w:val="006C1036"/>
    <w:rsid w:val="006C108C"/>
    <w:rsid w:val="006C1383"/>
    <w:rsid w:val="006C1B79"/>
    <w:rsid w:val="006C1E90"/>
    <w:rsid w:val="006C2392"/>
    <w:rsid w:val="006C2631"/>
    <w:rsid w:val="006C26B7"/>
    <w:rsid w:val="006C2CBD"/>
    <w:rsid w:val="006C2D85"/>
    <w:rsid w:val="006C317A"/>
    <w:rsid w:val="006C3504"/>
    <w:rsid w:val="006C37AB"/>
    <w:rsid w:val="006C3B49"/>
    <w:rsid w:val="006C3BCA"/>
    <w:rsid w:val="006C3C4F"/>
    <w:rsid w:val="006C4004"/>
    <w:rsid w:val="006C451C"/>
    <w:rsid w:val="006C46CB"/>
    <w:rsid w:val="006C4A24"/>
    <w:rsid w:val="006C4D18"/>
    <w:rsid w:val="006C5021"/>
    <w:rsid w:val="006C505A"/>
    <w:rsid w:val="006C5081"/>
    <w:rsid w:val="006C56F6"/>
    <w:rsid w:val="006C596F"/>
    <w:rsid w:val="006C5F79"/>
    <w:rsid w:val="006C6036"/>
    <w:rsid w:val="006C6937"/>
    <w:rsid w:val="006C6959"/>
    <w:rsid w:val="006C6A2F"/>
    <w:rsid w:val="006C6A35"/>
    <w:rsid w:val="006C6AD0"/>
    <w:rsid w:val="006C6F2C"/>
    <w:rsid w:val="006C75E9"/>
    <w:rsid w:val="006C76A3"/>
    <w:rsid w:val="006C774B"/>
    <w:rsid w:val="006C7AA2"/>
    <w:rsid w:val="006C7B59"/>
    <w:rsid w:val="006C7CEA"/>
    <w:rsid w:val="006C7D38"/>
    <w:rsid w:val="006D00EC"/>
    <w:rsid w:val="006D0204"/>
    <w:rsid w:val="006D0AB0"/>
    <w:rsid w:val="006D0B76"/>
    <w:rsid w:val="006D0B8D"/>
    <w:rsid w:val="006D0BB9"/>
    <w:rsid w:val="006D0E42"/>
    <w:rsid w:val="006D1307"/>
    <w:rsid w:val="006D153D"/>
    <w:rsid w:val="006D154F"/>
    <w:rsid w:val="006D157D"/>
    <w:rsid w:val="006D170F"/>
    <w:rsid w:val="006D1A66"/>
    <w:rsid w:val="006D21D0"/>
    <w:rsid w:val="006D224A"/>
    <w:rsid w:val="006D2389"/>
    <w:rsid w:val="006D23A2"/>
    <w:rsid w:val="006D23EB"/>
    <w:rsid w:val="006D271D"/>
    <w:rsid w:val="006D29F3"/>
    <w:rsid w:val="006D2C22"/>
    <w:rsid w:val="006D30CF"/>
    <w:rsid w:val="006D355D"/>
    <w:rsid w:val="006D3B92"/>
    <w:rsid w:val="006D3BE6"/>
    <w:rsid w:val="006D47B7"/>
    <w:rsid w:val="006D48C2"/>
    <w:rsid w:val="006D4AF0"/>
    <w:rsid w:val="006D4CA3"/>
    <w:rsid w:val="006D5042"/>
    <w:rsid w:val="006D54DF"/>
    <w:rsid w:val="006D5803"/>
    <w:rsid w:val="006D58E4"/>
    <w:rsid w:val="006D5B0F"/>
    <w:rsid w:val="006D5CE4"/>
    <w:rsid w:val="006D5E96"/>
    <w:rsid w:val="006D5F7D"/>
    <w:rsid w:val="006D6253"/>
    <w:rsid w:val="006D62AF"/>
    <w:rsid w:val="006D62DD"/>
    <w:rsid w:val="006D636D"/>
    <w:rsid w:val="006D6547"/>
    <w:rsid w:val="006D6618"/>
    <w:rsid w:val="006D67AE"/>
    <w:rsid w:val="006D69A2"/>
    <w:rsid w:val="006D6C1E"/>
    <w:rsid w:val="006D7516"/>
    <w:rsid w:val="006D787C"/>
    <w:rsid w:val="006D7A87"/>
    <w:rsid w:val="006D7A8D"/>
    <w:rsid w:val="006D7C95"/>
    <w:rsid w:val="006D7D81"/>
    <w:rsid w:val="006D7F72"/>
    <w:rsid w:val="006E0093"/>
    <w:rsid w:val="006E0167"/>
    <w:rsid w:val="006E03EB"/>
    <w:rsid w:val="006E0520"/>
    <w:rsid w:val="006E0566"/>
    <w:rsid w:val="006E0B00"/>
    <w:rsid w:val="006E0BBB"/>
    <w:rsid w:val="006E0E7A"/>
    <w:rsid w:val="006E0EEB"/>
    <w:rsid w:val="006E1001"/>
    <w:rsid w:val="006E15B5"/>
    <w:rsid w:val="006E15FB"/>
    <w:rsid w:val="006E1866"/>
    <w:rsid w:val="006E1AA6"/>
    <w:rsid w:val="006E1AC7"/>
    <w:rsid w:val="006E1ED4"/>
    <w:rsid w:val="006E2893"/>
    <w:rsid w:val="006E299A"/>
    <w:rsid w:val="006E2AA0"/>
    <w:rsid w:val="006E2C09"/>
    <w:rsid w:val="006E2CCC"/>
    <w:rsid w:val="006E2CEC"/>
    <w:rsid w:val="006E2E76"/>
    <w:rsid w:val="006E3036"/>
    <w:rsid w:val="006E3267"/>
    <w:rsid w:val="006E3391"/>
    <w:rsid w:val="006E35CE"/>
    <w:rsid w:val="006E36A8"/>
    <w:rsid w:val="006E4186"/>
    <w:rsid w:val="006E4273"/>
    <w:rsid w:val="006E44B2"/>
    <w:rsid w:val="006E45C1"/>
    <w:rsid w:val="006E4CA8"/>
    <w:rsid w:val="006E4D33"/>
    <w:rsid w:val="006E4FEC"/>
    <w:rsid w:val="006E507A"/>
    <w:rsid w:val="006E53A6"/>
    <w:rsid w:val="006E57BB"/>
    <w:rsid w:val="006E5807"/>
    <w:rsid w:val="006E5A9B"/>
    <w:rsid w:val="006E5B75"/>
    <w:rsid w:val="006E5C36"/>
    <w:rsid w:val="006E5D07"/>
    <w:rsid w:val="006E5FB4"/>
    <w:rsid w:val="006E6034"/>
    <w:rsid w:val="006E6165"/>
    <w:rsid w:val="006E6660"/>
    <w:rsid w:val="006E6830"/>
    <w:rsid w:val="006E7078"/>
    <w:rsid w:val="006E71FB"/>
    <w:rsid w:val="006E7337"/>
    <w:rsid w:val="006E738C"/>
    <w:rsid w:val="006E740E"/>
    <w:rsid w:val="006E78A0"/>
    <w:rsid w:val="006E7C3B"/>
    <w:rsid w:val="006E7D08"/>
    <w:rsid w:val="006E7E72"/>
    <w:rsid w:val="006F00E5"/>
    <w:rsid w:val="006F0599"/>
    <w:rsid w:val="006F091F"/>
    <w:rsid w:val="006F0C77"/>
    <w:rsid w:val="006F0CC7"/>
    <w:rsid w:val="006F11E9"/>
    <w:rsid w:val="006F1A0E"/>
    <w:rsid w:val="006F2F05"/>
    <w:rsid w:val="006F2F2D"/>
    <w:rsid w:val="006F2F84"/>
    <w:rsid w:val="006F2FDD"/>
    <w:rsid w:val="006F3611"/>
    <w:rsid w:val="006F398A"/>
    <w:rsid w:val="006F3DE4"/>
    <w:rsid w:val="006F3ECB"/>
    <w:rsid w:val="006F4251"/>
    <w:rsid w:val="006F50A8"/>
    <w:rsid w:val="006F5307"/>
    <w:rsid w:val="006F5847"/>
    <w:rsid w:val="006F588D"/>
    <w:rsid w:val="006F588E"/>
    <w:rsid w:val="006F5AAD"/>
    <w:rsid w:val="006F5D18"/>
    <w:rsid w:val="006F5DB9"/>
    <w:rsid w:val="006F6001"/>
    <w:rsid w:val="006F61A9"/>
    <w:rsid w:val="006F6305"/>
    <w:rsid w:val="006F64FD"/>
    <w:rsid w:val="006F6548"/>
    <w:rsid w:val="006F6E04"/>
    <w:rsid w:val="006F731E"/>
    <w:rsid w:val="006F733E"/>
    <w:rsid w:val="006F7448"/>
    <w:rsid w:val="006F7C1E"/>
    <w:rsid w:val="006F7F0E"/>
    <w:rsid w:val="006F7F42"/>
    <w:rsid w:val="00700123"/>
    <w:rsid w:val="007007EA"/>
    <w:rsid w:val="00700874"/>
    <w:rsid w:val="00700A6A"/>
    <w:rsid w:val="00700F1B"/>
    <w:rsid w:val="0070115E"/>
    <w:rsid w:val="007012A0"/>
    <w:rsid w:val="007012B2"/>
    <w:rsid w:val="007012C7"/>
    <w:rsid w:val="00701481"/>
    <w:rsid w:val="007019B0"/>
    <w:rsid w:val="00701B75"/>
    <w:rsid w:val="0070210B"/>
    <w:rsid w:val="007021CE"/>
    <w:rsid w:val="007021DC"/>
    <w:rsid w:val="00702A73"/>
    <w:rsid w:val="00702DCC"/>
    <w:rsid w:val="007030F4"/>
    <w:rsid w:val="00703751"/>
    <w:rsid w:val="00703848"/>
    <w:rsid w:val="00703865"/>
    <w:rsid w:val="00703ED7"/>
    <w:rsid w:val="00703F48"/>
    <w:rsid w:val="007040DF"/>
    <w:rsid w:val="007047CE"/>
    <w:rsid w:val="0070489A"/>
    <w:rsid w:val="0070489F"/>
    <w:rsid w:val="007049F1"/>
    <w:rsid w:val="00704A32"/>
    <w:rsid w:val="00704F40"/>
    <w:rsid w:val="00704F8D"/>
    <w:rsid w:val="007050BD"/>
    <w:rsid w:val="00705190"/>
    <w:rsid w:val="00705811"/>
    <w:rsid w:val="00705A72"/>
    <w:rsid w:val="00705E3C"/>
    <w:rsid w:val="00706418"/>
    <w:rsid w:val="007069BE"/>
    <w:rsid w:val="0070703F"/>
    <w:rsid w:val="00707080"/>
    <w:rsid w:val="0070722E"/>
    <w:rsid w:val="007072D3"/>
    <w:rsid w:val="00707513"/>
    <w:rsid w:val="00707C74"/>
    <w:rsid w:val="0071010B"/>
    <w:rsid w:val="0071072C"/>
    <w:rsid w:val="00710758"/>
    <w:rsid w:val="00710C18"/>
    <w:rsid w:val="00711543"/>
    <w:rsid w:val="007115F1"/>
    <w:rsid w:val="00711FBF"/>
    <w:rsid w:val="007120C2"/>
    <w:rsid w:val="007122EB"/>
    <w:rsid w:val="0071266F"/>
    <w:rsid w:val="00712796"/>
    <w:rsid w:val="00712D61"/>
    <w:rsid w:val="00712E0F"/>
    <w:rsid w:val="007132B0"/>
    <w:rsid w:val="0071336D"/>
    <w:rsid w:val="00713496"/>
    <w:rsid w:val="0071389F"/>
    <w:rsid w:val="00713959"/>
    <w:rsid w:val="00713DB3"/>
    <w:rsid w:val="00713EC7"/>
    <w:rsid w:val="007143F0"/>
    <w:rsid w:val="00714BE7"/>
    <w:rsid w:val="00715134"/>
    <w:rsid w:val="007155A7"/>
    <w:rsid w:val="0071572D"/>
    <w:rsid w:val="00715C7D"/>
    <w:rsid w:val="00715E3E"/>
    <w:rsid w:val="00715ECB"/>
    <w:rsid w:val="00715ED2"/>
    <w:rsid w:val="00716002"/>
    <w:rsid w:val="007160E3"/>
    <w:rsid w:val="00716804"/>
    <w:rsid w:val="00716B2C"/>
    <w:rsid w:val="00716DBC"/>
    <w:rsid w:val="007170DE"/>
    <w:rsid w:val="00717247"/>
    <w:rsid w:val="00717B6E"/>
    <w:rsid w:val="00717CB0"/>
    <w:rsid w:val="00717E27"/>
    <w:rsid w:val="00720093"/>
    <w:rsid w:val="00720625"/>
    <w:rsid w:val="00720794"/>
    <w:rsid w:val="0072080A"/>
    <w:rsid w:val="007208B3"/>
    <w:rsid w:val="00720B16"/>
    <w:rsid w:val="00720B4D"/>
    <w:rsid w:val="00721444"/>
    <w:rsid w:val="007217A0"/>
    <w:rsid w:val="00721A2B"/>
    <w:rsid w:val="0072209C"/>
    <w:rsid w:val="007220B5"/>
    <w:rsid w:val="007229A2"/>
    <w:rsid w:val="007229DC"/>
    <w:rsid w:val="00722B62"/>
    <w:rsid w:val="007230B8"/>
    <w:rsid w:val="007236B5"/>
    <w:rsid w:val="007239A0"/>
    <w:rsid w:val="00723BD3"/>
    <w:rsid w:val="0072400F"/>
    <w:rsid w:val="007240BE"/>
    <w:rsid w:val="0072458F"/>
    <w:rsid w:val="00724955"/>
    <w:rsid w:val="00725126"/>
    <w:rsid w:val="007258B0"/>
    <w:rsid w:val="00725D58"/>
    <w:rsid w:val="00725F6D"/>
    <w:rsid w:val="00726077"/>
    <w:rsid w:val="0072675E"/>
    <w:rsid w:val="007267E7"/>
    <w:rsid w:val="0072705B"/>
    <w:rsid w:val="007271C4"/>
    <w:rsid w:val="0072748F"/>
    <w:rsid w:val="00727877"/>
    <w:rsid w:val="00727E27"/>
    <w:rsid w:val="00727FC7"/>
    <w:rsid w:val="0073037C"/>
    <w:rsid w:val="00730622"/>
    <w:rsid w:val="0073081B"/>
    <w:rsid w:val="00730AE7"/>
    <w:rsid w:val="00730B1D"/>
    <w:rsid w:val="00730B80"/>
    <w:rsid w:val="00730BBC"/>
    <w:rsid w:val="007312AE"/>
    <w:rsid w:val="00731566"/>
    <w:rsid w:val="00731604"/>
    <w:rsid w:val="007319DB"/>
    <w:rsid w:val="00731AD5"/>
    <w:rsid w:val="00731D06"/>
    <w:rsid w:val="00731FAD"/>
    <w:rsid w:val="0073205F"/>
    <w:rsid w:val="00732123"/>
    <w:rsid w:val="007327F1"/>
    <w:rsid w:val="00732CE0"/>
    <w:rsid w:val="00732DB9"/>
    <w:rsid w:val="00732E1E"/>
    <w:rsid w:val="00732FEA"/>
    <w:rsid w:val="007332A3"/>
    <w:rsid w:val="00733D24"/>
    <w:rsid w:val="00733DE5"/>
    <w:rsid w:val="0073469A"/>
    <w:rsid w:val="0073496E"/>
    <w:rsid w:val="007352B3"/>
    <w:rsid w:val="007354CA"/>
    <w:rsid w:val="007355B5"/>
    <w:rsid w:val="007356C3"/>
    <w:rsid w:val="00735735"/>
    <w:rsid w:val="00735B8F"/>
    <w:rsid w:val="00735E44"/>
    <w:rsid w:val="00735EEF"/>
    <w:rsid w:val="00736085"/>
    <w:rsid w:val="00736103"/>
    <w:rsid w:val="007361B5"/>
    <w:rsid w:val="0073620D"/>
    <w:rsid w:val="00736594"/>
    <w:rsid w:val="007366C1"/>
    <w:rsid w:val="00736D66"/>
    <w:rsid w:val="00736ED6"/>
    <w:rsid w:val="00736FC2"/>
    <w:rsid w:val="0073717C"/>
    <w:rsid w:val="0073735D"/>
    <w:rsid w:val="00737961"/>
    <w:rsid w:val="00737CCF"/>
    <w:rsid w:val="007402FA"/>
    <w:rsid w:val="007405FC"/>
    <w:rsid w:val="007408B8"/>
    <w:rsid w:val="00740A90"/>
    <w:rsid w:val="0074132C"/>
    <w:rsid w:val="00741522"/>
    <w:rsid w:val="00741529"/>
    <w:rsid w:val="00741605"/>
    <w:rsid w:val="0074160A"/>
    <w:rsid w:val="0074227D"/>
    <w:rsid w:val="00742376"/>
    <w:rsid w:val="0074244D"/>
    <w:rsid w:val="00742597"/>
    <w:rsid w:val="00742A40"/>
    <w:rsid w:val="00742A65"/>
    <w:rsid w:val="00742B25"/>
    <w:rsid w:val="00742BE0"/>
    <w:rsid w:val="00742C0F"/>
    <w:rsid w:val="00742D8A"/>
    <w:rsid w:val="00742EB0"/>
    <w:rsid w:val="00742F8E"/>
    <w:rsid w:val="00743648"/>
    <w:rsid w:val="007437D4"/>
    <w:rsid w:val="0074396F"/>
    <w:rsid w:val="00743A8C"/>
    <w:rsid w:val="00743CAD"/>
    <w:rsid w:val="00743EAE"/>
    <w:rsid w:val="0074436E"/>
    <w:rsid w:val="007445D9"/>
    <w:rsid w:val="0074475E"/>
    <w:rsid w:val="00744847"/>
    <w:rsid w:val="00744AAB"/>
    <w:rsid w:val="00744BA9"/>
    <w:rsid w:val="00744BD5"/>
    <w:rsid w:val="00744D79"/>
    <w:rsid w:val="00744E63"/>
    <w:rsid w:val="00744F62"/>
    <w:rsid w:val="007453FF"/>
    <w:rsid w:val="00745D82"/>
    <w:rsid w:val="00745FA0"/>
    <w:rsid w:val="00746C6C"/>
    <w:rsid w:val="00746CC8"/>
    <w:rsid w:val="00746DF5"/>
    <w:rsid w:val="0074700C"/>
    <w:rsid w:val="00747015"/>
    <w:rsid w:val="007474D1"/>
    <w:rsid w:val="00747623"/>
    <w:rsid w:val="007476E5"/>
    <w:rsid w:val="0074799C"/>
    <w:rsid w:val="00747D50"/>
    <w:rsid w:val="00747F0D"/>
    <w:rsid w:val="00750569"/>
    <w:rsid w:val="007506D7"/>
    <w:rsid w:val="00750A0B"/>
    <w:rsid w:val="00750AFA"/>
    <w:rsid w:val="00750C72"/>
    <w:rsid w:val="00750EEF"/>
    <w:rsid w:val="00750F3A"/>
    <w:rsid w:val="0075100F"/>
    <w:rsid w:val="00751062"/>
    <w:rsid w:val="00751149"/>
    <w:rsid w:val="007511B8"/>
    <w:rsid w:val="0075151D"/>
    <w:rsid w:val="007516CD"/>
    <w:rsid w:val="007517DF"/>
    <w:rsid w:val="0075182C"/>
    <w:rsid w:val="00751E3B"/>
    <w:rsid w:val="007521B9"/>
    <w:rsid w:val="00752319"/>
    <w:rsid w:val="00752565"/>
    <w:rsid w:val="00752731"/>
    <w:rsid w:val="00752B9D"/>
    <w:rsid w:val="00752EB8"/>
    <w:rsid w:val="0075304E"/>
    <w:rsid w:val="00753202"/>
    <w:rsid w:val="00753228"/>
    <w:rsid w:val="00753555"/>
    <w:rsid w:val="007536F8"/>
    <w:rsid w:val="007538D6"/>
    <w:rsid w:val="0075396A"/>
    <w:rsid w:val="00753B38"/>
    <w:rsid w:val="00754132"/>
    <w:rsid w:val="0075414B"/>
    <w:rsid w:val="00754170"/>
    <w:rsid w:val="0075429A"/>
    <w:rsid w:val="007542F5"/>
    <w:rsid w:val="0075454B"/>
    <w:rsid w:val="00754632"/>
    <w:rsid w:val="0075486A"/>
    <w:rsid w:val="00754DB8"/>
    <w:rsid w:val="00754FEC"/>
    <w:rsid w:val="0075554D"/>
    <w:rsid w:val="00755565"/>
    <w:rsid w:val="00755591"/>
    <w:rsid w:val="0075583F"/>
    <w:rsid w:val="0075591B"/>
    <w:rsid w:val="00755C34"/>
    <w:rsid w:val="0075611A"/>
    <w:rsid w:val="00756152"/>
    <w:rsid w:val="007562DB"/>
    <w:rsid w:val="007562FA"/>
    <w:rsid w:val="007563BE"/>
    <w:rsid w:val="007563DA"/>
    <w:rsid w:val="007564E5"/>
    <w:rsid w:val="00757618"/>
    <w:rsid w:val="00757910"/>
    <w:rsid w:val="00757A85"/>
    <w:rsid w:val="007600F4"/>
    <w:rsid w:val="0076046C"/>
    <w:rsid w:val="00760864"/>
    <w:rsid w:val="007609D3"/>
    <w:rsid w:val="00760DA3"/>
    <w:rsid w:val="00761007"/>
    <w:rsid w:val="007610B1"/>
    <w:rsid w:val="007610F7"/>
    <w:rsid w:val="0076113F"/>
    <w:rsid w:val="0076115E"/>
    <w:rsid w:val="00761573"/>
    <w:rsid w:val="00761AC4"/>
    <w:rsid w:val="0076257C"/>
    <w:rsid w:val="0076285F"/>
    <w:rsid w:val="0076288F"/>
    <w:rsid w:val="00762E30"/>
    <w:rsid w:val="00762F97"/>
    <w:rsid w:val="007633C0"/>
    <w:rsid w:val="0076340D"/>
    <w:rsid w:val="00763495"/>
    <w:rsid w:val="00764412"/>
    <w:rsid w:val="0076447E"/>
    <w:rsid w:val="00764524"/>
    <w:rsid w:val="00764626"/>
    <w:rsid w:val="0076470D"/>
    <w:rsid w:val="0076486D"/>
    <w:rsid w:val="00764991"/>
    <w:rsid w:val="00764A5F"/>
    <w:rsid w:val="00764B6D"/>
    <w:rsid w:val="00764D57"/>
    <w:rsid w:val="00765053"/>
    <w:rsid w:val="00765230"/>
    <w:rsid w:val="00765409"/>
    <w:rsid w:val="00765435"/>
    <w:rsid w:val="007654AB"/>
    <w:rsid w:val="00765519"/>
    <w:rsid w:val="007656D5"/>
    <w:rsid w:val="007657EF"/>
    <w:rsid w:val="00765E55"/>
    <w:rsid w:val="00765FC5"/>
    <w:rsid w:val="007660B7"/>
    <w:rsid w:val="00766114"/>
    <w:rsid w:val="007661F0"/>
    <w:rsid w:val="0076636F"/>
    <w:rsid w:val="00766614"/>
    <w:rsid w:val="00766A63"/>
    <w:rsid w:val="00766BFC"/>
    <w:rsid w:val="00766C76"/>
    <w:rsid w:val="007670A5"/>
    <w:rsid w:val="007673B8"/>
    <w:rsid w:val="00767816"/>
    <w:rsid w:val="00767A92"/>
    <w:rsid w:val="00767E65"/>
    <w:rsid w:val="0077008E"/>
    <w:rsid w:val="007702FC"/>
    <w:rsid w:val="0077059A"/>
    <w:rsid w:val="007705AB"/>
    <w:rsid w:val="00770614"/>
    <w:rsid w:val="0077114B"/>
    <w:rsid w:val="0077139F"/>
    <w:rsid w:val="00771534"/>
    <w:rsid w:val="007719DE"/>
    <w:rsid w:val="00771E89"/>
    <w:rsid w:val="007721C9"/>
    <w:rsid w:val="00772481"/>
    <w:rsid w:val="00772584"/>
    <w:rsid w:val="007726B8"/>
    <w:rsid w:val="00772885"/>
    <w:rsid w:val="00772AA3"/>
    <w:rsid w:val="00772CCC"/>
    <w:rsid w:val="00772DAF"/>
    <w:rsid w:val="00773027"/>
    <w:rsid w:val="007731A7"/>
    <w:rsid w:val="007731C0"/>
    <w:rsid w:val="00773205"/>
    <w:rsid w:val="0077331B"/>
    <w:rsid w:val="00773350"/>
    <w:rsid w:val="00773591"/>
    <w:rsid w:val="007737D2"/>
    <w:rsid w:val="0077382D"/>
    <w:rsid w:val="0077422C"/>
    <w:rsid w:val="00774460"/>
    <w:rsid w:val="0077457A"/>
    <w:rsid w:val="007746C6"/>
    <w:rsid w:val="0077470E"/>
    <w:rsid w:val="0077485B"/>
    <w:rsid w:val="00774997"/>
    <w:rsid w:val="00774D8D"/>
    <w:rsid w:val="00774DD7"/>
    <w:rsid w:val="007754DB"/>
    <w:rsid w:val="007754E2"/>
    <w:rsid w:val="00775610"/>
    <w:rsid w:val="00775940"/>
    <w:rsid w:val="00775C41"/>
    <w:rsid w:val="00775DD4"/>
    <w:rsid w:val="0077636D"/>
    <w:rsid w:val="007764E4"/>
    <w:rsid w:val="007769A3"/>
    <w:rsid w:val="00776B4A"/>
    <w:rsid w:val="00776B8F"/>
    <w:rsid w:val="00776FB5"/>
    <w:rsid w:val="00777000"/>
    <w:rsid w:val="00777052"/>
    <w:rsid w:val="00777099"/>
    <w:rsid w:val="0077727F"/>
    <w:rsid w:val="00777419"/>
    <w:rsid w:val="0077744F"/>
    <w:rsid w:val="00777D66"/>
    <w:rsid w:val="00777DE2"/>
    <w:rsid w:val="007801BE"/>
    <w:rsid w:val="00780417"/>
    <w:rsid w:val="007804B2"/>
    <w:rsid w:val="00780753"/>
    <w:rsid w:val="00780BD4"/>
    <w:rsid w:val="00780ECB"/>
    <w:rsid w:val="00780F1A"/>
    <w:rsid w:val="0078155D"/>
    <w:rsid w:val="007816F4"/>
    <w:rsid w:val="0078176A"/>
    <w:rsid w:val="00781828"/>
    <w:rsid w:val="00781A36"/>
    <w:rsid w:val="00781B5C"/>
    <w:rsid w:val="00782186"/>
    <w:rsid w:val="0078225C"/>
    <w:rsid w:val="007822C6"/>
    <w:rsid w:val="00782373"/>
    <w:rsid w:val="0078275F"/>
    <w:rsid w:val="00782796"/>
    <w:rsid w:val="00782E0B"/>
    <w:rsid w:val="00782F72"/>
    <w:rsid w:val="00783399"/>
    <w:rsid w:val="007834C3"/>
    <w:rsid w:val="00783758"/>
    <w:rsid w:val="007837FC"/>
    <w:rsid w:val="0078381E"/>
    <w:rsid w:val="0078388F"/>
    <w:rsid w:val="00783DA8"/>
    <w:rsid w:val="00783FDE"/>
    <w:rsid w:val="0078425F"/>
    <w:rsid w:val="007843EE"/>
    <w:rsid w:val="0078445D"/>
    <w:rsid w:val="007848FD"/>
    <w:rsid w:val="00784E9E"/>
    <w:rsid w:val="0078522E"/>
    <w:rsid w:val="0078570E"/>
    <w:rsid w:val="00785C18"/>
    <w:rsid w:val="00785EDF"/>
    <w:rsid w:val="0078614C"/>
    <w:rsid w:val="007862BF"/>
    <w:rsid w:val="0078659D"/>
    <w:rsid w:val="00786750"/>
    <w:rsid w:val="00786A5C"/>
    <w:rsid w:val="00786C62"/>
    <w:rsid w:val="007872A7"/>
    <w:rsid w:val="007873E0"/>
    <w:rsid w:val="0078772F"/>
    <w:rsid w:val="00787AE3"/>
    <w:rsid w:val="00787B86"/>
    <w:rsid w:val="00787C40"/>
    <w:rsid w:val="007905CA"/>
    <w:rsid w:val="007906AA"/>
    <w:rsid w:val="007906BB"/>
    <w:rsid w:val="007908CD"/>
    <w:rsid w:val="00791205"/>
    <w:rsid w:val="007912BC"/>
    <w:rsid w:val="0079138A"/>
    <w:rsid w:val="00791FBD"/>
    <w:rsid w:val="00792A78"/>
    <w:rsid w:val="00792C49"/>
    <w:rsid w:val="00792CF7"/>
    <w:rsid w:val="00792DDF"/>
    <w:rsid w:val="00793019"/>
    <w:rsid w:val="00793101"/>
    <w:rsid w:val="00793392"/>
    <w:rsid w:val="00793403"/>
    <w:rsid w:val="00793804"/>
    <w:rsid w:val="00793895"/>
    <w:rsid w:val="0079393B"/>
    <w:rsid w:val="00793E03"/>
    <w:rsid w:val="00793FA8"/>
    <w:rsid w:val="007941E5"/>
    <w:rsid w:val="00794495"/>
    <w:rsid w:val="007945F5"/>
    <w:rsid w:val="00794966"/>
    <w:rsid w:val="00794D83"/>
    <w:rsid w:val="00794E2D"/>
    <w:rsid w:val="00794E66"/>
    <w:rsid w:val="00794F94"/>
    <w:rsid w:val="00795244"/>
    <w:rsid w:val="0079536E"/>
    <w:rsid w:val="00795376"/>
    <w:rsid w:val="007953D1"/>
    <w:rsid w:val="0079540F"/>
    <w:rsid w:val="00795553"/>
    <w:rsid w:val="007955F6"/>
    <w:rsid w:val="0079585F"/>
    <w:rsid w:val="00795A58"/>
    <w:rsid w:val="00795CA4"/>
    <w:rsid w:val="00795EE3"/>
    <w:rsid w:val="00796212"/>
    <w:rsid w:val="00796372"/>
    <w:rsid w:val="007964D4"/>
    <w:rsid w:val="007965E6"/>
    <w:rsid w:val="0079674F"/>
    <w:rsid w:val="007967BC"/>
    <w:rsid w:val="00796969"/>
    <w:rsid w:val="007969C1"/>
    <w:rsid w:val="00796F1A"/>
    <w:rsid w:val="0079709B"/>
    <w:rsid w:val="00797238"/>
    <w:rsid w:val="00797287"/>
    <w:rsid w:val="0079734F"/>
    <w:rsid w:val="007973B1"/>
    <w:rsid w:val="00797935"/>
    <w:rsid w:val="007A02A9"/>
    <w:rsid w:val="007A03CB"/>
    <w:rsid w:val="007A0619"/>
    <w:rsid w:val="007A0776"/>
    <w:rsid w:val="007A150A"/>
    <w:rsid w:val="007A17BC"/>
    <w:rsid w:val="007A17FC"/>
    <w:rsid w:val="007A1962"/>
    <w:rsid w:val="007A1AF6"/>
    <w:rsid w:val="007A1D9B"/>
    <w:rsid w:val="007A1FD8"/>
    <w:rsid w:val="007A24FC"/>
    <w:rsid w:val="007A2844"/>
    <w:rsid w:val="007A2E87"/>
    <w:rsid w:val="007A3155"/>
    <w:rsid w:val="007A32F7"/>
    <w:rsid w:val="007A3461"/>
    <w:rsid w:val="007A378D"/>
    <w:rsid w:val="007A38D8"/>
    <w:rsid w:val="007A3CA5"/>
    <w:rsid w:val="007A3EA0"/>
    <w:rsid w:val="007A3F10"/>
    <w:rsid w:val="007A40B3"/>
    <w:rsid w:val="007A4758"/>
    <w:rsid w:val="007A495F"/>
    <w:rsid w:val="007A49AC"/>
    <w:rsid w:val="007A4BA0"/>
    <w:rsid w:val="007A4C20"/>
    <w:rsid w:val="007A4EBB"/>
    <w:rsid w:val="007A54F3"/>
    <w:rsid w:val="007A5574"/>
    <w:rsid w:val="007A5C82"/>
    <w:rsid w:val="007A5F92"/>
    <w:rsid w:val="007A6311"/>
    <w:rsid w:val="007A6419"/>
    <w:rsid w:val="007A67EB"/>
    <w:rsid w:val="007A7060"/>
    <w:rsid w:val="007A71FA"/>
    <w:rsid w:val="007A75EF"/>
    <w:rsid w:val="007A766A"/>
    <w:rsid w:val="007A7A84"/>
    <w:rsid w:val="007A7CF6"/>
    <w:rsid w:val="007B006F"/>
    <w:rsid w:val="007B01FA"/>
    <w:rsid w:val="007B020D"/>
    <w:rsid w:val="007B053D"/>
    <w:rsid w:val="007B05E1"/>
    <w:rsid w:val="007B06FC"/>
    <w:rsid w:val="007B0A50"/>
    <w:rsid w:val="007B0C72"/>
    <w:rsid w:val="007B0D59"/>
    <w:rsid w:val="007B0D69"/>
    <w:rsid w:val="007B0F67"/>
    <w:rsid w:val="007B0F6E"/>
    <w:rsid w:val="007B122F"/>
    <w:rsid w:val="007B1914"/>
    <w:rsid w:val="007B1ADC"/>
    <w:rsid w:val="007B1AEE"/>
    <w:rsid w:val="007B27B8"/>
    <w:rsid w:val="007B28C3"/>
    <w:rsid w:val="007B2B12"/>
    <w:rsid w:val="007B2D8E"/>
    <w:rsid w:val="007B2FF6"/>
    <w:rsid w:val="007B3106"/>
    <w:rsid w:val="007B331C"/>
    <w:rsid w:val="007B337C"/>
    <w:rsid w:val="007B36A0"/>
    <w:rsid w:val="007B40C7"/>
    <w:rsid w:val="007B42A7"/>
    <w:rsid w:val="007B42C5"/>
    <w:rsid w:val="007B4961"/>
    <w:rsid w:val="007B4F10"/>
    <w:rsid w:val="007B4FFB"/>
    <w:rsid w:val="007B5507"/>
    <w:rsid w:val="007B5960"/>
    <w:rsid w:val="007B5E85"/>
    <w:rsid w:val="007B5F83"/>
    <w:rsid w:val="007B63E3"/>
    <w:rsid w:val="007B64A8"/>
    <w:rsid w:val="007B68DD"/>
    <w:rsid w:val="007B691A"/>
    <w:rsid w:val="007B6FB6"/>
    <w:rsid w:val="007B70E9"/>
    <w:rsid w:val="007B71D6"/>
    <w:rsid w:val="007B73AD"/>
    <w:rsid w:val="007B744B"/>
    <w:rsid w:val="007B7F9A"/>
    <w:rsid w:val="007B7FDE"/>
    <w:rsid w:val="007C02E5"/>
    <w:rsid w:val="007C0C89"/>
    <w:rsid w:val="007C0C8B"/>
    <w:rsid w:val="007C0CB5"/>
    <w:rsid w:val="007C0E4B"/>
    <w:rsid w:val="007C12A0"/>
    <w:rsid w:val="007C13E2"/>
    <w:rsid w:val="007C15E6"/>
    <w:rsid w:val="007C1896"/>
    <w:rsid w:val="007C19CE"/>
    <w:rsid w:val="007C21D0"/>
    <w:rsid w:val="007C2487"/>
    <w:rsid w:val="007C268E"/>
    <w:rsid w:val="007C2836"/>
    <w:rsid w:val="007C29B1"/>
    <w:rsid w:val="007C2A67"/>
    <w:rsid w:val="007C2B36"/>
    <w:rsid w:val="007C2F36"/>
    <w:rsid w:val="007C353C"/>
    <w:rsid w:val="007C355E"/>
    <w:rsid w:val="007C358D"/>
    <w:rsid w:val="007C35A9"/>
    <w:rsid w:val="007C397B"/>
    <w:rsid w:val="007C39C1"/>
    <w:rsid w:val="007C3B10"/>
    <w:rsid w:val="007C3B96"/>
    <w:rsid w:val="007C3ED2"/>
    <w:rsid w:val="007C4777"/>
    <w:rsid w:val="007C484B"/>
    <w:rsid w:val="007C490A"/>
    <w:rsid w:val="007C4CCE"/>
    <w:rsid w:val="007C4D76"/>
    <w:rsid w:val="007C4D9D"/>
    <w:rsid w:val="007C4DE9"/>
    <w:rsid w:val="007C4F80"/>
    <w:rsid w:val="007C4FC3"/>
    <w:rsid w:val="007C573F"/>
    <w:rsid w:val="007C5AE8"/>
    <w:rsid w:val="007C5E61"/>
    <w:rsid w:val="007C5ECC"/>
    <w:rsid w:val="007C64C8"/>
    <w:rsid w:val="007C6951"/>
    <w:rsid w:val="007C6985"/>
    <w:rsid w:val="007C6DCB"/>
    <w:rsid w:val="007C75A9"/>
    <w:rsid w:val="007C77B9"/>
    <w:rsid w:val="007C784F"/>
    <w:rsid w:val="007C785C"/>
    <w:rsid w:val="007C790D"/>
    <w:rsid w:val="007C7E3F"/>
    <w:rsid w:val="007C7EE4"/>
    <w:rsid w:val="007D0059"/>
    <w:rsid w:val="007D04E8"/>
    <w:rsid w:val="007D0512"/>
    <w:rsid w:val="007D06F4"/>
    <w:rsid w:val="007D071B"/>
    <w:rsid w:val="007D0D50"/>
    <w:rsid w:val="007D1032"/>
    <w:rsid w:val="007D10C7"/>
    <w:rsid w:val="007D11E0"/>
    <w:rsid w:val="007D17C2"/>
    <w:rsid w:val="007D19F3"/>
    <w:rsid w:val="007D1D0E"/>
    <w:rsid w:val="007D21C7"/>
    <w:rsid w:val="007D242C"/>
    <w:rsid w:val="007D2522"/>
    <w:rsid w:val="007D27C8"/>
    <w:rsid w:val="007D2998"/>
    <w:rsid w:val="007D2E0B"/>
    <w:rsid w:val="007D31BC"/>
    <w:rsid w:val="007D3416"/>
    <w:rsid w:val="007D3682"/>
    <w:rsid w:val="007D3718"/>
    <w:rsid w:val="007D37FA"/>
    <w:rsid w:val="007D38AC"/>
    <w:rsid w:val="007D3CBC"/>
    <w:rsid w:val="007D3F40"/>
    <w:rsid w:val="007D40C5"/>
    <w:rsid w:val="007D422E"/>
    <w:rsid w:val="007D436A"/>
    <w:rsid w:val="007D4B3A"/>
    <w:rsid w:val="007D4F39"/>
    <w:rsid w:val="007D5667"/>
    <w:rsid w:val="007D5719"/>
    <w:rsid w:val="007D5794"/>
    <w:rsid w:val="007D5823"/>
    <w:rsid w:val="007D5A99"/>
    <w:rsid w:val="007D600E"/>
    <w:rsid w:val="007D625D"/>
    <w:rsid w:val="007D6268"/>
    <w:rsid w:val="007D64DB"/>
    <w:rsid w:val="007D6511"/>
    <w:rsid w:val="007D685D"/>
    <w:rsid w:val="007D6883"/>
    <w:rsid w:val="007D6B83"/>
    <w:rsid w:val="007D6DBB"/>
    <w:rsid w:val="007D7713"/>
    <w:rsid w:val="007D792F"/>
    <w:rsid w:val="007D7C36"/>
    <w:rsid w:val="007D7CC2"/>
    <w:rsid w:val="007D7E04"/>
    <w:rsid w:val="007DA592"/>
    <w:rsid w:val="007E0051"/>
    <w:rsid w:val="007E00E5"/>
    <w:rsid w:val="007E0621"/>
    <w:rsid w:val="007E0A6F"/>
    <w:rsid w:val="007E0FA3"/>
    <w:rsid w:val="007E11EA"/>
    <w:rsid w:val="007E1485"/>
    <w:rsid w:val="007E150C"/>
    <w:rsid w:val="007E15B6"/>
    <w:rsid w:val="007E1731"/>
    <w:rsid w:val="007E18F2"/>
    <w:rsid w:val="007E18F9"/>
    <w:rsid w:val="007E24DA"/>
    <w:rsid w:val="007E2586"/>
    <w:rsid w:val="007E264C"/>
    <w:rsid w:val="007E291D"/>
    <w:rsid w:val="007E294E"/>
    <w:rsid w:val="007E2F82"/>
    <w:rsid w:val="007E3205"/>
    <w:rsid w:val="007E325D"/>
    <w:rsid w:val="007E3485"/>
    <w:rsid w:val="007E39EF"/>
    <w:rsid w:val="007E3B27"/>
    <w:rsid w:val="007E3C82"/>
    <w:rsid w:val="007E3DC1"/>
    <w:rsid w:val="007E3FD5"/>
    <w:rsid w:val="007E4248"/>
    <w:rsid w:val="007E43B7"/>
    <w:rsid w:val="007E48EC"/>
    <w:rsid w:val="007E498C"/>
    <w:rsid w:val="007E4CCF"/>
    <w:rsid w:val="007E4F7B"/>
    <w:rsid w:val="007E506F"/>
    <w:rsid w:val="007E5102"/>
    <w:rsid w:val="007E51B6"/>
    <w:rsid w:val="007E5578"/>
    <w:rsid w:val="007E57FD"/>
    <w:rsid w:val="007E5BAE"/>
    <w:rsid w:val="007E5C69"/>
    <w:rsid w:val="007E5DA1"/>
    <w:rsid w:val="007E5F30"/>
    <w:rsid w:val="007E63F2"/>
    <w:rsid w:val="007E64C9"/>
    <w:rsid w:val="007E64FC"/>
    <w:rsid w:val="007E6BBE"/>
    <w:rsid w:val="007E6EE7"/>
    <w:rsid w:val="007E7081"/>
    <w:rsid w:val="007E743F"/>
    <w:rsid w:val="007E797A"/>
    <w:rsid w:val="007E7C06"/>
    <w:rsid w:val="007E7DA2"/>
    <w:rsid w:val="007F0395"/>
    <w:rsid w:val="007F070D"/>
    <w:rsid w:val="007F0D27"/>
    <w:rsid w:val="007F1002"/>
    <w:rsid w:val="007F1111"/>
    <w:rsid w:val="007F12CD"/>
    <w:rsid w:val="007F15C8"/>
    <w:rsid w:val="007F174D"/>
    <w:rsid w:val="007F1771"/>
    <w:rsid w:val="007F1E06"/>
    <w:rsid w:val="007F1E7E"/>
    <w:rsid w:val="007F1E80"/>
    <w:rsid w:val="007F20DE"/>
    <w:rsid w:val="007F2499"/>
    <w:rsid w:val="007F24EF"/>
    <w:rsid w:val="007F27C7"/>
    <w:rsid w:val="007F2B24"/>
    <w:rsid w:val="007F2C6B"/>
    <w:rsid w:val="007F2F0C"/>
    <w:rsid w:val="007F2F78"/>
    <w:rsid w:val="007F3019"/>
    <w:rsid w:val="007F3329"/>
    <w:rsid w:val="007F3379"/>
    <w:rsid w:val="007F3F8A"/>
    <w:rsid w:val="007F41D1"/>
    <w:rsid w:val="007F4242"/>
    <w:rsid w:val="007F4864"/>
    <w:rsid w:val="007F4B9C"/>
    <w:rsid w:val="007F4E09"/>
    <w:rsid w:val="007F5031"/>
    <w:rsid w:val="007F565D"/>
    <w:rsid w:val="007F58FB"/>
    <w:rsid w:val="007F5BB1"/>
    <w:rsid w:val="007F628F"/>
    <w:rsid w:val="007F66B5"/>
    <w:rsid w:val="007F6773"/>
    <w:rsid w:val="007F6A51"/>
    <w:rsid w:val="007F6B94"/>
    <w:rsid w:val="007F72F1"/>
    <w:rsid w:val="007F7640"/>
    <w:rsid w:val="007F7AC5"/>
    <w:rsid w:val="007F7C48"/>
    <w:rsid w:val="007F7F25"/>
    <w:rsid w:val="007F7F58"/>
    <w:rsid w:val="0080005C"/>
    <w:rsid w:val="0080018C"/>
    <w:rsid w:val="00800243"/>
    <w:rsid w:val="0080034C"/>
    <w:rsid w:val="00800648"/>
    <w:rsid w:val="008009F9"/>
    <w:rsid w:val="00800AB8"/>
    <w:rsid w:val="00800CF0"/>
    <w:rsid w:val="00800E45"/>
    <w:rsid w:val="00800EAF"/>
    <w:rsid w:val="00801067"/>
    <w:rsid w:val="0080140B"/>
    <w:rsid w:val="00801442"/>
    <w:rsid w:val="00801503"/>
    <w:rsid w:val="00801612"/>
    <w:rsid w:val="00801B3F"/>
    <w:rsid w:val="00801C5D"/>
    <w:rsid w:val="008021F5"/>
    <w:rsid w:val="0080271A"/>
    <w:rsid w:val="00802A82"/>
    <w:rsid w:val="00802BA3"/>
    <w:rsid w:val="00803285"/>
    <w:rsid w:val="00803999"/>
    <w:rsid w:val="008039A2"/>
    <w:rsid w:val="00803A60"/>
    <w:rsid w:val="008042D2"/>
    <w:rsid w:val="0080445A"/>
    <w:rsid w:val="008048F7"/>
    <w:rsid w:val="00804E70"/>
    <w:rsid w:val="00804F43"/>
    <w:rsid w:val="0080514B"/>
    <w:rsid w:val="0080516C"/>
    <w:rsid w:val="0080521E"/>
    <w:rsid w:val="008052E3"/>
    <w:rsid w:val="00805567"/>
    <w:rsid w:val="008057A7"/>
    <w:rsid w:val="00805B80"/>
    <w:rsid w:val="0080619F"/>
    <w:rsid w:val="00806530"/>
    <w:rsid w:val="00806622"/>
    <w:rsid w:val="008067B0"/>
    <w:rsid w:val="00806982"/>
    <w:rsid w:val="00806ACB"/>
    <w:rsid w:val="00806D40"/>
    <w:rsid w:val="00807249"/>
    <w:rsid w:val="00807334"/>
    <w:rsid w:val="008073FC"/>
    <w:rsid w:val="0080746A"/>
    <w:rsid w:val="008077EC"/>
    <w:rsid w:val="00807885"/>
    <w:rsid w:val="00807BC5"/>
    <w:rsid w:val="00807C6B"/>
    <w:rsid w:val="00810039"/>
    <w:rsid w:val="008105EA"/>
    <w:rsid w:val="0081061E"/>
    <w:rsid w:val="008109BD"/>
    <w:rsid w:val="00810C2D"/>
    <w:rsid w:val="00810E95"/>
    <w:rsid w:val="0081105B"/>
    <w:rsid w:val="00811321"/>
    <w:rsid w:val="00811365"/>
    <w:rsid w:val="00811B28"/>
    <w:rsid w:val="00811BAA"/>
    <w:rsid w:val="00812594"/>
    <w:rsid w:val="00812622"/>
    <w:rsid w:val="008129DC"/>
    <w:rsid w:val="00812A98"/>
    <w:rsid w:val="00812FD9"/>
    <w:rsid w:val="00813107"/>
    <w:rsid w:val="008131EB"/>
    <w:rsid w:val="008132F2"/>
    <w:rsid w:val="00813311"/>
    <w:rsid w:val="00813392"/>
    <w:rsid w:val="00813952"/>
    <w:rsid w:val="00813A6A"/>
    <w:rsid w:val="00813BC8"/>
    <w:rsid w:val="00813CD5"/>
    <w:rsid w:val="00814216"/>
    <w:rsid w:val="0081423D"/>
    <w:rsid w:val="00814305"/>
    <w:rsid w:val="0081436D"/>
    <w:rsid w:val="008146BB"/>
    <w:rsid w:val="0081470E"/>
    <w:rsid w:val="0081509B"/>
    <w:rsid w:val="00815186"/>
    <w:rsid w:val="0081539D"/>
    <w:rsid w:val="008153B0"/>
    <w:rsid w:val="00815583"/>
    <w:rsid w:val="0081579F"/>
    <w:rsid w:val="00815A6C"/>
    <w:rsid w:val="00815BB0"/>
    <w:rsid w:val="00815CAD"/>
    <w:rsid w:val="00815E3C"/>
    <w:rsid w:val="00816476"/>
    <w:rsid w:val="00816BB6"/>
    <w:rsid w:val="008173BD"/>
    <w:rsid w:val="008174D5"/>
    <w:rsid w:val="00817535"/>
    <w:rsid w:val="00817698"/>
    <w:rsid w:val="00817EDD"/>
    <w:rsid w:val="00817F93"/>
    <w:rsid w:val="00817FFB"/>
    <w:rsid w:val="00820E27"/>
    <w:rsid w:val="0082104A"/>
    <w:rsid w:val="008210A3"/>
    <w:rsid w:val="008210E1"/>
    <w:rsid w:val="00821178"/>
    <w:rsid w:val="00821570"/>
    <w:rsid w:val="00821D37"/>
    <w:rsid w:val="0082206A"/>
    <w:rsid w:val="0082218C"/>
    <w:rsid w:val="00822247"/>
    <w:rsid w:val="008225C5"/>
    <w:rsid w:val="00823199"/>
    <w:rsid w:val="008233DB"/>
    <w:rsid w:val="008236CD"/>
    <w:rsid w:val="00823794"/>
    <w:rsid w:val="008237A6"/>
    <w:rsid w:val="00823934"/>
    <w:rsid w:val="008239AC"/>
    <w:rsid w:val="00823BA4"/>
    <w:rsid w:val="00823C07"/>
    <w:rsid w:val="00823C58"/>
    <w:rsid w:val="00823F12"/>
    <w:rsid w:val="00824066"/>
    <w:rsid w:val="0082420B"/>
    <w:rsid w:val="0082489B"/>
    <w:rsid w:val="00824DF8"/>
    <w:rsid w:val="00825054"/>
    <w:rsid w:val="0082530D"/>
    <w:rsid w:val="008255F0"/>
    <w:rsid w:val="00825B64"/>
    <w:rsid w:val="00825E8A"/>
    <w:rsid w:val="0082609B"/>
    <w:rsid w:val="00826767"/>
    <w:rsid w:val="00826B19"/>
    <w:rsid w:val="00826D9A"/>
    <w:rsid w:val="0082767F"/>
    <w:rsid w:val="00827822"/>
    <w:rsid w:val="00827FBD"/>
    <w:rsid w:val="0083003A"/>
    <w:rsid w:val="008306B6"/>
    <w:rsid w:val="008309DA"/>
    <w:rsid w:val="00830E9C"/>
    <w:rsid w:val="00830FEC"/>
    <w:rsid w:val="008312CA"/>
    <w:rsid w:val="00831344"/>
    <w:rsid w:val="008314A3"/>
    <w:rsid w:val="008314D4"/>
    <w:rsid w:val="00831518"/>
    <w:rsid w:val="00831B75"/>
    <w:rsid w:val="00831EE0"/>
    <w:rsid w:val="00832245"/>
    <w:rsid w:val="00832389"/>
    <w:rsid w:val="00832816"/>
    <w:rsid w:val="0083282C"/>
    <w:rsid w:val="00832856"/>
    <w:rsid w:val="0083292F"/>
    <w:rsid w:val="008329C8"/>
    <w:rsid w:val="00832E6C"/>
    <w:rsid w:val="00832F4B"/>
    <w:rsid w:val="00833327"/>
    <w:rsid w:val="008333F1"/>
    <w:rsid w:val="0083383F"/>
    <w:rsid w:val="00833D17"/>
    <w:rsid w:val="00834525"/>
    <w:rsid w:val="0083460C"/>
    <w:rsid w:val="0083475B"/>
    <w:rsid w:val="00834864"/>
    <w:rsid w:val="00834ADB"/>
    <w:rsid w:val="00834CAC"/>
    <w:rsid w:val="00834EA7"/>
    <w:rsid w:val="00835865"/>
    <w:rsid w:val="008359C2"/>
    <w:rsid w:val="0083632B"/>
    <w:rsid w:val="0083646B"/>
    <w:rsid w:val="008365A1"/>
    <w:rsid w:val="0083684D"/>
    <w:rsid w:val="008369A7"/>
    <w:rsid w:val="00836E2B"/>
    <w:rsid w:val="00837157"/>
    <w:rsid w:val="00837287"/>
    <w:rsid w:val="00837385"/>
    <w:rsid w:val="00837449"/>
    <w:rsid w:val="00837C91"/>
    <w:rsid w:val="00837F77"/>
    <w:rsid w:val="008403DE"/>
    <w:rsid w:val="00840438"/>
    <w:rsid w:val="0084049C"/>
    <w:rsid w:val="00840743"/>
    <w:rsid w:val="00840D68"/>
    <w:rsid w:val="00841042"/>
    <w:rsid w:val="008412FF"/>
    <w:rsid w:val="00841387"/>
    <w:rsid w:val="008414B7"/>
    <w:rsid w:val="008414CC"/>
    <w:rsid w:val="008418FF"/>
    <w:rsid w:val="00841971"/>
    <w:rsid w:val="00841ADB"/>
    <w:rsid w:val="00841B2C"/>
    <w:rsid w:val="00841B2E"/>
    <w:rsid w:val="00841D2E"/>
    <w:rsid w:val="00842010"/>
    <w:rsid w:val="0084237A"/>
    <w:rsid w:val="00842566"/>
    <w:rsid w:val="00842632"/>
    <w:rsid w:val="00842A67"/>
    <w:rsid w:val="00842E12"/>
    <w:rsid w:val="00842F72"/>
    <w:rsid w:val="008433DA"/>
    <w:rsid w:val="008433F9"/>
    <w:rsid w:val="008435BD"/>
    <w:rsid w:val="0084372D"/>
    <w:rsid w:val="008444AD"/>
    <w:rsid w:val="0084465A"/>
    <w:rsid w:val="00844A88"/>
    <w:rsid w:val="00844B19"/>
    <w:rsid w:val="00844B38"/>
    <w:rsid w:val="00844E01"/>
    <w:rsid w:val="00844E28"/>
    <w:rsid w:val="008451A1"/>
    <w:rsid w:val="008457E0"/>
    <w:rsid w:val="00845853"/>
    <w:rsid w:val="00845880"/>
    <w:rsid w:val="00845B85"/>
    <w:rsid w:val="00845F1A"/>
    <w:rsid w:val="00845F7C"/>
    <w:rsid w:val="00846331"/>
    <w:rsid w:val="00846471"/>
    <w:rsid w:val="008465E0"/>
    <w:rsid w:val="00846931"/>
    <w:rsid w:val="00846B8D"/>
    <w:rsid w:val="00846B8E"/>
    <w:rsid w:val="0084711E"/>
    <w:rsid w:val="00847656"/>
    <w:rsid w:val="00847676"/>
    <w:rsid w:val="008477EC"/>
    <w:rsid w:val="00847866"/>
    <w:rsid w:val="008478BC"/>
    <w:rsid w:val="00847977"/>
    <w:rsid w:val="008479BB"/>
    <w:rsid w:val="00847E51"/>
    <w:rsid w:val="008501D5"/>
    <w:rsid w:val="00850C6E"/>
    <w:rsid w:val="00850D10"/>
    <w:rsid w:val="00850E41"/>
    <w:rsid w:val="00850F60"/>
    <w:rsid w:val="00850FA2"/>
    <w:rsid w:val="00851654"/>
    <w:rsid w:val="008519F1"/>
    <w:rsid w:val="00851ACF"/>
    <w:rsid w:val="00851B1C"/>
    <w:rsid w:val="00851C19"/>
    <w:rsid w:val="00851C88"/>
    <w:rsid w:val="00851EB0"/>
    <w:rsid w:val="00852094"/>
    <w:rsid w:val="008526CA"/>
    <w:rsid w:val="0085270D"/>
    <w:rsid w:val="008527D3"/>
    <w:rsid w:val="00852811"/>
    <w:rsid w:val="00852ACA"/>
    <w:rsid w:val="00852CD0"/>
    <w:rsid w:val="0085301E"/>
    <w:rsid w:val="008532AF"/>
    <w:rsid w:val="00853561"/>
    <w:rsid w:val="00853ABA"/>
    <w:rsid w:val="00853B1D"/>
    <w:rsid w:val="00853CE0"/>
    <w:rsid w:val="00853E15"/>
    <w:rsid w:val="0085410A"/>
    <w:rsid w:val="00854177"/>
    <w:rsid w:val="00854362"/>
    <w:rsid w:val="008543DB"/>
    <w:rsid w:val="0085442B"/>
    <w:rsid w:val="008544AA"/>
    <w:rsid w:val="008546A6"/>
    <w:rsid w:val="00854717"/>
    <w:rsid w:val="008547E0"/>
    <w:rsid w:val="0085496C"/>
    <w:rsid w:val="00854DE1"/>
    <w:rsid w:val="008552E7"/>
    <w:rsid w:val="008556A2"/>
    <w:rsid w:val="0085604F"/>
    <w:rsid w:val="008564D9"/>
    <w:rsid w:val="0085654B"/>
    <w:rsid w:val="00856669"/>
    <w:rsid w:val="00856A78"/>
    <w:rsid w:val="00856C62"/>
    <w:rsid w:val="00856FA7"/>
    <w:rsid w:val="00857591"/>
    <w:rsid w:val="0085777B"/>
    <w:rsid w:val="008577B0"/>
    <w:rsid w:val="00857966"/>
    <w:rsid w:val="00857AD8"/>
    <w:rsid w:val="00857DAE"/>
    <w:rsid w:val="00857E84"/>
    <w:rsid w:val="008604B3"/>
    <w:rsid w:val="008605A2"/>
    <w:rsid w:val="00860650"/>
    <w:rsid w:val="00860B1B"/>
    <w:rsid w:val="00860DBE"/>
    <w:rsid w:val="0086102C"/>
    <w:rsid w:val="008610F7"/>
    <w:rsid w:val="00861133"/>
    <w:rsid w:val="0086174A"/>
    <w:rsid w:val="00861B76"/>
    <w:rsid w:val="00861CCA"/>
    <w:rsid w:val="00862043"/>
    <w:rsid w:val="00862374"/>
    <w:rsid w:val="0086237D"/>
    <w:rsid w:val="00863343"/>
    <w:rsid w:val="008635AB"/>
    <w:rsid w:val="008639C1"/>
    <w:rsid w:val="00863A94"/>
    <w:rsid w:val="00863AF8"/>
    <w:rsid w:val="00863C43"/>
    <w:rsid w:val="0086481B"/>
    <w:rsid w:val="0086493D"/>
    <w:rsid w:val="00864C46"/>
    <w:rsid w:val="00864D22"/>
    <w:rsid w:val="0086549A"/>
    <w:rsid w:val="008655E3"/>
    <w:rsid w:val="00865855"/>
    <w:rsid w:val="00865895"/>
    <w:rsid w:val="008658D9"/>
    <w:rsid w:val="008660EE"/>
    <w:rsid w:val="0086626A"/>
    <w:rsid w:val="008666DF"/>
    <w:rsid w:val="00866EB5"/>
    <w:rsid w:val="00867298"/>
    <w:rsid w:val="008679CE"/>
    <w:rsid w:val="00867F13"/>
    <w:rsid w:val="00870071"/>
    <w:rsid w:val="008707CE"/>
    <w:rsid w:val="00870906"/>
    <w:rsid w:val="00870FDA"/>
    <w:rsid w:val="0087158C"/>
    <w:rsid w:val="008718B6"/>
    <w:rsid w:val="00871908"/>
    <w:rsid w:val="00871AF0"/>
    <w:rsid w:val="00871BE3"/>
    <w:rsid w:val="00872285"/>
    <w:rsid w:val="00872500"/>
    <w:rsid w:val="00872B9F"/>
    <w:rsid w:val="00872E49"/>
    <w:rsid w:val="00872E7D"/>
    <w:rsid w:val="008730C7"/>
    <w:rsid w:val="008732C5"/>
    <w:rsid w:val="0087334F"/>
    <w:rsid w:val="00873B66"/>
    <w:rsid w:val="008745E5"/>
    <w:rsid w:val="00874603"/>
    <w:rsid w:val="008749F4"/>
    <w:rsid w:val="008751DA"/>
    <w:rsid w:val="008751FB"/>
    <w:rsid w:val="00875632"/>
    <w:rsid w:val="008759D8"/>
    <w:rsid w:val="00875E3F"/>
    <w:rsid w:val="00876081"/>
    <w:rsid w:val="00876162"/>
    <w:rsid w:val="00876164"/>
    <w:rsid w:val="008761CF"/>
    <w:rsid w:val="008761EA"/>
    <w:rsid w:val="00876201"/>
    <w:rsid w:val="00876A67"/>
    <w:rsid w:val="00876C0E"/>
    <w:rsid w:val="0087706F"/>
    <w:rsid w:val="0087716A"/>
    <w:rsid w:val="00877202"/>
    <w:rsid w:val="0087730E"/>
    <w:rsid w:val="0087753D"/>
    <w:rsid w:val="0088024C"/>
    <w:rsid w:val="00880263"/>
    <w:rsid w:val="0088026D"/>
    <w:rsid w:val="008807B3"/>
    <w:rsid w:val="00880E8E"/>
    <w:rsid w:val="0088124E"/>
    <w:rsid w:val="00881635"/>
    <w:rsid w:val="00881E79"/>
    <w:rsid w:val="00882152"/>
    <w:rsid w:val="00882483"/>
    <w:rsid w:val="0088250D"/>
    <w:rsid w:val="00882619"/>
    <w:rsid w:val="008827AD"/>
    <w:rsid w:val="00882AF2"/>
    <w:rsid w:val="00882F5A"/>
    <w:rsid w:val="00882F97"/>
    <w:rsid w:val="0088303A"/>
    <w:rsid w:val="00883206"/>
    <w:rsid w:val="00883486"/>
    <w:rsid w:val="00883790"/>
    <w:rsid w:val="00883CB2"/>
    <w:rsid w:val="00883D5F"/>
    <w:rsid w:val="00883D8E"/>
    <w:rsid w:val="00883DCA"/>
    <w:rsid w:val="0088409B"/>
    <w:rsid w:val="00884123"/>
    <w:rsid w:val="00884273"/>
    <w:rsid w:val="00884438"/>
    <w:rsid w:val="00884669"/>
    <w:rsid w:val="0088468F"/>
    <w:rsid w:val="008846B4"/>
    <w:rsid w:val="00884CC7"/>
    <w:rsid w:val="008851A5"/>
    <w:rsid w:val="00885756"/>
    <w:rsid w:val="00885879"/>
    <w:rsid w:val="0088598F"/>
    <w:rsid w:val="00885CF2"/>
    <w:rsid w:val="00885D26"/>
    <w:rsid w:val="00885E17"/>
    <w:rsid w:val="0088613B"/>
    <w:rsid w:val="00886344"/>
    <w:rsid w:val="00886519"/>
    <w:rsid w:val="008868E3"/>
    <w:rsid w:val="00886C64"/>
    <w:rsid w:val="008873C0"/>
    <w:rsid w:val="0088789B"/>
    <w:rsid w:val="00887EBB"/>
    <w:rsid w:val="00887F05"/>
    <w:rsid w:val="0089009B"/>
    <w:rsid w:val="008901C3"/>
    <w:rsid w:val="008903E7"/>
    <w:rsid w:val="008904F2"/>
    <w:rsid w:val="008906D3"/>
    <w:rsid w:val="00890B74"/>
    <w:rsid w:val="00890D45"/>
    <w:rsid w:val="00890F45"/>
    <w:rsid w:val="00890F4E"/>
    <w:rsid w:val="00890F52"/>
    <w:rsid w:val="0089128A"/>
    <w:rsid w:val="00891444"/>
    <w:rsid w:val="008914A9"/>
    <w:rsid w:val="008914EA"/>
    <w:rsid w:val="00891988"/>
    <w:rsid w:val="00891C8E"/>
    <w:rsid w:val="00891DD4"/>
    <w:rsid w:val="00891FE0"/>
    <w:rsid w:val="008920A6"/>
    <w:rsid w:val="008924F9"/>
    <w:rsid w:val="00892569"/>
    <w:rsid w:val="0089265C"/>
    <w:rsid w:val="00892A37"/>
    <w:rsid w:val="00892AC2"/>
    <w:rsid w:val="00892B1E"/>
    <w:rsid w:val="00892CEB"/>
    <w:rsid w:val="00892CF0"/>
    <w:rsid w:val="00892E34"/>
    <w:rsid w:val="00892F1E"/>
    <w:rsid w:val="0089314A"/>
    <w:rsid w:val="00893380"/>
    <w:rsid w:val="008936C8"/>
    <w:rsid w:val="008937BD"/>
    <w:rsid w:val="00893BF1"/>
    <w:rsid w:val="00893D86"/>
    <w:rsid w:val="00893E8A"/>
    <w:rsid w:val="00894081"/>
    <w:rsid w:val="0089436A"/>
    <w:rsid w:val="00894406"/>
    <w:rsid w:val="00894568"/>
    <w:rsid w:val="008948BC"/>
    <w:rsid w:val="00894A73"/>
    <w:rsid w:val="00894F63"/>
    <w:rsid w:val="00895253"/>
    <w:rsid w:val="008958BD"/>
    <w:rsid w:val="00895E07"/>
    <w:rsid w:val="00895FD1"/>
    <w:rsid w:val="00896000"/>
    <w:rsid w:val="0089626A"/>
    <w:rsid w:val="00896385"/>
    <w:rsid w:val="0089638F"/>
    <w:rsid w:val="00896BEA"/>
    <w:rsid w:val="00896CD4"/>
    <w:rsid w:val="008970AF"/>
    <w:rsid w:val="00897B13"/>
    <w:rsid w:val="00897B73"/>
    <w:rsid w:val="00897C24"/>
    <w:rsid w:val="00897E67"/>
    <w:rsid w:val="008A0AC1"/>
    <w:rsid w:val="008A0B35"/>
    <w:rsid w:val="008A0CCB"/>
    <w:rsid w:val="008A0F96"/>
    <w:rsid w:val="008A0FA7"/>
    <w:rsid w:val="008A1312"/>
    <w:rsid w:val="008A1315"/>
    <w:rsid w:val="008A13DB"/>
    <w:rsid w:val="008A189D"/>
    <w:rsid w:val="008A1B07"/>
    <w:rsid w:val="008A2540"/>
    <w:rsid w:val="008A26BA"/>
    <w:rsid w:val="008A27CD"/>
    <w:rsid w:val="008A2A17"/>
    <w:rsid w:val="008A2F47"/>
    <w:rsid w:val="008A3284"/>
    <w:rsid w:val="008A3709"/>
    <w:rsid w:val="008A405B"/>
    <w:rsid w:val="008A40C0"/>
    <w:rsid w:val="008A43AC"/>
    <w:rsid w:val="008A45B7"/>
    <w:rsid w:val="008A4F30"/>
    <w:rsid w:val="008A56BF"/>
    <w:rsid w:val="008A56CD"/>
    <w:rsid w:val="008A575C"/>
    <w:rsid w:val="008A5EFF"/>
    <w:rsid w:val="008A62A8"/>
    <w:rsid w:val="008A6519"/>
    <w:rsid w:val="008A6C14"/>
    <w:rsid w:val="008A700C"/>
    <w:rsid w:val="008A7BD7"/>
    <w:rsid w:val="008A7C99"/>
    <w:rsid w:val="008A7D49"/>
    <w:rsid w:val="008A7D88"/>
    <w:rsid w:val="008B00DB"/>
    <w:rsid w:val="008B0204"/>
    <w:rsid w:val="008B03F6"/>
    <w:rsid w:val="008B05A0"/>
    <w:rsid w:val="008B05F7"/>
    <w:rsid w:val="008B07C9"/>
    <w:rsid w:val="008B08E1"/>
    <w:rsid w:val="008B0E50"/>
    <w:rsid w:val="008B1047"/>
    <w:rsid w:val="008B1126"/>
    <w:rsid w:val="008B1A91"/>
    <w:rsid w:val="008B1AD2"/>
    <w:rsid w:val="008B1E28"/>
    <w:rsid w:val="008B278A"/>
    <w:rsid w:val="008B28B7"/>
    <w:rsid w:val="008B29F0"/>
    <w:rsid w:val="008B2A6D"/>
    <w:rsid w:val="008B2AA4"/>
    <w:rsid w:val="008B3276"/>
    <w:rsid w:val="008B3383"/>
    <w:rsid w:val="008B3679"/>
    <w:rsid w:val="008B36D8"/>
    <w:rsid w:val="008B3A2F"/>
    <w:rsid w:val="008B3B1C"/>
    <w:rsid w:val="008B3BD2"/>
    <w:rsid w:val="008B3C98"/>
    <w:rsid w:val="008B3DE0"/>
    <w:rsid w:val="008B4068"/>
    <w:rsid w:val="008B40BD"/>
    <w:rsid w:val="008B48C4"/>
    <w:rsid w:val="008B5373"/>
    <w:rsid w:val="008B57A3"/>
    <w:rsid w:val="008B5C03"/>
    <w:rsid w:val="008B5C99"/>
    <w:rsid w:val="008B60C9"/>
    <w:rsid w:val="008B61AB"/>
    <w:rsid w:val="008B6294"/>
    <w:rsid w:val="008B63FC"/>
    <w:rsid w:val="008B6977"/>
    <w:rsid w:val="008B6A1D"/>
    <w:rsid w:val="008B6A7A"/>
    <w:rsid w:val="008B70AC"/>
    <w:rsid w:val="008B71D7"/>
    <w:rsid w:val="008B793D"/>
    <w:rsid w:val="008B7AC2"/>
    <w:rsid w:val="008B7C6E"/>
    <w:rsid w:val="008C0395"/>
    <w:rsid w:val="008C076F"/>
    <w:rsid w:val="008C0D5E"/>
    <w:rsid w:val="008C1188"/>
    <w:rsid w:val="008C13C0"/>
    <w:rsid w:val="008C15E0"/>
    <w:rsid w:val="008C194A"/>
    <w:rsid w:val="008C195C"/>
    <w:rsid w:val="008C1997"/>
    <w:rsid w:val="008C1A0D"/>
    <w:rsid w:val="008C1B72"/>
    <w:rsid w:val="008C1C2E"/>
    <w:rsid w:val="008C1C96"/>
    <w:rsid w:val="008C2343"/>
    <w:rsid w:val="008C245E"/>
    <w:rsid w:val="008C29F9"/>
    <w:rsid w:val="008C2D09"/>
    <w:rsid w:val="008C353E"/>
    <w:rsid w:val="008C3A76"/>
    <w:rsid w:val="008C40B3"/>
    <w:rsid w:val="008C43E0"/>
    <w:rsid w:val="008C441E"/>
    <w:rsid w:val="008C449D"/>
    <w:rsid w:val="008C47C0"/>
    <w:rsid w:val="008C48BA"/>
    <w:rsid w:val="008C4AEF"/>
    <w:rsid w:val="008C4CD3"/>
    <w:rsid w:val="008C4D95"/>
    <w:rsid w:val="008C54F7"/>
    <w:rsid w:val="008C5692"/>
    <w:rsid w:val="008C5D72"/>
    <w:rsid w:val="008C6417"/>
    <w:rsid w:val="008C64B8"/>
    <w:rsid w:val="008C6559"/>
    <w:rsid w:val="008C6662"/>
    <w:rsid w:val="008C6777"/>
    <w:rsid w:val="008C6908"/>
    <w:rsid w:val="008C6AFC"/>
    <w:rsid w:val="008C724E"/>
    <w:rsid w:val="008C729B"/>
    <w:rsid w:val="008C729F"/>
    <w:rsid w:val="008C7513"/>
    <w:rsid w:val="008C7ACE"/>
    <w:rsid w:val="008C7B64"/>
    <w:rsid w:val="008D018D"/>
    <w:rsid w:val="008D0299"/>
    <w:rsid w:val="008D02F9"/>
    <w:rsid w:val="008D0725"/>
    <w:rsid w:val="008D0797"/>
    <w:rsid w:val="008D0B03"/>
    <w:rsid w:val="008D0B59"/>
    <w:rsid w:val="008D0FF8"/>
    <w:rsid w:val="008D10A3"/>
    <w:rsid w:val="008D1354"/>
    <w:rsid w:val="008D136B"/>
    <w:rsid w:val="008D1434"/>
    <w:rsid w:val="008D1526"/>
    <w:rsid w:val="008D18BC"/>
    <w:rsid w:val="008D18CC"/>
    <w:rsid w:val="008D1E26"/>
    <w:rsid w:val="008D23CC"/>
    <w:rsid w:val="008D2420"/>
    <w:rsid w:val="008D248F"/>
    <w:rsid w:val="008D2835"/>
    <w:rsid w:val="008D2B0C"/>
    <w:rsid w:val="008D2CFC"/>
    <w:rsid w:val="008D2E20"/>
    <w:rsid w:val="008D3079"/>
    <w:rsid w:val="008D324B"/>
    <w:rsid w:val="008D3364"/>
    <w:rsid w:val="008D34D2"/>
    <w:rsid w:val="008D37CE"/>
    <w:rsid w:val="008D3EC2"/>
    <w:rsid w:val="008D3F5A"/>
    <w:rsid w:val="008D4452"/>
    <w:rsid w:val="008D4591"/>
    <w:rsid w:val="008D482D"/>
    <w:rsid w:val="008D4AD4"/>
    <w:rsid w:val="008D4CD8"/>
    <w:rsid w:val="008D53EC"/>
    <w:rsid w:val="008D54F5"/>
    <w:rsid w:val="008D5827"/>
    <w:rsid w:val="008D5A91"/>
    <w:rsid w:val="008D5D73"/>
    <w:rsid w:val="008D5F66"/>
    <w:rsid w:val="008D5F95"/>
    <w:rsid w:val="008D626C"/>
    <w:rsid w:val="008D62D3"/>
    <w:rsid w:val="008D684F"/>
    <w:rsid w:val="008D685E"/>
    <w:rsid w:val="008D6D06"/>
    <w:rsid w:val="008D6F03"/>
    <w:rsid w:val="008D7088"/>
    <w:rsid w:val="008D70A5"/>
    <w:rsid w:val="008D762D"/>
    <w:rsid w:val="008D7871"/>
    <w:rsid w:val="008D7A17"/>
    <w:rsid w:val="008D7C6F"/>
    <w:rsid w:val="008D7D1B"/>
    <w:rsid w:val="008E005B"/>
    <w:rsid w:val="008E0070"/>
    <w:rsid w:val="008E05F6"/>
    <w:rsid w:val="008E0921"/>
    <w:rsid w:val="008E0B3C"/>
    <w:rsid w:val="008E0BFF"/>
    <w:rsid w:val="008E0D20"/>
    <w:rsid w:val="008E0D86"/>
    <w:rsid w:val="008E0DE1"/>
    <w:rsid w:val="008E1497"/>
    <w:rsid w:val="008E2364"/>
    <w:rsid w:val="008E2619"/>
    <w:rsid w:val="008E26E1"/>
    <w:rsid w:val="008E275E"/>
    <w:rsid w:val="008E292B"/>
    <w:rsid w:val="008E29E2"/>
    <w:rsid w:val="008E2BEB"/>
    <w:rsid w:val="008E2D78"/>
    <w:rsid w:val="008E2DFE"/>
    <w:rsid w:val="008E33BE"/>
    <w:rsid w:val="008E3664"/>
    <w:rsid w:val="008E3710"/>
    <w:rsid w:val="008E3B1A"/>
    <w:rsid w:val="008E3B5A"/>
    <w:rsid w:val="008E3BD7"/>
    <w:rsid w:val="008E3EA4"/>
    <w:rsid w:val="008E40CA"/>
    <w:rsid w:val="008E4152"/>
    <w:rsid w:val="008E45C8"/>
    <w:rsid w:val="008E49ED"/>
    <w:rsid w:val="008E4B60"/>
    <w:rsid w:val="008E5124"/>
    <w:rsid w:val="008E532C"/>
    <w:rsid w:val="008E5579"/>
    <w:rsid w:val="008E58DC"/>
    <w:rsid w:val="008E5919"/>
    <w:rsid w:val="008E5987"/>
    <w:rsid w:val="008E5B6D"/>
    <w:rsid w:val="008E5D92"/>
    <w:rsid w:val="008E5DD4"/>
    <w:rsid w:val="008E607A"/>
    <w:rsid w:val="008E64B6"/>
    <w:rsid w:val="008E6671"/>
    <w:rsid w:val="008E6889"/>
    <w:rsid w:val="008E6A28"/>
    <w:rsid w:val="008E6A73"/>
    <w:rsid w:val="008E6CDC"/>
    <w:rsid w:val="008E6F89"/>
    <w:rsid w:val="008E6F9A"/>
    <w:rsid w:val="008E71A0"/>
    <w:rsid w:val="008E7301"/>
    <w:rsid w:val="008E758B"/>
    <w:rsid w:val="008E778E"/>
    <w:rsid w:val="008E77D5"/>
    <w:rsid w:val="008E77F0"/>
    <w:rsid w:val="008E7B04"/>
    <w:rsid w:val="008E7BD3"/>
    <w:rsid w:val="008E7C19"/>
    <w:rsid w:val="008F0731"/>
    <w:rsid w:val="008F076D"/>
    <w:rsid w:val="008F0945"/>
    <w:rsid w:val="008F0C8C"/>
    <w:rsid w:val="008F0E2C"/>
    <w:rsid w:val="008F1F3A"/>
    <w:rsid w:val="008F21BC"/>
    <w:rsid w:val="008F229E"/>
    <w:rsid w:val="008F23AA"/>
    <w:rsid w:val="008F2806"/>
    <w:rsid w:val="008F30CB"/>
    <w:rsid w:val="008F367F"/>
    <w:rsid w:val="008F3915"/>
    <w:rsid w:val="008F3C5A"/>
    <w:rsid w:val="008F4471"/>
    <w:rsid w:val="008F448A"/>
    <w:rsid w:val="008F455A"/>
    <w:rsid w:val="008F4609"/>
    <w:rsid w:val="008F492F"/>
    <w:rsid w:val="008F49C1"/>
    <w:rsid w:val="008F4C65"/>
    <w:rsid w:val="008F4EA7"/>
    <w:rsid w:val="008F4F73"/>
    <w:rsid w:val="008F50D1"/>
    <w:rsid w:val="008F5497"/>
    <w:rsid w:val="008F5600"/>
    <w:rsid w:val="008F5625"/>
    <w:rsid w:val="008F5811"/>
    <w:rsid w:val="008F5C49"/>
    <w:rsid w:val="008F5E83"/>
    <w:rsid w:val="008F5ED2"/>
    <w:rsid w:val="008F6313"/>
    <w:rsid w:val="008F661C"/>
    <w:rsid w:val="008F6FBC"/>
    <w:rsid w:val="008F7302"/>
    <w:rsid w:val="008F734C"/>
    <w:rsid w:val="008F76B5"/>
    <w:rsid w:val="008F7B81"/>
    <w:rsid w:val="008F7D51"/>
    <w:rsid w:val="008F7EFD"/>
    <w:rsid w:val="00900064"/>
    <w:rsid w:val="009007BA"/>
    <w:rsid w:val="00900D0E"/>
    <w:rsid w:val="00900E86"/>
    <w:rsid w:val="00900FA4"/>
    <w:rsid w:val="009013C7"/>
    <w:rsid w:val="009014D0"/>
    <w:rsid w:val="009016C8"/>
    <w:rsid w:val="009016DF"/>
    <w:rsid w:val="00901961"/>
    <w:rsid w:val="00901FCC"/>
    <w:rsid w:val="00902039"/>
    <w:rsid w:val="00902060"/>
    <w:rsid w:val="0090254B"/>
    <w:rsid w:val="0090272C"/>
    <w:rsid w:val="00902855"/>
    <w:rsid w:val="009028E4"/>
    <w:rsid w:val="00902B52"/>
    <w:rsid w:val="00902D6C"/>
    <w:rsid w:val="00902E02"/>
    <w:rsid w:val="00903173"/>
    <w:rsid w:val="009032AB"/>
    <w:rsid w:val="00903802"/>
    <w:rsid w:val="00903950"/>
    <w:rsid w:val="00903D58"/>
    <w:rsid w:val="00903FF8"/>
    <w:rsid w:val="0090423D"/>
    <w:rsid w:val="009046E2"/>
    <w:rsid w:val="00904818"/>
    <w:rsid w:val="0090499B"/>
    <w:rsid w:val="00904EB5"/>
    <w:rsid w:val="00905131"/>
    <w:rsid w:val="009053FC"/>
    <w:rsid w:val="00905584"/>
    <w:rsid w:val="00905791"/>
    <w:rsid w:val="009058F2"/>
    <w:rsid w:val="009059D1"/>
    <w:rsid w:val="00905A1F"/>
    <w:rsid w:val="00905C90"/>
    <w:rsid w:val="00905F2E"/>
    <w:rsid w:val="00906194"/>
    <w:rsid w:val="00906566"/>
    <w:rsid w:val="009067CF"/>
    <w:rsid w:val="00906942"/>
    <w:rsid w:val="00907195"/>
    <w:rsid w:val="0090737D"/>
    <w:rsid w:val="00907549"/>
    <w:rsid w:val="00907841"/>
    <w:rsid w:val="00907A27"/>
    <w:rsid w:val="00907C81"/>
    <w:rsid w:val="00907DFC"/>
    <w:rsid w:val="00907F6F"/>
    <w:rsid w:val="0091018D"/>
    <w:rsid w:val="0091024A"/>
    <w:rsid w:val="0091060B"/>
    <w:rsid w:val="00910ACC"/>
    <w:rsid w:val="00910F44"/>
    <w:rsid w:val="00911484"/>
    <w:rsid w:val="00911A75"/>
    <w:rsid w:val="00912137"/>
    <w:rsid w:val="00912297"/>
    <w:rsid w:val="009123B8"/>
    <w:rsid w:val="00912545"/>
    <w:rsid w:val="0091260D"/>
    <w:rsid w:val="0091264B"/>
    <w:rsid w:val="00912866"/>
    <w:rsid w:val="00912898"/>
    <w:rsid w:val="00912944"/>
    <w:rsid w:val="00912AF5"/>
    <w:rsid w:val="00913432"/>
    <w:rsid w:val="0091399A"/>
    <w:rsid w:val="00913BD8"/>
    <w:rsid w:val="00913D29"/>
    <w:rsid w:val="00913F02"/>
    <w:rsid w:val="00914529"/>
    <w:rsid w:val="009145D3"/>
    <w:rsid w:val="0091482C"/>
    <w:rsid w:val="0091498C"/>
    <w:rsid w:val="00914B12"/>
    <w:rsid w:val="00914BF7"/>
    <w:rsid w:val="0091570F"/>
    <w:rsid w:val="00915749"/>
    <w:rsid w:val="00915F18"/>
    <w:rsid w:val="00915FB3"/>
    <w:rsid w:val="00915FD7"/>
    <w:rsid w:val="00915FF2"/>
    <w:rsid w:val="009162D3"/>
    <w:rsid w:val="00916343"/>
    <w:rsid w:val="0091644F"/>
    <w:rsid w:val="00916741"/>
    <w:rsid w:val="00916A6B"/>
    <w:rsid w:val="00917073"/>
    <w:rsid w:val="0091747F"/>
    <w:rsid w:val="009174F3"/>
    <w:rsid w:val="009175EB"/>
    <w:rsid w:val="009179C7"/>
    <w:rsid w:val="00920008"/>
    <w:rsid w:val="0092038C"/>
    <w:rsid w:val="009205F9"/>
    <w:rsid w:val="00920770"/>
    <w:rsid w:val="00920827"/>
    <w:rsid w:val="00920934"/>
    <w:rsid w:val="00920BD1"/>
    <w:rsid w:val="00920C6B"/>
    <w:rsid w:val="00920EB1"/>
    <w:rsid w:val="00920EB2"/>
    <w:rsid w:val="00921001"/>
    <w:rsid w:val="00921044"/>
    <w:rsid w:val="0092121A"/>
    <w:rsid w:val="009212D3"/>
    <w:rsid w:val="00921412"/>
    <w:rsid w:val="00921469"/>
    <w:rsid w:val="00921698"/>
    <w:rsid w:val="00921879"/>
    <w:rsid w:val="009218BF"/>
    <w:rsid w:val="00921BFF"/>
    <w:rsid w:val="00921C40"/>
    <w:rsid w:val="00921CA3"/>
    <w:rsid w:val="00921DA7"/>
    <w:rsid w:val="00922016"/>
    <w:rsid w:val="0092201E"/>
    <w:rsid w:val="009220D9"/>
    <w:rsid w:val="00922214"/>
    <w:rsid w:val="0092240F"/>
    <w:rsid w:val="0092288C"/>
    <w:rsid w:val="0092299E"/>
    <w:rsid w:val="00922B16"/>
    <w:rsid w:val="00922B4F"/>
    <w:rsid w:val="00922BC3"/>
    <w:rsid w:val="00922C09"/>
    <w:rsid w:val="00922D15"/>
    <w:rsid w:val="00922D2C"/>
    <w:rsid w:val="00922DB6"/>
    <w:rsid w:val="00922DBF"/>
    <w:rsid w:val="009230D3"/>
    <w:rsid w:val="00923396"/>
    <w:rsid w:val="009235C7"/>
    <w:rsid w:val="009236B6"/>
    <w:rsid w:val="00923D1E"/>
    <w:rsid w:val="00923E70"/>
    <w:rsid w:val="00923F2F"/>
    <w:rsid w:val="00923FFD"/>
    <w:rsid w:val="009241C5"/>
    <w:rsid w:val="009241D7"/>
    <w:rsid w:val="0092429B"/>
    <w:rsid w:val="0092495B"/>
    <w:rsid w:val="00924B30"/>
    <w:rsid w:val="00924D11"/>
    <w:rsid w:val="00924DB4"/>
    <w:rsid w:val="00924E7E"/>
    <w:rsid w:val="00924FA3"/>
    <w:rsid w:val="00925274"/>
    <w:rsid w:val="009253FC"/>
    <w:rsid w:val="009254DD"/>
    <w:rsid w:val="00925540"/>
    <w:rsid w:val="0092560B"/>
    <w:rsid w:val="00925635"/>
    <w:rsid w:val="009258C5"/>
    <w:rsid w:val="00925BC7"/>
    <w:rsid w:val="00925DD4"/>
    <w:rsid w:val="00925F4E"/>
    <w:rsid w:val="00925FDA"/>
    <w:rsid w:val="009265D6"/>
    <w:rsid w:val="00926ACB"/>
    <w:rsid w:val="00926B5B"/>
    <w:rsid w:val="00927060"/>
    <w:rsid w:val="00927173"/>
    <w:rsid w:val="00927220"/>
    <w:rsid w:val="0092724C"/>
    <w:rsid w:val="009274A0"/>
    <w:rsid w:val="00927558"/>
    <w:rsid w:val="00927926"/>
    <w:rsid w:val="00927A73"/>
    <w:rsid w:val="00927B8D"/>
    <w:rsid w:val="00927C90"/>
    <w:rsid w:val="00927DBC"/>
    <w:rsid w:val="009300F2"/>
    <w:rsid w:val="0093013B"/>
    <w:rsid w:val="00930697"/>
    <w:rsid w:val="00930A57"/>
    <w:rsid w:val="00930B5C"/>
    <w:rsid w:val="00930CFB"/>
    <w:rsid w:val="00930D2E"/>
    <w:rsid w:val="00930F1A"/>
    <w:rsid w:val="009311FE"/>
    <w:rsid w:val="00931365"/>
    <w:rsid w:val="0093172E"/>
    <w:rsid w:val="009317B6"/>
    <w:rsid w:val="00931DDF"/>
    <w:rsid w:val="00932060"/>
    <w:rsid w:val="00932276"/>
    <w:rsid w:val="009327B5"/>
    <w:rsid w:val="009327C6"/>
    <w:rsid w:val="0093348D"/>
    <w:rsid w:val="0093359B"/>
    <w:rsid w:val="009339E5"/>
    <w:rsid w:val="00933A15"/>
    <w:rsid w:val="00934083"/>
    <w:rsid w:val="00934309"/>
    <w:rsid w:val="00934402"/>
    <w:rsid w:val="00934485"/>
    <w:rsid w:val="009347BC"/>
    <w:rsid w:val="00934931"/>
    <w:rsid w:val="009349B7"/>
    <w:rsid w:val="00934A02"/>
    <w:rsid w:val="009351D5"/>
    <w:rsid w:val="009352D7"/>
    <w:rsid w:val="009357AF"/>
    <w:rsid w:val="009358F4"/>
    <w:rsid w:val="00935ABF"/>
    <w:rsid w:val="00935D49"/>
    <w:rsid w:val="0093603B"/>
    <w:rsid w:val="009362AA"/>
    <w:rsid w:val="00936513"/>
    <w:rsid w:val="009369DA"/>
    <w:rsid w:val="00936E72"/>
    <w:rsid w:val="0093701C"/>
    <w:rsid w:val="009370DF"/>
    <w:rsid w:val="00937735"/>
    <w:rsid w:val="009377A1"/>
    <w:rsid w:val="00937B8E"/>
    <w:rsid w:val="00937E74"/>
    <w:rsid w:val="00937FF4"/>
    <w:rsid w:val="009405FB"/>
    <w:rsid w:val="00940669"/>
    <w:rsid w:val="00940CEC"/>
    <w:rsid w:val="00940F0E"/>
    <w:rsid w:val="00941065"/>
    <w:rsid w:val="009412CA"/>
    <w:rsid w:val="0094212E"/>
    <w:rsid w:val="0094236B"/>
    <w:rsid w:val="0094249D"/>
    <w:rsid w:val="009425A1"/>
    <w:rsid w:val="009428D6"/>
    <w:rsid w:val="00942A3A"/>
    <w:rsid w:val="00942E2E"/>
    <w:rsid w:val="00942E47"/>
    <w:rsid w:val="00942F97"/>
    <w:rsid w:val="00942FA7"/>
    <w:rsid w:val="00943624"/>
    <w:rsid w:val="009439A4"/>
    <w:rsid w:val="009439F4"/>
    <w:rsid w:val="00943D0C"/>
    <w:rsid w:val="00943E82"/>
    <w:rsid w:val="00943F86"/>
    <w:rsid w:val="00944063"/>
    <w:rsid w:val="0094438A"/>
    <w:rsid w:val="00944789"/>
    <w:rsid w:val="00944820"/>
    <w:rsid w:val="00944ABA"/>
    <w:rsid w:val="00944D3A"/>
    <w:rsid w:val="00945170"/>
    <w:rsid w:val="0094535F"/>
    <w:rsid w:val="0094552B"/>
    <w:rsid w:val="0094576D"/>
    <w:rsid w:val="009457A5"/>
    <w:rsid w:val="00945950"/>
    <w:rsid w:val="00945E06"/>
    <w:rsid w:val="00945F93"/>
    <w:rsid w:val="009464EB"/>
    <w:rsid w:val="009465FA"/>
    <w:rsid w:val="00946B24"/>
    <w:rsid w:val="00946E20"/>
    <w:rsid w:val="009477F5"/>
    <w:rsid w:val="00947D94"/>
    <w:rsid w:val="00950080"/>
    <w:rsid w:val="009500CD"/>
    <w:rsid w:val="00950381"/>
    <w:rsid w:val="009504F8"/>
    <w:rsid w:val="009505D3"/>
    <w:rsid w:val="009506F9"/>
    <w:rsid w:val="009507E8"/>
    <w:rsid w:val="009508C6"/>
    <w:rsid w:val="00950C7A"/>
    <w:rsid w:val="00950D74"/>
    <w:rsid w:val="00950F62"/>
    <w:rsid w:val="0095134D"/>
    <w:rsid w:val="009514DE"/>
    <w:rsid w:val="009516AC"/>
    <w:rsid w:val="0095194C"/>
    <w:rsid w:val="00951C6C"/>
    <w:rsid w:val="00951CFF"/>
    <w:rsid w:val="00952058"/>
    <w:rsid w:val="009520AD"/>
    <w:rsid w:val="009520E9"/>
    <w:rsid w:val="009526E8"/>
    <w:rsid w:val="00952C1D"/>
    <w:rsid w:val="00952C81"/>
    <w:rsid w:val="0095307D"/>
    <w:rsid w:val="0095319D"/>
    <w:rsid w:val="009531E6"/>
    <w:rsid w:val="009533F6"/>
    <w:rsid w:val="009534CD"/>
    <w:rsid w:val="0095358C"/>
    <w:rsid w:val="00953685"/>
    <w:rsid w:val="0095380A"/>
    <w:rsid w:val="00953918"/>
    <w:rsid w:val="00953B9D"/>
    <w:rsid w:val="00953E61"/>
    <w:rsid w:val="00954154"/>
    <w:rsid w:val="0095451A"/>
    <w:rsid w:val="00954A66"/>
    <w:rsid w:val="00954B35"/>
    <w:rsid w:val="00954B4A"/>
    <w:rsid w:val="00954B77"/>
    <w:rsid w:val="00954D86"/>
    <w:rsid w:val="00955208"/>
    <w:rsid w:val="00955428"/>
    <w:rsid w:val="00955805"/>
    <w:rsid w:val="009558D6"/>
    <w:rsid w:val="00955A30"/>
    <w:rsid w:val="00955C36"/>
    <w:rsid w:val="00955E93"/>
    <w:rsid w:val="009563B3"/>
    <w:rsid w:val="009567A1"/>
    <w:rsid w:val="00956D52"/>
    <w:rsid w:val="00956E0D"/>
    <w:rsid w:val="00956E64"/>
    <w:rsid w:val="00956E66"/>
    <w:rsid w:val="00956FC8"/>
    <w:rsid w:val="009573A8"/>
    <w:rsid w:val="0095747B"/>
    <w:rsid w:val="009574DC"/>
    <w:rsid w:val="0095750F"/>
    <w:rsid w:val="00957574"/>
    <w:rsid w:val="00957707"/>
    <w:rsid w:val="00957820"/>
    <w:rsid w:val="00957EC0"/>
    <w:rsid w:val="0096037E"/>
    <w:rsid w:val="009605B6"/>
    <w:rsid w:val="0096082A"/>
    <w:rsid w:val="009608AE"/>
    <w:rsid w:val="00960928"/>
    <w:rsid w:val="00960D13"/>
    <w:rsid w:val="00961315"/>
    <w:rsid w:val="00961627"/>
    <w:rsid w:val="00961C0E"/>
    <w:rsid w:val="00961DF3"/>
    <w:rsid w:val="00961F51"/>
    <w:rsid w:val="00962389"/>
    <w:rsid w:val="009623BF"/>
    <w:rsid w:val="009624B6"/>
    <w:rsid w:val="009626A4"/>
    <w:rsid w:val="0096271F"/>
    <w:rsid w:val="009627A6"/>
    <w:rsid w:val="009629E7"/>
    <w:rsid w:val="00962C72"/>
    <w:rsid w:val="00962CA9"/>
    <w:rsid w:val="00962D98"/>
    <w:rsid w:val="00962DA8"/>
    <w:rsid w:val="009634B3"/>
    <w:rsid w:val="0096392C"/>
    <w:rsid w:val="00963989"/>
    <w:rsid w:val="00963A4A"/>
    <w:rsid w:val="00963B8A"/>
    <w:rsid w:val="00963C38"/>
    <w:rsid w:val="00963C4E"/>
    <w:rsid w:val="00963FD7"/>
    <w:rsid w:val="009641C6"/>
    <w:rsid w:val="0096426E"/>
    <w:rsid w:val="00964473"/>
    <w:rsid w:val="00964948"/>
    <w:rsid w:val="00964B65"/>
    <w:rsid w:val="009650D1"/>
    <w:rsid w:val="0096536C"/>
    <w:rsid w:val="00965628"/>
    <w:rsid w:val="0096593B"/>
    <w:rsid w:val="00965A88"/>
    <w:rsid w:val="00965CE6"/>
    <w:rsid w:val="00965FFA"/>
    <w:rsid w:val="00966033"/>
    <w:rsid w:val="00966072"/>
    <w:rsid w:val="009660A2"/>
    <w:rsid w:val="009660E7"/>
    <w:rsid w:val="009661CA"/>
    <w:rsid w:val="009661D0"/>
    <w:rsid w:val="0096648D"/>
    <w:rsid w:val="0096659D"/>
    <w:rsid w:val="00966D62"/>
    <w:rsid w:val="009674C1"/>
    <w:rsid w:val="0096751E"/>
    <w:rsid w:val="009677EB"/>
    <w:rsid w:val="00967A6A"/>
    <w:rsid w:val="00967B08"/>
    <w:rsid w:val="00967BA7"/>
    <w:rsid w:val="00967C4B"/>
    <w:rsid w:val="00967E4F"/>
    <w:rsid w:val="00967EC1"/>
    <w:rsid w:val="00967F28"/>
    <w:rsid w:val="0096C860"/>
    <w:rsid w:val="009706B7"/>
    <w:rsid w:val="00970ADA"/>
    <w:rsid w:val="00970B9F"/>
    <w:rsid w:val="00970BDC"/>
    <w:rsid w:val="00970DB7"/>
    <w:rsid w:val="00970E3F"/>
    <w:rsid w:val="00970EE7"/>
    <w:rsid w:val="0097159D"/>
    <w:rsid w:val="00971C72"/>
    <w:rsid w:val="00971D03"/>
    <w:rsid w:val="00971DA2"/>
    <w:rsid w:val="00972044"/>
    <w:rsid w:val="009720FF"/>
    <w:rsid w:val="00972460"/>
    <w:rsid w:val="009724EA"/>
    <w:rsid w:val="009725AB"/>
    <w:rsid w:val="00972941"/>
    <w:rsid w:val="00972AF5"/>
    <w:rsid w:val="00972C41"/>
    <w:rsid w:val="00972C4E"/>
    <w:rsid w:val="009731EE"/>
    <w:rsid w:val="009736D1"/>
    <w:rsid w:val="00973753"/>
    <w:rsid w:val="0097432B"/>
    <w:rsid w:val="0097465B"/>
    <w:rsid w:val="00974713"/>
    <w:rsid w:val="00974E9A"/>
    <w:rsid w:val="00975051"/>
    <w:rsid w:val="0097509F"/>
    <w:rsid w:val="009750FA"/>
    <w:rsid w:val="0097525C"/>
    <w:rsid w:val="00975510"/>
    <w:rsid w:val="0097569B"/>
    <w:rsid w:val="00975989"/>
    <w:rsid w:val="00975F2B"/>
    <w:rsid w:val="00975F41"/>
    <w:rsid w:val="0097655D"/>
    <w:rsid w:val="00976DA6"/>
    <w:rsid w:val="00977435"/>
    <w:rsid w:val="0097763B"/>
    <w:rsid w:val="00977BAA"/>
    <w:rsid w:val="00977DAB"/>
    <w:rsid w:val="00977F93"/>
    <w:rsid w:val="00977FB8"/>
    <w:rsid w:val="00980095"/>
    <w:rsid w:val="00980391"/>
    <w:rsid w:val="0098071B"/>
    <w:rsid w:val="00980761"/>
    <w:rsid w:val="00980783"/>
    <w:rsid w:val="00980867"/>
    <w:rsid w:val="00980A34"/>
    <w:rsid w:val="00980F5E"/>
    <w:rsid w:val="00980F82"/>
    <w:rsid w:val="00981197"/>
    <w:rsid w:val="0098134B"/>
    <w:rsid w:val="009813B7"/>
    <w:rsid w:val="0098162B"/>
    <w:rsid w:val="00981B9D"/>
    <w:rsid w:val="00981C11"/>
    <w:rsid w:val="00981CBD"/>
    <w:rsid w:val="00981CE8"/>
    <w:rsid w:val="00982292"/>
    <w:rsid w:val="00982459"/>
    <w:rsid w:val="009825D0"/>
    <w:rsid w:val="009825F7"/>
    <w:rsid w:val="00982744"/>
    <w:rsid w:val="00983040"/>
    <w:rsid w:val="009830C6"/>
    <w:rsid w:val="009833D8"/>
    <w:rsid w:val="009834C3"/>
    <w:rsid w:val="009835FB"/>
    <w:rsid w:val="0098372B"/>
    <w:rsid w:val="00983819"/>
    <w:rsid w:val="00983894"/>
    <w:rsid w:val="009838F6"/>
    <w:rsid w:val="009840DD"/>
    <w:rsid w:val="00984419"/>
    <w:rsid w:val="00984EA5"/>
    <w:rsid w:val="009850BC"/>
    <w:rsid w:val="00985284"/>
    <w:rsid w:val="009853EF"/>
    <w:rsid w:val="00985561"/>
    <w:rsid w:val="0098567D"/>
    <w:rsid w:val="00985A7E"/>
    <w:rsid w:val="00985DC6"/>
    <w:rsid w:val="00985EB0"/>
    <w:rsid w:val="009865E0"/>
    <w:rsid w:val="0098660A"/>
    <w:rsid w:val="00986978"/>
    <w:rsid w:val="00986B4B"/>
    <w:rsid w:val="00986CFD"/>
    <w:rsid w:val="00986DDC"/>
    <w:rsid w:val="00986E4F"/>
    <w:rsid w:val="00986ECC"/>
    <w:rsid w:val="00986F11"/>
    <w:rsid w:val="00987107"/>
    <w:rsid w:val="00987268"/>
    <w:rsid w:val="009874B0"/>
    <w:rsid w:val="009876FB"/>
    <w:rsid w:val="00987B4E"/>
    <w:rsid w:val="00990841"/>
    <w:rsid w:val="00990A2E"/>
    <w:rsid w:val="009912E4"/>
    <w:rsid w:val="00991679"/>
    <w:rsid w:val="009916FF"/>
    <w:rsid w:val="009919FB"/>
    <w:rsid w:val="00991B19"/>
    <w:rsid w:val="0099205C"/>
    <w:rsid w:val="009921ED"/>
    <w:rsid w:val="00992324"/>
    <w:rsid w:val="00992328"/>
    <w:rsid w:val="009926E2"/>
    <w:rsid w:val="00992708"/>
    <w:rsid w:val="00992865"/>
    <w:rsid w:val="00992E60"/>
    <w:rsid w:val="00992E69"/>
    <w:rsid w:val="0099320B"/>
    <w:rsid w:val="009932A4"/>
    <w:rsid w:val="00993756"/>
    <w:rsid w:val="00993829"/>
    <w:rsid w:val="00993839"/>
    <w:rsid w:val="00994128"/>
    <w:rsid w:val="009949E8"/>
    <w:rsid w:val="00994C4C"/>
    <w:rsid w:val="00994E8D"/>
    <w:rsid w:val="00994FF3"/>
    <w:rsid w:val="0099587B"/>
    <w:rsid w:val="00995D11"/>
    <w:rsid w:val="00995EEB"/>
    <w:rsid w:val="009965F8"/>
    <w:rsid w:val="00996B4C"/>
    <w:rsid w:val="00996C55"/>
    <w:rsid w:val="00996CD3"/>
    <w:rsid w:val="00996D85"/>
    <w:rsid w:val="00997393"/>
    <w:rsid w:val="0099760D"/>
    <w:rsid w:val="00997C77"/>
    <w:rsid w:val="00997D11"/>
    <w:rsid w:val="00997D4F"/>
    <w:rsid w:val="00997D7B"/>
    <w:rsid w:val="00997EAE"/>
    <w:rsid w:val="009A0375"/>
    <w:rsid w:val="009A04B4"/>
    <w:rsid w:val="009A05EA"/>
    <w:rsid w:val="009A05F4"/>
    <w:rsid w:val="009A0609"/>
    <w:rsid w:val="009A0D50"/>
    <w:rsid w:val="009A108A"/>
    <w:rsid w:val="009A11B0"/>
    <w:rsid w:val="009A17C4"/>
    <w:rsid w:val="009A1B02"/>
    <w:rsid w:val="009A1D2E"/>
    <w:rsid w:val="009A1E16"/>
    <w:rsid w:val="009A211A"/>
    <w:rsid w:val="009A2240"/>
    <w:rsid w:val="009A235F"/>
    <w:rsid w:val="009A25BC"/>
    <w:rsid w:val="009A292A"/>
    <w:rsid w:val="009A2A37"/>
    <w:rsid w:val="009A2B37"/>
    <w:rsid w:val="009A2BB6"/>
    <w:rsid w:val="009A2F28"/>
    <w:rsid w:val="009A328C"/>
    <w:rsid w:val="009A32A8"/>
    <w:rsid w:val="009A3408"/>
    <w:rsid w:val="009A345C"/>
    <w:rsid w:val="009A3462"/>
    <w:rsid w:val="009A3477"/>
    <w:rsid w:val="009A3495"/>
    <w:rsid w:val="009A3771"/>
    <w:rsid w:val="009A3866"/>
    <w:rsid w:val="009A393B"/>
    <w:rsid w:val="009A3AFE"/>
    <w:rsid w:val="009A3CAB"/>
    <w:rsid w:val="009A51B8"/>
    <w:rsid w:val="009A5397"/>
    <w:rsid w:val="009A54B8"/>
    <w:rsid w:val="009A54F3"/>
    <w:rsid w:val="009A566F"/>
    <w:rsid w:val="009A56D1"/>
    <w:rsid w:val="009A56D3"/>
    <w:rsid w:val="009A57BF"/>
    <w:rsid w:val="009A5865"/>
    <w:rsid w:val="009A5905"/>
    <w:rsid w:val="009A5AF6"/>
    <w:rsid w:val="009A5F66"/>
    <w:rsid w:val="009A618C"/>
    <w:rsid w:val="009A6418"/>
    <w:rsid w:val="009A6CF0"/>
    <w:rsid w:val="009A6E10"/>
    <w:rsid w:val="009A72E7"/>
    <w:rsid w:val="009A764F"/>
    <w:rsid w:val="009A77E5"/>
    <w:rsid w:val="009A7831"/>
    <w:rsid w:val="009A7D3A"/>
    <w:rsid w:val="009A7FBA"/>
    <w:rsid w:val="009AB241"/>
    <w:rsid w:val="009B03E9"/>
    <w:rsid w:val="009B055F"/>
    <w:rsid w:val="009B109B"/>
    <w:rsid w:val="009B150E"/>
    <w:rsid w:val="009B1B25"/>
    <w:rsid w:val="009B1BC0"/>
    <w:rsid w:val="009B1E53"/>
    <w:rsid w:val="009B212E"/>
    <w:rsid w:val="009B22D7"/>
    <w:rsid w:val="009B26EB"/>
    <w:rsid w:val="009B2B9D"/>
    <w:rsid w:val="009B2D4B"/>
    <w:rsid w:val="009B2E46"/>
    <w:rsid w:val="009B349E"/>
    <w:rsid w:val="009B3EE1"/>
    <w:rsid w:val="009B3EFE"/>
    <w:rsid w:val="009B4088"/>
    <w:rsid w:val="009B41F0"/>
    <w:rsid w:val="009B431E"/>
    <w:rsid w:val="009B4BFF"/>
    <w:rsid w:val="009B519F"/>
    <w:rsid w:val="009B534C"/>
    <w:rsid w:val="009B5460"/>
    <w:rsid w:val="009B5630"/>
    <w:rsid w:val="009B5790"/>
    <w:rsid w:val="009B585F"/>
    <w:rsid w:val="009B5EA3"/>
    <w:rsid w:val="009B5F38"/>
    <w:rsid w:val="009B64EA"/>
    <w:rsid w:val="009B6579"/>
    <w:rsid w:val="009B6926"/>
    <w:rsid w:val="009B6A13"/>
    <w:rsid w:val="009B6B11"/>
    <w:rsid w:val="009B6D16"/>
    <w:rsid w:val="009B7284"/>
    <w:rsid w:val="009B75A4"/>
    <w:rsid w:val="009B77D2"/>
    <w:rsid w:val="009B7D8B"/>
    <w:rsid w:val="009B7ECC"/>
    <w:rsid w:val="009C046C"/>
    <w:rsid w:val="009C05C9"/>
    <w:rsid w:val="009C0693"/>
    <w:rsid w:val="009C07DB"/>
    <w:rsid w:val="009C09C0"/>
    <w:rsid w:val="009C0AE3"/>
    <w:rsid w:val="009C13E0"/>
    <w:rsid w:val="009C1657"/>
    <w:rsid w:val="009C1BE5"/>
    <w:rsid w:val="009C1D29"/>
    <w:rsid w:val="009C2732"/>
    <w:rsid w:val="009C2B6A"/>
    <w:rsid w:val="009C2C3B"/>
    <w:rsid w:val="009C2E38"/>
    <w:rsid w:val="009C2F3C"/>
    <w:rsid w:val="009C34C1"/>
    <w:rsid w:val="009C34D0"/>
    <w:rsid w:val="009C35F1"/>
    <w:rsid w:val="009C37E5"/>
    <w:rsid w:val="009C3CBC"/>
    <w:rsid w:val="009C3CBE"/>
    <w:rsid w:val="009C3CF7"/>
    <w:rsid w:val="009C4472"/>
    <w:rsid w:val="009C44F7"/>
    <w:rsid w:val="009C477C"/>
    <w:rsid w:val="009C4AC9"/>
    <w:rsid w:val="009C4AD8"/>
    <w:rsid w:val="009C4CA4"/>
    <w:rsid w:val="009C4D0C"/>
    <w:rsid w:val="009C4FBC"/>
    <w:rsid w:val="009C5163"/>
    <w:rsid w:val="009C54E8"/>
    <w:rsid w:val="009C55E1"/>
    <w:rsid w:val="009C5604"/>
    <w:rsid w:val="009C5807"/>
    <w:rsid w:val="009C5A75"/>
    <w:rsid w:val="009C5A8F"/>
    <w:rsid w:val="009C5D2A"/>
    <w:rsid w:val="009C6117"/>
    <w:rsid w:val="009C6301"/>
    <w:rsid w:val="009C65BC"/>
    <w:rsid w:val="009C665F"/>
    <w:rsid w:val="009C66AB"/>
    <w:rsid w:val="009C67D2"/>
    <w:rsid w:val="009C69F6"/>
    <w:rsid w:val="009C6B01"/>
    <w:rsid w:val="009C6C09"/>
    <w:rsid w:val="009C6E34"/>
    <w:rsid w:val="009C6EA5"/>
    <w:rsid w:val="009C6FF8"/>
    <w:rsid w:val="009C71C2"/>
    <w:rsid w:val="009C7319"/>
    <w:rsid w:val="009C736F"/>
    <w:rsid w:val="009C77FA"/>
    <w:rsid w:val="009C7AB8"/>
    <w:rsid w:val="009D05D0"/>
    <w:rsid w:val="009D07CF"/>
    <w:rsid w:val="009D09CB"/>
    <w:rsid w:val="009D0C98"/>
    <w:rsid w:val="009D0CCD"/>
    <w:rsid w:val="009D0F30"/>
    <w:rsid w:val="009D10BB"/>
    <w:rsid w:val="009D1198"/>
    <w:rsid w:val="009D1229"/>
    <w:rsid w:val="009D1314"/>
    <w:rsid w:val="009D13A0"/>
    <w:rsid w:val="009D1547"/>
    <w:rsid w:val="009D1A0B"/>
    <w:rsid w:val="009D1A2B"/>
    <w:rsid w:val="009D1A45"/>
    <w:rsid w:val="009D20A3"/>
    <w:rsid w:val="009D21B1"/>
    <w:rsid w:val="009D21BC"/>
    <w:rsid w:val="009D2240"/>
    <w:rsid w:val="009D261B"/>
    <w:rsid w:val="009D2786"/>
    <w:rsid w:val="009D27A7"/>
    <w:rsid w:val="009D29B4"/>
    <w:rsid w:val="009D3603"/>
    <w:rsid w:val="009D384E"/>
    <w:rsid w:val="009D3C7C"/>
    <w:rsid w:val="009D3CDA"/>
    <w:rsid w:val="009D4096"/>
    <w:rsid w:val="009D4246"/>
    <w:rsid w:val="009D4663"/>
    <w:rsid w:val="009D4728"/>
    <w:rsid w:val="009D4A14"/>
    <w:rsid w:val="009D4ACC"/>
    <w:rsid w:val="009D4DAA"/>
    <w:rsid w:val="009D5294"/>
    <w:rsid w:val="009D53C6"/>
    <w:rsid w:val="009D5478"/>
    <w:rsid w:val="009D5661"/>
    <w:rsid w:val="009D5750"/>
    <w:rsid w:val="009D57F3"/>
    <w:rsid w:val="009D5A8E"/>
    <w:rsid w:val="009D5FAB"/>
    <w:rsid w:val="009D6237"/>
    <w:rsid w:val="009D64A1"/>
    <w:rsid w:val="009D662E"/>
    <w:rsid w:val="009D6ADB"/>
    <w:rsid w:val="009D6B23"/>
    <w:rsid w:val="009D6D1A"/>
    <w:rsid w:val="009D768D"/>
    <w:rsid w:val="009D7B15"/>
    <w:rsid w:val="009D7CF6"/>
    <w:rsid w:val="009E0171"/>
    <w:rsid w:val="009E0500"/>
    <w:rsid w:val="009E1540"/>
    <w:rsid w:val="009E1725"/>
    <w:rsid w:val="009E180B"/>
    <w:rsid w:val="009E191D"/>
    <w:rsid w:val="009E19C3"/>
    <w:rsid w:val="009E1A25"/>
    <w:rsid w:val="009E1F93"/>
    <w:rsid w:val="009E20F7"/>
    <w:rsid w:val="009E2646"/>
    <w:rsid w:val="009E2A6B"/>
    <w:rsid w:val="009E2B21"/>
    <w:rsid w:val="009E2EA1"/>
    <w:rsid w:val="009E3460"/>
    <w:rsid w:val="009E34EB"/>
    <w:rsid w:val="009E354D"/>
    <w:rsid w:val="009E36AF"/>
    <w:rsid w:val="009E36FF"/>
    <w:rsid w:val="009E3742"/>
    <w:rsid w:val="009E3ADA"/>
    <w:rsid w:val="009E3C95"/>
    <w:rsid w:val="009E3F7B"/>
    <w:rsid w:val="009E413F"/>
    <w:rsid w:val="009E4D49"/>
    <w:rsid w:val="009E5256"/>
    <w:rsid w:val="009E5527"/>
    <w:rsid w:val="009E580C"/>
    <w:rsid w:val="009E5D5F"/>
    <w:rsid w:val="009E5DE9"/>
    <w:rsid w:val="009E5DED"/>
    <w:rsid w:val="009E60F4"/>
    <w:rsid w:val="009E6199"/>
    <w:rsid w:val="009E625B"/>
    <w:rsid w:val="009E634D"/>
    <w:rsid w:val="009E6552"/>
    <w:rsid w:val="009E658E"/>
    <w:rsid w:val="009E6753"/>
    <w:rsid w:val="009E685E"/>
    <w:rsid w:val="009E6C26"/>
    <w:rsid w:val="009E71EB"/>
    <w:rsid w:val="009E749B"/>
    <w:rsid w:val="009E7725"/>
    <w:rsid w:val="009E7A01"/>
    <w:rsid w:val="009E7B9F"/>
    <w:rsid w:val="009E7BE7"/>
    <w:rsid w:val="009E7C50"/>
    <w:rsid w:val="009E7DAF"/>
    <w:rsid w:val="009F05EA"/>
    <w:rsid w:val="009F0981"/>
    <w:rsid w:val="009F116F"/>
    <w:rsid w:val="009F1314"/>
    <w:rsid w:val="009F1784"/>
    <w:rsid w:val="009F1879"/>
    <w:rsid w:val="009F1AFD"/>
    <w:rsid w:val="009F1CF2"/>
    <w:rsid w:val="009F214A"/>
    <w:rsid w:val="009F23BA"/>
    <w:rsid w:val="009F24B8"/>
    <w:rsid w:val="009F2642"/>
    <w:rsid w:val="009F264E"/>
    <w:rsid w:val="009F29C7"/>
    <w:rsid w:val="009F2C4A"/>
    <w:rsid w:val="009F3401"/>
    <w:rsid w:val="009F3C05"/>
    <w:rsid w:val="009F3E7D"/>
    <w:rsid w:val="009F3EDF"/>
    <w:rsid w:val="009F4576"/>
    <w:rsid w:val="009F4890"/>
    <w:rsid w:val="009F4A55"/>
    <w:rsid w:val="009F4B38"/>
    <w:rsid w:val="009F4EF4"/>
    <w:rsid w:val="009F50AC"/>
    <w:rsid w:val="009F5117"/>
    <w:rsid w:val="009F5640"/>
    <w:rsid w:val="009F585C"/>
    <w:rsid w:val="009F5BB0"/>
    <w:rsid w:val="009F5D4E"/>
    <w:rsid w:val="009F5FEC"/>
    <w:rsid w:val="009F6357"/>
    <w:rsid w:val="009F6588"/>
    <w:rsid w:val="009F6609"/>
    <w:rsid w:val="009F6753"/>
    <w:rsid w:val="009F69E6"/>
    <w:rsid w:val="009F6A6A"/>
    <w:rsid w:val="009F6B59"/>
    <w:rsid w:val="009F6D62"/>
    <w:rsid w:val="009F6E2F"/>
    <w:rsid w:val="009F7048"/>
    <w:rsid w:val="009F70FF"/>
    <w:rsid w:val="009F72E9"/>
    <w:rsid w:val="009F760F"/>
    <w:rsid w:val="009F7865"/>
    <w:rsid w:val="009F7AD6"/>
    <w:rsid w:val="009F7B22"/>
    <w:rsid w:val="009F7C08"/>
    <w:rsid w:val="009F7EA7"/>
    <w:rsid w:val="009F7FC9"/>
    <w:rsid w:val="00A0023F"/>
    <w:rsid w:val="00A0047D"/>
    <w:rsid w:val="00A00883"/>
    <w:rsid w:val="00A0110B"/>
    <w:rsid w:val="00A014D3"/>
    <w:rsid w:val="00A014FE"/>
    <w:rsid w:val="00A01827"/>
    <w:rsid w:val="00A0183F"/>
    <w:rsid w:val="00A01C13"/>
    <w:rsid w:val="00A020BE"/>
    <w:rsid w:val="00A024A0"/>
    <w:rsid w:val="00A024B3"/>
    <w:rsid w:val="00A026DB"/>
    <w:rsid w:val="00A02B9A"/>
    <w:rsid w:val="00A02BB5"/>
    <w:rsid w:val="00A03924"/>
    <w:rsid w:val="00A03D4F"/>
    <w:rsid w:val="00A03E51"/>
    <w:rsid w:val="00A03EC8"/>
    <w:rsid w:val="00A04012"/>
    <w:rsid w:val="00A04185"/>
    <w:rsid w:val="00A04291"/>
    <w:rsid w:val="00A04571"/>
    <w:rsid w:val="00A046C3"/>
    <w:rsid w:val="00A0483F"/>
    <w:rsid w:val="00A04D05"/>
    <w:rsid w:val="00A04E8F"/>
    <w:rsid w:val="00A05348"/>
    <w:rsid w:val="00A05357"/>
    <w:rsid w:val="00A054E2"/>
    <w:rsid w:val="00A05890"/>
    <w:rsid w:val="00A05D81"/>
    <w:rsid w:val="00A05F38"/>
    <w:rsid w:val="00A05F79"/>
    <w:rsid w:val="00A0602C"/>
    <w:rsid w:val="00A065F9"/>
    <w:rsid w:val="00A06C1B"/>
    <w:rsid w:val="00A06DDA"/>
    <w:rsid w:val="00A075DE"/>
    <w:rsid w:val="00A07BB8"/>
    <w:rsid w:val="00A07CF0"/>
    <w:rsid w:val="00A10003"/>
    <w:rsid w:val="00A104EB"/>
    <w:rsid w:val="00A1093F"/>
    <w:rsid w:val="00A10B5D"/>
    <w:rsid w:val="00A10D70"/>
    <w:rsid w:val="00A11168"/>
    <w:rsid w:val="00A112D0"/>
    <w:rsid w:val="00A12058"/>
    <w:rsid w:val="00A120FF"/>
    <w:rsid w:val="00A12265"/>
    <w:rsid w:val="00A1240C"/>
    <w:rsid w:val="00A12814"/>
    <w:rsid w:val="00A12B60"/>
    <w:rsid w:val="00A12C3B"/>
    <w:rsid w:val="00A12C61"/>
    <w:rsid w:val="00A12EB8"/>
    <w:rsid w:val="00A12F76"/>
    <w:rsid w:val="00A13286"/>
    <w:rsid w:val="00A1329C"/>
    <w:rsid w:val="00A138A8"/>
    <w:rsid w:val="00A138CA"/>
    <w:rsid w:val="00A13C54"/>
    <w:rsid w:val="00A140C2"/>
    <w:rsid w:val="00A141B9"/>
    <w:rsid w:val="00A14530"/>
    <w:rsid w:val="00A147D4"/>
    <w:rsid w:val="00A14856"/>
    <w:rsid w:val="00A14D9E"/>
    <w:rsid w:val="00A14E9C"/>
    <w:rsid w:val="00A152C3"/>
    <w:rsid w:val="00A152DB"/>
    <w:rsid w:val="00A1548B"/>
    <w:rsid w:val="00A15514"/>
    <w:rsid w:val="00A1588C"/>
    <w:rsid w:val="00A15A9D"/>
    <w:rsid w:val="00A15B50"/>
    <w:rsid w:val="00A15B65"/>
    <w:rsid w:val="00A15C3E"/>
    <w:rsid w:val="00A15F67"/>
    <w:rsid w:val="00A160BA"/>
    <w:rsid w:val="00A162BA"/>
    <w:rsid w:val="00A1636D"/>
    <w:rsid w:val="00A16562"/>
    <w:rsid w:val="00A16783"/>
    <w:rsid w:val="00A169C7"/>
    <w:rsid w:val="00A16BC8"/>
    <w:rsid w:val="00A16EBA"/>
    <w:rsid w:val="00A16FE2"/>
    <w:rsid w:val="00A1703A"/>
    <w:rsid w:val="00A17BB1"/>
    <w:rsid w:val="00A2001C"/>
    <w:rsid w:val="00A2025F"/>
    <w:rsid w:val="00A20676"/>
    <w:rsid w:val="00A20697"/>
    <w:rsid w:val="00A208D1"/>
    <w:rsid w:val="00A209BB"/>
    <w:rsid w:val="00A20B2C"/>
    <w:rsid w:val="00A211A8"/>
    <w:rsid w:val="00A214E5"/>
    <w:rsid w:val="00A2157E"/>
    <w:rsid w:val="00A2195A"/>
    <w:rsid w:val="00A22029"/>
    <w:rsid w:val="00A225D4"/>
    <w:rsid w:val="00A22A18"/>
    <w:rsid w:val="00A22CCC"/>
    <w:rsid w:val="00A22D5D"/>
    <w:rsid w:val="00A22EA7"/>
    <w:rsid w:val="00A23679"/>
    <w:rsid w:val="00A23925"/>
    <w:rsid w:val="00A23B4C"/>
    <w:rsid w:val="00A23B90"/>
    <w:rsid w:val="00A23DAD"/>
    <w:rsid w:val="00A23EEB"/>
    <w:rsid w:val="00A23F4E"/>
    <w:rsid w:val="00A23F73"/>
    <w:rsid w:val="00A2413E"/>
    <w:rsid w:val="00A242C1"/>
    <w:rsid w:val="00A24559"/>
    <w:rsid w:val="00A248BF"/>
    <w:rsid w:val="00A24B89"/>
    <w:rsid w:val="00A24C4E"/>
    <w:rsid w:val="00A25368"/>
    <w:rsid w:val="00A254DD"/>
    <w:rsid w:val="00A256AF"/>
    <w:rsid w:val="00A25718"/>
    <w:rsid w:val="00A25945"/>
    <w:rsid w:val="00A2596E"/>
    <w:rsid w:val="00A264AD"/>
    <w:rsid w:val="00A269AB"/>
    <w:rsid w:val="00A26E74"/>
    <w:rsid w:val="00A26F7C"/>
    <w:rsid w:val="00A27303"/>
    <w:rsid w:val="00A276FA"/>
    <w:rsid w:val="00A278C6"/>
    <w:rsid w:val="00A2795F"/>
    <w:rsid w:val="00A27D42"/>
    <w:rsid w:val="00A27DE4"/>
    <w:rsid w:val="00A27EEF"/>
    <w:rsid w:val="00A27F6C"/>
    <w:rsid w:val="00A30082"/>
    <w:rsid w:val="00A301A1"/>
    <w:rsid w:val="00A3083C"/>
    <w:rsid w:val="00A30C31"/>
    <w:rsid w:val="00A30C9B"/>
    <w:rsid w:val="00A31092"/>
    <w:rsid w:val="00A3161E"/>
    <w:rsid w:val="00A319E6"/>
    <w:rsid w:val="00A31ACE"/>
    <w:rsid w:val="00A31C3E"/>
    <w:rsid w:val="00A31C66"/>
    <w:rsid w:val="00A31D42"/>
    <w:rsid w:val="00A3209E"/>
    <w:rsid w:val="00A326B1"/>
    <w:rsid w:val="00A32934"/>
    <w:rsid w:val="00A32973"/>
    <w:rsid w:val="00A32B47"/>
    <w:rsid w:val="00A32BEE"/>
    <w:rsid w:val="00A32E3F"/>
    <w:rsid w:val="00A32F5B"/>
    <w:rsid w:val="00A33060"/>
    <w:rsid w:val="00A3319B"/>
    <w:rsid w:val="00A33251"/>
    <w:rsid w:val="00A33459"/>
    <w:rsid w:val="00A3379F"/>
    <w:rsid w:val="00A33982"/>
    <w:rsid w:val="00A33E55"/>
    <w:rsid w:val="00A3404D"/>
    <w:rsid w:val="00A34538"/>
    <w:rsid w:val="00A346A9"/>
    <w:rsid w:val="00A34801"/>
    <w:rsid w:val="00A3495C"/>
    <w:rsid w:val="00A34A0C"/>
    <w:rsid w:val="00A350E2"/>
    <w:rsid w:val="00A354E9"/>
    <w:rsid w:val="00A35596"/>
    <w:rsid w:val="00A35AF1"/>
    <w:rsid w:val="00A35E1F"/>
    <w:rsid w:val="00A360CC"/>
    <w:rsid w:val="00A360FD"/>
    <w:rsid w:val="00A36779"/>
    <w:rsid w:val="00A36E18"/>
    <w:rsid w:val="00A37193"/>
    <w:rsid w:val="00A37396"/>
    <w:rsid w:val="00A373DF"/>
    <w:rsid w:val="00A3776A"/>
    <w:rsid w:val="00A400A8"/>
    <w:rsid w:val="00A4031B"/>
    <w:rsid w:val="00A4046E"/>
    <w:rsid w:val="00A408BF"/>
    <w:rsid w:val="00A40D35"/>
    <w:rsid w:val="00A4147C"/>
    <w:rsid w:val="00A417A1"/>
    <w:rsid w:val="00A41870"/>
    <w:rsid w:val="00A418C6"/>
    <w:rsid w:val="00A41B74"/>
    <w:rsid w:val="00A41DB5"/>
    <w:rsid w:val="00A41F4B"/>
    <w:rsid w:val="00A42056"/>
    <w:rsid w:val="00A422DB"/>
    <w:rsid w:val="00A4263E"/>
    <w:rsid w:val="00A42E8E"/>
    <w:rsid w:val="00A430C4"/>
    <w:rsid w:val="00A43221"/>
    <w:rsid w:val="00A43357"/>
    <w:rsid w:val="00A434DA"/>
    <w:rsid w:val="00A43731"/>
    <w:rsid w:val="00A43BFB"/>
    <w:rsid w:val="00A43EBA"/>
    <w:rsid w:val="00A44016"/>
    <w:rsid w:val="00A440B7"/>
    <w:rsid w:val="00A441D5"/>
    <w:rsid w:val="00A449B1"/>
    <w:rsid w:val="00A44B0B"/>
    <w:rsid w:val="00A44FFC"/>
    <w:rsid w:val="00A450AE"/>
    <w:rsid w:val="00A4530B"/>
    <w:rsid w:val="00A4555F"/>
    <w:rsid w:val="00A457A4"/>
    <w:rsid w:val="00A458B4"/>
    <w:rsid w:val="00A45ADD"/>
    <w:rsid w:val="00A46217"/>
    <w:rsid w:val="00A4627C"/>
    <w:rsid w:val="00A46436"/>
    <w:rsid w:val="00A46C0C"/>
    <w:rsid w:val="00A47392"/>
    <w:rsid w:val="00A4761D"/>
    <w:rsid w:val="00A476C3"/>
    <w:rsid w:val="00A47BDD"/>
    <w:rsid w:val="00A50AEC"/>
    <w:rsid w:val="00A50FA8"/>
    <w:rsid w:val="00A513AA"/>
    <w:rsid w:val="00A51418"/>
    <w:rsid w:val="00A51481"/>
    <w:rsid w:val="00A515E8"/>
    <w:rsid w:val="00A519A2"/>
    <w:rsid w:val="00A51E21"/>
    <w:rsid w:val="00A526A8"/>
    <w:rsid w:val="00A5281E"/>
    <w:rsid w:val="00A52857"/>
    <w:rsid w:val="00A528BD"/>
    <w:rsid w:val="00A52B0E"/>
    <w:rsid w:val="00A52B12"/>
    <w:rsid w:val="00A52B7D"/>
    <w:rsid w:val="00A52DF6"/>
    <w:rsid w:val="00A52E63"/>
    <w:rsid w:val="00A52F4B"/>
    <w:rsid w:val="00A5346E"/>
    <w:rsid w:val="00A534B2"/>
    <w:rsid w:val="00A5387E"/>
    <w:rsid w:val="00A53CB3"/>
    <w:rsid w:val="00A53FAA"/>
    <w:rsid w:val="00A54040"/>
    <w:rsid w:val="00A5413B"/>
    <w:rsid w:val="00A542B7"/>
    <w:rsid w:val="00A549E8"/>
    <w:rsid w:val="00A54A4D"/>
    <w:rsid w:val="00A54EFB"/>
    <w:rsid w:val="00A54F83"/>
    <w:rsid w:val="00A54FDE"/>
    <w:rsid w:val="00A550AA"/>
    <w:rsid w:val="00A551C4"/>
    <w:rsid w:val="00A55806"/>
    <w:rsid w:val="00A55FCA"/>
    <w:rsid w:val="00A56684"/>
    <w:rsid w:val="00A56E50"/>
    <w:rsid w:val="00A56E74"/>
    <w:rsid w:val="00A57087"/>
    <w:rsid w:val="00A57199"/>
    <w:rsid w:val="00A5728B"/>
    <w:rsid w:val="00A57302"/>
    <w:rsid w:val="00A57342"/>
    <w:rsid w:val="00A57428"/>
    <w:rsid w:val="00A5760F"/>
    <w:rsid w:val="00A579B4"/>
    <w:rsid w:val="00A57D1F"/>
    <w:rsid w:val="00A60468"/>
    <w:rsid w:val="00A607AF"/>
    <w:rsid w:val="00A60801"/>
    <w:rsid w:val="00A6097B"/>
    <w:rsid w:val="00A60E64"/>
    <w:rsid w:val="00A6109B"/>
    <w:rsid w:val="00A61102"/>
    <w:rsid w:val="00A6138B"/>
    <w:rsid w:val="00A6146E"/>
    <w:rsid w:val="00A6165C"/>
    <w:rsid w:val="00A61B95"/>
    <w:rsid w:val="00A61C42"/>
    <w:rsid w:val="00A62056"/>
    <w:rsid w:val="00A631F6"/>
    <w:rsid w:val="00A63387"/>
    <w:rsid w:val="00A634AC"/>
    <w:rsid w:val="00A637DE"/>
    <w:rsid w:val="00A639AD"/>
    <w:rsid w:val="00A63BD7"/>
    <w:rsid w:val="00A63EF5"/>
    <w:rsid w:val="00A64141"/>
    <w:rsid w:val="00A64193"/>
    <w:rsid w:val="00A641CC"/>
    <w:rsid w:val="00A641F0"/>
    <w:rsid w:val="00A64869"/>
    <w:rsid w:val="00A64949"/>
    <w:rsid w:val="00A64C09"/>
    <w:rsid w:val="00A64C8D"/>
    <w:rsid w:val="00A64CAC"/>
    <w:rsid w:val="00A64E7B"/>
    <w:rsid w:val="00A64FF4"/>
    <w:rsid w:val="00A65510"/>
    <w:rsid w:val="00A6596C"/>
    <w:rsid w:val="00A65AC7"/>
    <w:rsid w:val="00A65DA7"/>
    <w:rsid w:val="00A66073"/>
    <w:rsid w:val="00A6647F"/>
    <w:rsid w:val="00A666F6"/>
    <w:rsid w:val="00A668D1"/>
    <w:rsid w:val="00A66D20"/>
    <w:rsid w:val="00A66D2D"/>
    <w:rsid w:val="00A66ED7"/>
    <w:rsid w:val="00A66F3D"/>
    <w:rsid w:val="00A675B5"/>
    <w:rsid w:val="00A6766A"/>
    <w:rsid w:val="00A67A4E"/>
    <w:rsid w:val="00A700B2"/>
    <w:rsid w:val="00A7011A"/>
    <w:rsid w:val="00A70249"/>
    <w:rsid w:val="00A70692"/>
    <w:rsid w:val="00A709C3"/>
    <w:rsid w:val="00A70BC8"/>
    <w:rsid w:val="00A71007"/>
    <w:rsid w:val="00A7100E"/>
    <w:rsid w:val="00A7149E"/>
    <w:rsid w:val="00A7156D"/>
    <w:rsid w:val="00A718CC"/>
    <w:rsid w:val="00A71C53"/>
    <w:rsid w:val="00A720B8"/>
    <w:rsid w:val="00A723C4"/>
    <w:rsid w:val="00A723F4"/>
    <w:rsid w:val="00A724AA"/>
    <w:rsid w:val="00A724D7"/>
    <w:rsid w:val="00A72678"/>
    <w:rsid w:val="00A72850"/>
    <w:rsid w:val="00A72BAD"/>
    <w:rsid w:val="00A72E98"/>
    <w:rsid w:val="00A7309D"/>
    <w:rsid w:val="00A73121"/>
    <w:rsid w:val="00A73588"/>
    <w:rsid w:val="00A736FD"/>
    <w:rsid w:val="00A73813"/>
    <w:rsid w:val="00A7396B"/>
    <w:rsid w:val="00A73C8A"/>
    <w:rsid w:val="00A74023"/>
    <w:rsid w:val="00A742DE"/>
    <w:rsid w:val="00A7459E"/>
    <w:rsid w:val="00A7472B"/>
    <w:rsid w:val="00A74C6E"/>
    <w:rsid w:val="00A74F3F"/>
    <w:rsid w:val="00A7537C"/>
    <w:rsid w:val="00A75396"/>
    <w:rsid w:val="00A7547B"/>
    <w:rsid w:val="00A75CD4"/>
    <w:rsid w:val="00A75EF7"/>
    <w:rsid w:val="00A76545"/>
    <w:rsid w:val="00A76730"/>
    <w:rsid w:val="00A76E45"/>
    <w:rsid w:val="00A76E80"/>
    <w:rsid w:val="00A77192"/>
    <w:rsid w:val="00A773B0"/>
    <w:rsid w:val="00A77452"/>
    <w:rsid w:val="00A77600"/>
    <w:rsid w:val="00A779EC"/>
    <w:rsid w:val="00A77E05"/>
    <w:rsid w:val="00A77F47"/>
    <w:rsid w:val="00A80272"/>
    <w:rsid w:val="00A8054E"/>
    <w:rsid w:val="00A80595"/>
    <w:rsid w:val="00A8090F"/>
    <w:rsid w:val="00A80929"/>
    <w:rsid w:val="00A8093E"/>
    <w:rsid w:val="00A809BF"/>
    <w:rsid w:val="00A80CAA"/>
    <w:rsid w:val="00A80D82"/>
    <w:rsid w:val="00A80E37"/>
    <w:rsid w:val="00A81078"/>
    <w:rsid w:val="00A8143D"/>
    <w:rsid w:val="00A818BC"/>
    <w:rsid w:val="00A81FF1"/>
    <w:rsid w:val="00A81FFC"/>
    <w:rsid w:val="00A820A9"/>
    <w:rsid w:val="00A820FF"/>
    <w:rsid w:val="00A82132"/>
    <w:rsid w:val="00A82356"/>
    <w:rsid w:val="00A827A1"/>
    <w:rsid w:val="00A829C3"/>
    <w:rsid w:val="00A82A24"/>
    <w:rsid w:val="00A830E4"/>
    <w:rsid w:val="00A8348A"/>
    <w:rsid w:val="00A83521"/>
    <w:rsid w:val="00A835FD"/>
    <w:rsid w:val="00A83A80"/>
    <w:rsid w:val="00A83EB9"/>
    <w:rsid w:val="00A83EDA"/>
    <w:rsid w:val="00A8471E"/>
    <w:rsid w:val="00A84897"/>
    <w:rsid w:val="00A84A32"/>
    <w:rsid w:val="00A84C0C"/>
    <w:rsid w:val="00A84E33"/>
    <w:rsid w:val="00A84F79"/>
    <w:rsid w:val="00A84F86"/>
    <w:rsid w:val="00A84FFC"/>
    <w:rsid w:val="00A852EB"/>
    <w:rsid w:val="00A853CB"/>
    <w:rsid w:val="00A855D7"/>
    <w:rsid w:val="00A856EB"/>
    <w:rsid w:val="00A858FA"/>
    <w:rsid w:val="00A86001"/>
    <w:rsid w:val="00A8631A"/>
    <w:rsid w:val="00A86477"/>
    <w:rsid w:val="00A8677F"/>
    <w:rsid w:val="00A86A6A"/>
    <w:rsid w:val="00A86DD0"/>
    <w:rsid w:val="00A86E9E"/>
    <w:rsid w:val="00A86F7D"/>
    <w:rsid w:val="00A87189"/>
    <w:rsid w:val="00A876A7"/>
    <w:rsid w:val="00A876F0"/>
    <w:rsid w:val="00A87BB5"/>
    <w:rsid w:val="00A87BD0"/>
    <w:rsid w:val="00A87CC0"/>
    <w:rsid w:val="00A87CFA"/>
    <w:rsid w:val="00A87F27"/>
    <w:rsid w:val="00A9012D"/>
    <w:rsid w:val="00A90445"/>
    <w:rsid w:val="00A9059C"/>
    <w:rsid w:val="00A906F6"/>
    <w:rsid w:val="00A9083C"/>
    <w:rsid w:val="00A90898"/>
    <w:rsid w:val="00A910B8"/>
    <w:rsid w:val="00A910BC"/>
    <w:rsid w:val="00A9146D"/>
    <w:rsid w:val="00A91997"/>
    <w:rsid w:val="00A91CCC"/>
    <w:rsid w:val="00A91CD4"/>
    <w:rsid w:val="00A922B8"/>
    <w:rsid w:val="00A925D8"/>
    <w:rsid w:val="00A928E5"/>
    <w:rsid w:val="00A92A9D"/>
    <w:rsid w:val="00A92AD3"/>
    <w:rsid w:val="00A92B8A"/>
    <w:rsid w:val="00A92C94"/>
    <w:rsid w:val="00A933B4"/>
    <w:rsid w:val="00A93447"/>
    <w:rsid w:val="00A937F2"/>
    <w:rsid w:val="00A93A7B"/>
    <w:rsid w:val="00A93D86"/>
    <w:rsid w:val="00A940D9"/>
    <w:rsid w:val="00A941E5"/>
    <w:rsid w:val="00A94636"/>
    <w:rsid w:val="00A949C7"/>
    <w:rsid w:val="00A949FA"/>
    <w:rsid w:val="00A94F5A"/>
    <w:rsid w:val="00A95288"/>
    <w:rsid w:val="00A95473"/>
    <w:rsid w:val="00A958AB"/>
    <w:rsid w:val="00A95CCE"/>
    <w:rsid w:val="00A95E4F"/>
    <w:rsid w:val="00A95FC9"/>
    <w:rsid w:val="00A96075"/>
    <w:rsid w:val="00A965C2"/>
    <w:rsid w:val="00A96884"/>
    <w:rsid w:val="00A969F6"/>
    <w:rsid w:val="00A96A4F"/>
    <w:rsid w:val="00A96AD6"/>
    <w:rsid w:val="00A971C5"/>
    <w:rsid w:val="00A975A9"/>
    <w:rsid w:val="00A97692"/>
    <w:rsid w:val="00A977B9"/>
    <w:rsid w:val="00A97C4C"/>
    <w:rsid w:val="00A97C95"/>
    <w:rsid w:val="00A97E81"/>
    <w:rsid w:val="00AA0093"/>
    <w:rsid w:val="00AA0657"/>
    <w:rsid w:val="00AA0AA9"/>
    <w:rsid w:val="00AA0B1D"/>
    <w:rsid w:val="00AA0BAE"/>
    <w:rsid w:val="00AA0C3D"/>
    <w:rsid w:val="00AA0D63"/>
    <w:rsid w:val="00AA0E63"/>
    <w:rsid w:val="00AA0FAF"/>
    <w:rsid w:val="00AA100F"/>
    <w:rsid w:val="00AA1023"/>
    <w:rsid w:val="00AA1180"/>
    <w:rsid w:val="00AA12BF"/>
    <w:rsid w:val="00AA1441"/>
    <w:rsid w:val="00AA1A90"/>
    <w:rsid w:val="00AA1B64"/>
    <w:rsid w:val="00AA1DD8"/>
    <w:rsid w:val="00AA1EEE"/>
    <w:rsid w:val="00AA238E"/>
    <w:rsid w:val="00AA24C0"/>
    <w:rsid w:val="00AA2585"/>
    <w:rsid w:val="00AA2606"/>
    <w:rsid w:val="00AA2B1D"/>
    <w:rsid w:val="00AA2D06"/>
    <w:rsid w:val="00AA2D94"/>
    <w:rsid w:val="00AA2EC5"/>
    <w:rsid w:val="00AA2F83"/>
    <w:rsid w:val="00AA32C9"/>
    <w:rsid w:val="00AA33AD"/>
    <w:rsid w:val="00AA3478"/>
    <w:rsid w:val="00AA34DA"/>
    <w:rsid w:val="00AA361D"/>
    <w:rsid w:val="00AA3A4F"/>
    <w:rsid w:val="00AA3B1F"/>
    <w:rsid w:val="00AA3BE2"/>
    <w:rsid w:val="00AA3C3F"/>
    <w:rsid w:val="00AA40A4"/>
    <w:rsid w:val="00AA4398"/>
    <w:rsid w:val="00AA44EC"/>
    <w:rsid w:val="00AA479C"/>
    <w:rsid w:val="00AA4C6C"/>
    <w:rsid w:val="00AA5781"/>
    <w:rsid w:val="00AA57B3"/>
    <w:rsid w:val="00AA5AE9"/>
    <w:rsid w:val="00AA5BAC"/>
    <w:rsid w:val="00AA638C"/>
    <w:rsid w:val="00AA6AFD"/>
    <w:rsid w:val="00AA7040"/>
    <w:rsid w:val="00AA71E8"/>
    <w:rsid w:val="00AA7395"/>
    <w:rsid w:val="00AA7A54"/>
    <w:rsid w:val="00AA7B01"/>
    <w:rsid w:val="00AA7D16"/>
    <w:rsid w:val="00AB018E"/>
    <w:rsid w:val="00AB06D0"/>
    <w:rsid w:val="00AB06D6"/>
    <w:rsid w:val="00AB09A5"/>
    <w:rsid w:val="00AB09D9"/>
    <w:rsid w:val="00AB0E0D"/>
    <w:rsid w:val="00AB0E14"/>
    <w:rsid w:val="00AB1213"/>
    <w:rsid w:val="00AB1518"/>
    <w:rsid w:val="00AB1530"/>
    <w:rsid w:val="00AB1891"/>
    <w:rsid w:val="00AB212D"/>
    <w:rsid w:val="00AB2252"/>
    <w:rsid w:val="00AB23EA"/>
    <w:rsid w:val="00AB273D"/>
    <w:rsid w:val="00AB274C"/>
    <w:rsid w:val="00AB287A"/>
    <w:rsid w:val="00AB2D99"/>
    <w:rsid w:val="00AB2DAC"/>
    <w:rsid w:val="00AB2E17"/>
    <w:rsid w:val="00AB3635"/>
    <w:rsid w:val="00AB3A99"/>
    <w:rsid w:val="00AB3AF3"/>
    <w:rsid w:val="00AB3BBD"/>
    <w:rsid w:val="00AB3CBC"/>
    <w:rsid w:val="00AB3D01"/>
    <w:rsid w:val="00AB4152"/>
    <w:rsid w:val="00AB453D"/>
    <w:rsid w:val="00AB480E"/>
    <w:rsid w:val="00AB4949"/>
    <w:rsid w:val="00AB4A3E"/>
    <w:rsid w:val="00AB4CE3"/>
    <w:rsid w:val="00AB55BB"/>
    <w:rsid w:val="00AB577E"/>
    <w:rsid w:val="00AB5A35"/>
    <w:rsid w:val="00AB5C06"/>
    <w:rsid w:val="00AB5C86"/>
    <w:rsid w:val="00AB611E"/>
    <w:rsid w:val="00AB6254"/>
    <w:rsid w:val="00AB684B"/>
    <w:rsid w:val="00AB6860"/>
    <w:rsid w:val="00AB688D"/>
    <w:rsid w:val="00AB68BA"/>
    <w:rsid w:val="00AB6F39"/>
    <w:rsid w:val="00AB6F49"/>
    <w:rsid w:val="00AB717C"/>
    <w:rsid w:val="00AB7395"/>
    <w:rsid w:val="00AB73BC"/>
    <w:rsid w:val="00AB7413"/>
    <w:rsid w:val="00AB7449"/>
    <w:rsid w:val="00AB7B5D"/>
    <w:rsid w:val="00AB7F35"/>
    <w:rsid w:val="00AC01D2"/>
    <w:rsid w:val="00AC071D"/>
    <w:rsid w:val="00AC0862"/>
    <w:rsid w:val="00AC0886"/>
    <w:rsid w:val="00AC09C5"/>
    <w:rsid w:val="00AC0B5F"/>
    <w:rsid w:val="00AC0D7E"/>
    <w:rsid w:val="00AC1073"/>
    <w:rsid w:val="00AC10CF"/>
    <w:rsid w:val="00AC11B3"/>
    <w:rsid w:val="00AC12C5"/>
    <w:rsid w:val="00AC159E"/>
    <w:rsid w:val="00AC1707"/>
    <w:rsid w:val="00AC186A"/>
    <w:rsid w:val="00AC1B5E"/>
    <w:rsid w:val="00AC1BFD"/>
    <w:rsid w:val="00AC1D40"/>
    <w:rsid w:val="00AC1DB5"/>
    <w:rsid w:val="00AC212B"/>
    <w:rsid w:val="00AC2236"/>
    <w:rsid w:val="00AC232E"/>
    <w:rsid w:val="00AC2570"/>
    <w:rsid w:val="00AC3090"/>
    <w:rsid w:val="00AC3232"/>
    <w:rsid w:val="00AC3B41"/>
    <w:rsid w:val="00AC4008"/>
    <w:rsid w:val="00AC418F"/>
    <w:rsid w:val="00AC4738"/>
    <w:rsid w:val="00AC4775"/>
    <w:rsid w:val="00AC4863"/>
    <w:rsid w:val="00AC4975"/>
    <w:rsid w:val="00AC4996"/>
    <w:rsid w:val="00AC4A31"/>
    <w:rsid w:val="00AC4FBB"/>
    <w:rsid w:val="00AC51AB"/>
    <w:rsid w:val="00AC5336"/>
    <w:rsid w:val="00AC5424"/>
    <w:rsid w:val="00AC5577"/>
    <w:rsid w:val="00AC581E"/>
    <w:rsid w:val="00AC6169"/>
    <w:rsid w:val="00AC68CE"/>
    <w:rsid w:val="00AC6A53"/>
    <w:rsid w:val="00AC6B04"/>
    <w:rsid w:val="00AC6D88"/>
    <w:rsid w:val="00AC6F66"/>
    <w:rsid w:val="00AC6F74"/>
    <w:rsid w:val="00AC7462"/>
    <w:rsid w:val="00AC75EB"/>
    <w:rsid w:val="00AC7771"/>
    <w:rsid w:val="00AC7782"/>
    <w:rsid w:val="00AC7908"/>
    <w:rsid w:val="00AC7A95"/>
    <w:rsid w:val="00AC7B1A"/>
    <w:rsid w:val="00AC7E28"/>
    <w:rsid w:val="00AD02E1"/>
    <w:rsid w:val="00AD06AF"/>
    <w:rsid w:val="00AD0835"/>
    <w:rsid w:val="00AD135C"/>
    <w:rsid w:val="00AD140A"/>
    <w:rsid w:val="00AD1602"/>
    <w:rsid w:val="00AD16FF"/>
    <w:rsid w:val="00AD1977"/>
    <w:rsid w:val="00AD1D56"/>
    <w:rsid w:val="00AD1E06"/>
    <w:rsid w:val="00AD1E85"/>
    <w:rsid w:val="00AD2027"/>
    <w:rsid w:val="00AD22E7"/>
    <w:rsid w:val="00AD2433"/>
    <w:rsid w:val="00AD2556"/>
    <w:rsid w:val="00AD2747"/>
    <w:rsid w:val="00AD2E72"/>
    <w:rsid w:val="00AD3044"/>
    <w:rsid w:val="00AD30B3"/>
    <w:rsid w:val="00AD3536"/>
    <w:rsid w:val="00AD357F"/>
    <w:rsid w:val="00AD3622"/>
    <w:rsid w:val="00AD365C"/>
    <w:rsid w:val="00AD3B0F"/>
    <w:rsid w:val="00AD3F93"/>
    <w:rsid w:val="00AD4755"/>
    <w:rsid w:val="00AD4A77"/>
    <w:rsid w:val="00AD4B15"/>
    <w:rsid w:val="00AD4C00"/>
    <w:rsid w:val="00AD502A"/>
    <w:rsid w:val="00AD5119"/>
    <w:rsid w:val="00AD5538"/>
    <w:rsid w:val="00AD55D9"/>
    <w:rsid w:val="00AD563F"/>
    <w:rsid w:val="00AD5829"/>
    <w:rsid w:val="00AD5DDB"/>
    <w:rsid w:val="00AD5FF3"/>
    <w:rsid w:val="00AD613B"/>
    <w:rsid w:val="00AD634C"/>
    <w:rsid w:val="00AD658F"/>
    <w:rsid w:val="00AD6A54"/>
    <w:rsid w:val="00AD6A7B"/>
    <w:rsid w:val="00AD7182"/>
    <w:rsid w:val="00AD725F"/>
    <w:rsid w:val="00AD7332"/>
    <w:rsid w:val="00AD73EF"/>
    <w:rsid w:val="00AD7716"/>
    <w:rsid w:val="00AD7A20"/>
    <w:rsid w:val="00AD7C32"/>
    <w:rsid w:val="00AD7C4C"/>
    <w:rsid w:val="00AD7C60"/>
    <w:rsid w:val="00AD7F42"/>
    <w:rsid w:val="00AE0401"/>
    <w:rsid w:val="00AE0703"/>
    <w:rsid w:val="00AE0708"/>
    <w:rsid w:val="00AE08D3"/>
    <w:rsid w:val="00AE0A78"/>
    <w:rsid w:val="00AE0FD4"/>
    <w:rsid w:val="00AE10A3"/>
    <w:rsid w:val="00AE111E"/>
    <w:rsid w:val="00AE159A"/>
    <w:rsid w:val="00AE166E"/>
    <w:rsid w:val="00AE1A4E"/>
    <w:rsid w:val="00AE1A56"/>
    <w:rsid w:val="00AE21A3"/>
    <w:rsid w:val="00AE2382"/>
    <w:rsid w:val="00AE2BC6"/>
    <w:rsid w:val="00AE32C2"/>
    <w:rsid w:val="00AE3599"/>
    <w:rsid w:val="00AE3657"/>
    <w:rsid w:val="00AE3763"/>
    <w:rsid w:val="00AE38B8"/>
    <w:rsid w:val="00AE3A34"/>
    <w:rsid w:val="00AE3BF2"/>
    <w:rsid w:val="00AE3D27"/>
    <w:rsid w:val="00AE426E"/>
    <w:rsid w:val="00AE4458"/>
    <w:rsid w:val="00AE45A5"/>
    <w:rsid w:val="00AE45B0"/>
    <w:rsid w:val="00AE463F"/>
    <w:rsid w:val="00AE4793"/>
    <w:rsid w:val="00AE4963"/>
    <w:rsid w:val="00AE4C2A"/>
    <w:rsid w:val="00AE4C6D"/>
    <w:rsid w:val="00AE5C52"/>
    <w:rsid w:val="00AE5E32"/>
    <w:rsid w:val="00AE6051"/>
    <w:rsid w:val="00AE62AC"/>
    <w:rsid w:val="00AE65B2"/>
    <w:rsid w:val="00AE65CB"/>
    <w:rsid w:val="00AE699E"/>
    <w:rsid w:val="00AE6D7B"/>
    <w:rsid w:val="00AE6E29"/>
    <w:rsid w:val="00AE6FA3"/>
    <w:rsid w:val="00AE7164"/>
    <w:rsid w:val="00AE745A"/>
    <w:rsid w:val="00AE7857"/>
    <w:rsid w:val="00AE79C8"/>
    <w:rsid w:val="00AE7AB9"/>
    <w:rsid w:val="00AE7ABE"/>
    <w:rsid w:val="00AE7AF7"/>
    <w:rsid w:val="00AE7BB5"/>
    <w:rsid w:val="00AE7BCF"/>
    <w:rsid w:val="00AE7BE9"/>
    <w:rsid w:val="00AE7BED"/>
    <w:rsid w:val="00AE7D8F"/>
    <w:rsid w:val="00AE7FBC"/>
    <w:rsid w:val="00AF0469"/>
    <w:rsid w:val="00AF0CD4"/>
    <w:rsid w:val="00AF0EF5"/>
    <w:rsid w:val="00AF1119"/>
    <w:rsid w:val="00AF11AA"/>
    <w:rsid w:val="00AF13F5"/>
    <w:rsid w:val="00AF1784"/>
    <w:rsid w:val="00AF1837"/>
    <w:rsid w:val="00AF1DA5"/>
    <w:rsid w:val="00AF1F4A"/>
    <w:rsid w:val="00AF233D"/>
    <w:rsid w:val="00AF2686"/>
    <w:rsid w:val="00AF284A"/>
    <w:rsid w:val="00AF2BB5"/>
    <w:rsid w:val="00AF2C3B"/>
    <w:rsid w:val="00AF2D00"/>
    <w:rsid w:val="00AF356E"/>
    <w:rsid w:val="00AF3726"/>
    <w:rsid w:val="00AF3A04"/>
    <w:rsid w:val="00AF3B8C"/>
    <w:rsid w:val="00AF3BD7"/>
    <w:rsid w:val="00AF3C83"/>
    <w:rsid w:val="00AF3F40"/>
    <w:rsid w:val="00AF43D5"/>
    <w:rsid w:val="00AF43DA"/>
    <w:rsid w:val="00AF446E"/>
    <w:rsid w:val="00AF4673"/>
    <w:rsid w:val="00AF4921"/>
    <w:rsid w:val="00AF4F0C"/>
    <w:rsid w:val="00AF4FE5"/>
    <w:rsid w:val="00AF503D"/>
    <w:rsid w:val="00AF50EC"/>
    <w:rsid w:val="00AF510C"/>
    <w:rsid w:val="00AF532F"/>
    <w:rsid w:val="00AF53F3"/>
    <w:rsid w:val="00AF54B5"/>
    <w:rsid w:val="00AF55F7"/>
    <w:rsid w:val="00AF5AA6"/>
    <w:rsid w:val="00AF5C8F"/>
    <w:rsid w:val="00AF61B5"/>
    <w:rsid w:val="00AF6419"/>
    <w:rsid w:val="00AF6459"/>
    <w:rsid w:val="00AF66CB"/>
    <w:rsid w:val="00AF68AA"/>
    <w:rsid w:val="00AF6983"/>
    <w:rsid w:val="00AF6D38"/>
    <w:rsid w:val="00AF6D94"/>
    <w:rsid w:val="00AF6E06"/>
    <w:rsid w:val="00AF6F15"/>
    <w:rsid w:val="00AF6FCD"/>
    <w:rsid w:val="00AF7099"/>
    <w:rsid w:val="00AF74BC"/>
    <w:rsid w:val="00AF7656"/>
    <w:rsid w:val="00AF7D2A"/>
    <w:rsid w:val="00B0032F"/>
    <w:rsid w:val="00B00846"/>
    <w:rsid w:val="00B00991"/>
    <w:rsid w:val="00B00CA3"/>
    <w:rsid w:val="00B00E4E"/>
    <w:rsid w:val="00B01272"/>
    <w:rsid w:val="00B0172A"/>
    <w:rsid w:val="00B01A91"/>
    <w:rsid w:val="00B01E57"/>
    <w:rsid w:val="00B02443"/>
    <w:rsid w:val="00B02466"/>
    <w:rsid w:val="00B025A7"/>
    <w:rsid w:val="00B0267E"/>
    <w:rsid w:val="00B02721"/>
    <w:rsid w:val="00B02917"/>
    <w:rsid w:val="00B02B30"/>
    <w:rsid w:val="00B02CB8"/>
    <w:rsid w:val="00B02D0D"/>
    <w:rsid w:val="00B02DD2"/>
    <w:rsid w:val="00B02F46"/>
    <w:rsid w:val="00B032D1"/>
    <w:rsid w:val="00B038AF"/>
    <w:rsid w:val="00B03BFA"/>
    <w:rsid w:val="00B04656"/>
    <w:rsid w:val="00B0467D"/>
    <w:rsid w:val="00B04B5E"/>
    <w:rsid w:val="00B04B74"/>
    <w:rsid w:val="00B04BA3"/>
    <w:rsid w:val="00B05173"/>
    <w:rsid w:val="00B0554F"/>
    <w:rsid w:val="00B057A0"/>
    <w:rsid w:val="00B05D0E"/>
    <w:rsid w:val="00B05E45"/>
    <w:rsid w:val="00B06143"/>
    <w:rsid w:val="00B06180"/>
    <w:rsid w:val="00B06291"/>
    <w:rsid w:val="00B06975"/>
    <w:rsid w:val="00B06A39"/>
    <w:rsid w:val="00B06C58"/>
    <w:rsid w:val="00B0700F"/>
    <w:rsid w:val="00B07455"/>
    <w:rsid w:val="00B07533"/>
    <w:rsid w:val="00B07693"/>
    <w:rsid w:val="00B0771D"/>
    <w:rsid w:val="00B07848"/>
    <w:rsid w:val="00B0789B"/>
    <w:rsid w:val="00B07AA1"/>
    <w:rsid w:val="00B07D22"/>
    <w:rsid w:val="00B07EC0"/>
    <w:rsid w:val="00B100A6"/>
    <w:rsid w:val="00B102EC"/>
    <w:rsid w:val="00B106C6"/>
    <w:rsid w:val="00B10A71"/>
    <w:rsid w:val="00B11059"/>
    <w:rsid w:val="00B11437"/>
    <w:rsid w:val="00B118A6"/>
    <w:rsid w:val="00B11BA1"/>
    <w:rsid w:val="00B11DDF"/>
    <w:rsid w:val="00B12762"/>
    <w:rsid w:val="00B1279A"/>
    <w:rsid w:val="00B12819"/>
    <w:rsid w:val="00B12B1F"/>
    <w:rsid w:val="00B1362F"/>
    <w:rsid w:val="00B137FA"/>
    <w:rsid w:val="00B138A7"/>
    <w:rsid w:val="00B141B9"/>
    <w:rsid w:val="00B1422C"/>
    <w:rsid w:val="00B142D9"/>
    <w:rsid w:val="00B1430D"/>
    <w:rsid w:val="00B14B62"/>
    <w:rsid w:val="00B14DD6"/>
    <w:rsid w:val="00B14FBF"/>
    <w:rsid w:val="00B15508"/>
    <w:rsid w:val="00B1568D"/>
    <w:rsid w:val="00B15757"/>
    <w:rsid w:val="00B157D2"/>
    <w:rsid w:val="00B15ADC"/>
    <w:rsid w:val="00B15C21"/>
    <w:rsid w:val="00B16125"/>
    <w:rsid w:val="00B16225"/>
    <w:rsid w:val="00B166D4"/>
    <w:rsid w:val="00B16C64"/>
    <w:rsid w:val="00B16F26"/>
    <w:rsid w:val="00B17758"/>
    <w:rsid w:val="00B17AA4"/>
    <w:rsid w:val="00B2014A"/>
    <w:rsid w:val="00B20743"/>
    <w:rsid w:val="00B20DD0"/>
    <w:rsid w:val="00B21111"/>
    <w:rsid w:val="00B21549"/>
    <w:rsid w:val="00B21726"/>
    <w:rsid w:val="00B21E61"/>
    <w:rsid w:val="00B22051"/>
    <w:rsid w:val="00B220DE"/>
    <w:rsid w:val="00B2231E"/>
    <w:rsid w:val="00B2249D"/>
    <w:rsid w:val="00B22556"/>
    <w:rsid w:val="00B2286A"/>
    <w:rsid w:val="00B22962"/>
    <w:rsid w:val="00B22D7E"/>
    <w:rsid w:val="00B22E22"/>
    <w:rsid w:val="00B22E50"/>
    <w:rsid w:val="00B230DD"/>
    <w:rsid w:val="00B23228"/>
    <w:rsid w:val="00B23734"/>
    <w:rsid w:val="00B23A4D"/>
    <w:rsid w:val="00B23B45"/>
    <w:rsid w:val="00B23CDC"/>
    <w:rsid w:val="00B23DD8"/>
    <w:rsid w:val="00B23FF0"/>
    <w:rsid w:val="00B24168"/>
    <w:rsid w:val="00B247E5"/>
    <w:rsid w:val="00B2485C"/>
    <w:rsid w:val="00B2498A"/>
    <w:rsid w:val="00B24C55"/>
    <w:rsid w:val="00B252BB"/>
    <w:rsid w:val="00B25EFE"/>
    <w:rsid w:val="00B25FE7"/>
    <w:rsid w:val="00B26477"/>
    <w:rsid w:val="00B264CC"/>
    <w:rsid w:val="00B2650B"/>
    <w:rsid w:val="00B26587"/>
    <w:rsid w:val="00B2663F"/>
    <w:rsid w:val="00B2685D"/>
    <w:rsid w:val="00B26886"/>
    <w:rsid w:val="00B26CF1"/>
    <w:rsid w:val="00B26E59"/>
    <w:rsid w:val="00B26ED8"/>
    <w:rsid w:val="00B26FED"/>
    <w:rsid w:val="00B273A6"/>
    <w:rsid w:val="00B273FF"/>
    <w:rsid w:val="00B2759F"/>
    <w:rsid w:val="00B275BE"/>
    <w:rsid w:val="00B275EA"/>
    <w:rsid w:val="00B27702"/>
    <w:rsid w:val="00B279D1"/>
    <w:rsid w:val="00B27BF8"/>
    <w:rsid w:val="00B27C69"/>
    <w:rsid w:val="00B27E3D"/>
    <w:rsid w:val="00B303B0"/>
    <w:rsid w:val="00B309C1"/>
    <w:rsid w:val="00B30AD5"/>
    <w:rsid w:val="00B30CBE"/>
    <w:rsid w:val="00B30DC4"/>
    <w:rsid w:val="00B30DDB"/>
    <w:rsid w:val="00B30E4D"/>
    <w:rsid w:val="00B311BE"/>
    <w:rsid w:val="00B318D6"/>
    <w:rsid w:val="00B31D9C"/>
    <w:rsid w:val="00B31DA1"/>
    <w:rsid w:val="00B3214C"/>
    <w:rsid w:val="00B32C3E"/>
    <w:rsid w:val="00B32E6B"/>
    <w:rsid w:val="00B32F80"/>
    <w:rsid w:val="00B3359E"/>
    <w:rsid w:val="00B33ABC"/>
    <w:rsid w:val="00B33E82"/>
    <w:rsid w:val="00B341D4"/>
    <w:rsid w:val="00B344D6"/>
    <w:rsid w:val="00B34514"/>
    <w:rsid w:val="00B3473A"/>
    <w:rsid w:val="00B347DA"/>
    <w:rsid w:val="00B347FC"/>
    <w:rsid w:val="00B348D9"/>
    <w:rsid w:val="00B34ACB"/>
    <w:rsid w:val="00B34CD1"/>
    <w:rsid w:val="00B3529B"/>
    <w:rsid w:val="00B3533E"/>
    <w:rsid w:val="00B354E6"/>
    <w:rsid w:val="00B3582F"/>
    <w:rsid w:val="00B36087"/>
    <w:rsid w:val="00B36295"/>
    <w:rsid w:val="00B364AC"/>
    <w:rsid w:val="00B36517"/>
    <w:rsid w:val="00B36907"/>
    <w:rsid w:val="00B36CEF"/>
    <w:rsid w:val="00B36DEC"/>
    <w:rsid w:val="00B37205"/>
    <w:rsid w:val="00B37261"/>
    <w:rsid w:val="00B3739A"/>
    <w:rsid w:val="00B374BF"/>
    <w:rsid w:val="00B37513"/>
    <w:rsid w:val="00B375C6"/>
    <w:rsid w:val="00B379CD"/>
    <w:rsid w:val="00B37DE4"/>
    <w:rsid w:val="00B40005"/>
    <w:rsid w:val="00B40048"/>
    <w:rsid w:val="00B40861"/>
    <w:rsid w:val="00B40A14"/>
    <w:rsid w:val="00B4123F"/>
    <w:rsid w:val="00B4176E"/>
    <w:rsid w:val="00B41AD0"/>
    <w:rsid w:val="00B41C00"/>
    <w:rsid w:val="00B41D78"/>
    <w:rsid w:val="00B41EC7"/>
    <w:rsid w:val="00B420CF"/>
    <w:rsid w:val="00B420DC"/>
    <w:rsid w:val="00B4228A"/>
    <w:rsid w:val="00B424A3"/>
    <w:rsid w:val="00B42591"/>
    <w:rsid w:val="00B429C1"/>
    <w:rsid w:val="00B42A88"/>
    <w:rsid w:val="00B42C58"/>
    <w:rsid w:val="00B42D84"/>
    <w:rsid w:val="00B42DDE"/>
    <w:rsid w:val="00B43076"/>
    <w:rsid w:val="00B43118"/>
    <w:rsid w:val="00B434B8"/>
    <w:rsid w:val="00B438A2"/>
    <w:rsid w:val="00B43AFB"/>
    <w:rsid w:val="00B43C27"/>
    <w:rsid w:val="00B44495"/>
    <w:rsid w:val="00B44B81"/>
    <w:rsid w:val="00B44BCB"/>
    <w:rsid w:val="00B455BF"/>
    <w:rsid w:val="00B45C72"/>
    <w:rsid w:val="00B45E26"/>
    <w:rsid w:val="00B45E35"/>
    <w:rsid w:val="00B45F24"/>
    <w:rsid w:val="00B463A9"/>
    <w:rsid w:val="00B46740"/>
    <w:rsid w:val="00B468C8"/>
    <w:rsid w:val="00B469A7"/>
    <w:rsid w:val="00B470A1"/>
    <w:rsid w:val="00B47276"/>
    <w:rsid w:val="00B472F3"/>
    <w:rsid w:val="00B47435"/>
    <w:rsid w:val="00B475B4"/>
    <w:rsid w:val="00B47603"/>
    <w:rsid w:val="00B477BC"/>
    <w:rsid w:val="00B478E9"/>
    <w:rsid w:val="00B479E9"/>
    <w:rsid w:val="00B47B19"/>
    <w:rsid w:val="00B47FD6"/>
    <w:rsid w:val="00B50212"/>
    <w:rsid w:val="00B5025F"/>
    <w:rsid w:val="00B5057B"/>
    <w:rsid w:val="00B508B0"/>
    <w:rsid w:val="00B50952"/>
    <w:rsid w:val="00B509E3"/>
    <w:rsid w:val="00B50AFA"/>
    <w:rsid w:val="00B50B4B"/>
    <w:rsid w:val="00B50D6F"/>
    <w:rsid w:val="00B50DAB"/>
    <w:rsid w:val="00B50E01"/>
    <w:rsid w:val="00B50EEF"/>
    <w:rsid w:val="00B50F16"/>
    <w:rsid w:val="00B5132B"/>
    <w:rsid w:val="00B518D4"/>
    <w:rsid w:val="00B519AD"/>
    <w:rsid w:val="00B51A88"/>
    <w:rsid w:val="00B51AC1"/>
    <w:rsid w:val="00B51CCD"/>
    <w:rsid w:val="00B51EE5"/>
    <w:rsid w:val="00B5201C"/>
    <w:rsid w:val="00B5214F"/>
    <w:rsid w:val="00B5223B"/>
    <w:rsid w:val="00B5265E"/>
    <w:rsid w:val="00B52A97"/>
    <w:rsid w:val="00B52AEF"/>
    <w:rsid w:val="00B52DA1"/>
    <w:rsid w:val="00B53252"/>
    <w:rsid w:val="00B533EF"/>
    <w:rsid w:val="00B53438"/>
    <w:rsid w:val="00B536D7"/>
    <w:rsid w:val="00B53B08"/>
    <w:rsid w:val="00B53B6C"/>
    <w:rsid w:val="00B53E2E"/>
    <w:rsid w:val="00B53E78"/>
    <w:rsid w:val="00B540D7"/>
    <w:rsid w:val="00B540DD"/>
    <w:rsid w:val="00B54951"/>
    <w:rsid w:val="00B5498D"/>
    <w:rsid w:val="00B54C67"/>
    <w:rsid w:val="00B54CBC"/>
    <w:rsid w:val="00B54E52"/>
    <w:rsid w:val="00B54E62"/>
    <w:rsid w:val="00B5507A"/>
    <w:rsid w:val="00B552AA"/>
    <w:rsid w:val="00B5536A"/>
    <w:rsid w:val="00B555B6"/>
    <w:rsid w:val="00B557C1"/>
    <w:rsid w:val="00B557D0"/>
    <w:rsid w:val="00B5586F"/>
    <w:rsid w:val="00B55B14"/>
    <w:rsid w:val="00B55D68"/>
    <w:rsid w:val="00B55E21"/>
    <w:rsid w:val="00B5645C"/>
    <w:rsid w:val="00B565A5"/>
    <w:rsid w:val="00B569A2"/>
    <w:rsid w:val="00B56B9C"/>
    <w:rsid w:val="00B56CD1"/>
    <w:rsid w:val="00B56F9C"/>
    <w:rsid w:val="00B5727E"/>
    <w:rsid w:val="00B573C8"/>
    <w:rsid w:val="00B574B3"/>
    <w:rsid w:val="00B576D8"/>
    <w:rsid w:val="00B57904"/>
    <w:rsid w:val="00B57BC0"/>
    <w:rsid w:val="00B57CE8"/>
    <w:rsid w:val="00B57D84"/>
    <w:rsid w:val="00B604CB"/>
    <w:rsid w:val="00B60640"/>
    <w:rsid w:val="00B6090D"/>
    <w:rsid w:val="00B6090F"/>
    <w:rsid w:val="00B609BD"/>
    <w:rsid w:val="00B609E8"/>
    <w:rsid w:val="00B60EEE"/>
    <w:rsid w:val="00B612D9"/>
    <w:rsid w:val="00B615EB"/>
    <w:rsid w:val="00B61B28"/>
    <w:rsid w:val="00B61D6D"/>
    <w:rsid w:val="00B61F5D"/>
    <w:rsid w:val="00B620A0"/>
    <w:rsid w:val="00B623C2"/>
    <w:rsid w:val="00B6304C"/>
    <w:rsid w:val="00B634FF"/>
    <w:rsid w:val="00B636B6"/>
    <w:rsid w:val="00B6399A"/>
    <w:rsid w:val="00B63A16"/>
    <w:rsid w:val="00B64094"/>
    <w:rsid w:val="00B64472"/>
    <w:rsid w:val="00B644A1"/>
    <w:rsid w:val="00B644C9"/>
    <w:rsid w:val="00B647D6"/>
    <w:rsid w:val="00B649D4"/>
    <w:rsid w:val="00B64D4E"/>
    <w:rsid w:val="00B6530E"/>
    <w:rsid w:val="00B6580E"/>
    <w:rsid w:val="00B65A7E"/>
    <w:rsid w:val="00B65A89"/>
    <w:rsid w:val="00B65BC3"/>
    <w:rsid w:val="00B65D99"/>
    <w:rsid w:val="00B660C4"/>
    <w:rsid w:val="00B66166"/>
    <w:rsid w:val="00B666D7"/>
    <w:rsid w:val="00B6672A"/>
    <w:rsid w:val="00B66BAA"/>
    <w:rsid w:val="00B66F10"/>
    <w:rsid w:val="00B66FB2"/>
    <w:rsid w:val="00B66FDB"/>
    <w:rsid w:val="00B67167"/>
    <w:rsid w:val="00B672EC"/>
    <w:rsid w:val="00B67521"/>
    <w:rsid w:val="00B675C8"/>
    <w:rsid w:val="00B6779D"/>
    <w:rsid w:val="00B67A80"/>
    <w:rsid w:val="00B67B72"/>
    <w:rsid w:val="00B67E87"/>
    <w:rsid w:val="00B67F1E"/>
    <w:rsid w:val="00B701B9"/>
    <w:rsid w:val="00B70269"/>
    <w:rsid w:val="00B70334"/>
    <w:rsid w:val="00B70364"/>
    <w:rsid w:val="00B70372"/>
    <w:rsid w:val="00B7062C"/>
    <w:rsid w:val="00B70829"/>
    <w:rsid w:val="00B70A9F"/>
    <w:rsid w:val="00B70C2D"/>
    <w:rsid w:val="00B70C72"/>
    <w:rsid w:val="00B70D01"/>
    <w:rsid w:val="00B7104B"/>
    <w:rsid w:val="00B712E9"/>
    <w:rsid w:val="00B713A3"/>
    <w:rsid w:val="00B713CA"/>
    <w:rsid w:val="00B7154D"/>
    <w:rsid w:val="00B71639"/>
    <w:rsid w:val="00B717D7"/>
    <w:rsid w:val="00B71CD0"/>
    <w:rsid w:val="00B71DD8"/>
    <w:rsid w:val="00B7263A"/>
    <w:rsid w:val="00B72982"/>
    <w:rsid w:val="00B72989"/>
    <w:rsid w:val="00B72CFE"/>
    <w:rsid w:val="00B72E4D"/>
    <w:rsid w:val="00B732F1"/>
    <w:rsid w:val="00B7346C"/>
    <w:rsid w:val="00B734B7"/>
    <w:rsid w:val="00B73555"/>
    <w:rsid w:val="00B73F37"/>
    <w:rsid w:val="00B73F85"/>
    <w:rsid w:val="00B74121"/>
    <w:rsid w:val="00B74EC0"/>
    <w:rsid w:val="00B751F7"/>
    <w:rsid w:val="00B752BB"/>
    <w:rsid w:val="00B755EB"/>
    <w:rsid w:val="00B75AEB"/>
    <w:rsid w:val="00B75C2E"/>
    <w:rsid w:val="00B75C8D"/>
    <w:rsid w:val="00B761C8"/>
    <w:rsid w:val="00B763DE"/>
    <w:rsid w:val="00B76699"/>
    <w:rsid w:val="00B76872"/>
    <w:rsid w:val="00B76988"/>
    <w:rsid w:val="00B769E7"/>
    <w:rsid w:val="00B76A16"/>
    <w:rsid w:val="00B76A9D"/>
    <w:rsid w:val="00B76D58"/>
    <w:rsid w:val="00B770C3"/>
    <w:rsid w:val="00B773B2"/>
    <w:rsid w:val="00B77834"/>
    <w:rsid w:val="00B77DB3"/>
    <w:rsid w:val="00B77EFE"/>
    <w:rsid w:val="00B803BD"/>
    <w:rsid w:val="00B807A5"/>
    <w:rsid w:val="00B8086D"/>
    <w:rsid w:val="00B80ED0"/>
    <w:rsid w:val="00B818EA"/>
    <w:rsid w:val="00B81932"/>
    <w:rsid w:val="00B81EC9"/>
    <w:rsid w:val="00B8267A"/>
    <w:rsid w:val="00B82740"/>
    <w:rsid w:val="00B828B9"/>
    <w:rsid w:val="00B82E05"/>
    <w:rsid w:val="00B82FC3"/>
    <w:rsid w:val="00B83574"/>
    <w:rsid w:val="00B836AC"/>
    <w:rsid w:val="00B83931"/>
    <w:rsid w:val="00B83BDB"/>
    <w:rsid w:val="00B83D46"/>
    <w:rsid w:val="00B83E36"/>
    <w:rsid w:val="00B83FC5"/>
    <w:rsid w:val="00B8428E"/>
    <w:rsid w:val="00B844E8"/>
    <w:rsid w:val="00B84788"/>
    <w:rsid w:val="00B849B0"/>
    <w:rsid w:val="00B84A05"/>
    <w:rsid w:val="00B84A75"/>
    <w:rsid w:val="00B850F6"/>
    <w:rsid w:val="00B852AC"/>
    <w:rsid w:val="00B85332"/>
    <w:rsid w:val="00B858E9"/>
    <w:rsid w:val="00B85A7A"/>
    <w:rsid w:val="00B85CC2"/>
    <w:rsid w:val="00B85F16"/>
    <w:rsid w:val="00B860AF"/>
    <w:rsid w:val="00B8618E"/>
    <w:rsid w:val="00B86969"/>
    <w:rsid w:val="00B86BA3"/>
    <w:rsid w:val="00B87203"/>
    <w:rsid w:val="00B87707"/>
    <w:rsid w:val="00B87767"/>
    <w:rsid w:val="00B877BE"/>
    <w:rsid w:val="00B87898"/>
    <w:rsid w:val="00B87CD5"/>
    <w:rsid w:val="00B87F96"/>
    <w:rsid w:val="00B900DC"/>
    <w:rsid w:val="00B9017B"/>
    <w:rsid w:val="00B9018D"/>
    <w:rsid w:val="00B90372"/>
    <w:rsid w:val="00B903B1"/>
    <w:rsid w:val="00B906EA"/>
    <w:rsid w:val="00B906EB"/>
    <w:rsid w:val="00B90DFD"/>
    <w:rsid w:val="00B91C5C"/>
    <w:rsid w:val="00B91E2A"/>
    <w:rsid w:val="00B91EE7"/>
    <w:rsid w:val="00B9215E"/>
    <w:rsid w:val="00B9245B"/>
    <w:rsid w:val="00B924EC"/>
    <w:rsid w:val="00B9263F"/>
    <w:rsid w:val="00B927A1"/>
    <w:rsid w:val="00B92858"/>
    <w:rsid w:val="00B92AF2"/>
    <w:rsid w:val="00B93411"/>
    <w:rsid w:val="00B934B2"/>
    <w:rsid w:val="00B934D0"/>
    <w:rsid w:val="00B93811"/>
    <w:rsid w:val="00B93933"/>
    <w:rsid w:val="00B9399D"/>
    <w:rsid w:val="00B93AE4"/>
    <w:rsid w:val="00B93F86"/>
    <w:rsid w:val="00B9436E"/>
    <w:rsid w:val="00B946C0"/>
    <w:rsid w:val="00B946F0"/>
    <w:rsid w:val="00B94786"/>
    <w:rsid w:val="00B94897"/>
    <w:rsid w:val="00B9499E"/>
    <w:rsid w:val="00B94ABE"/>
    <w:rsid w:val="00B94B00"/>
    <w:rsid w:val="00B94BA8"/>
    <w:rsid w:val="00B94FB2"/>
    <w:rsid w:val="00B95219"/>
    <w:rsid w:val="00B952DA"/>
    <w:rsid w:val="00B955C6"/>
    <w:rsid w:val="00B95F13"/>
    <w:rsid w:val="00B9619F"/>
    <w:rsid w:val="00B963AA"/>
    <w:rsid w:val="00B966DE"/>
    <w:rsid w:val="00B96F5B"/>
    <w:rsid w:val="00B976AB"/>
    <w:rsid w:val="00B97D40"/>
    <w:rsid w:val="00B97D6B"/>
    <w:rsid w:val="00B97E2C"/>
    <w:rsid w:val="00BA00AD"/>
    <w:rsid w:val="00BA03B0"/>
    <w:rsid w:val="00BA0473"/>
    <w:rsid w:val="00BA094F"/>
    <w:rsid w:val="00BA0B1B"/>
    <w:rsid w:val="00BA0BE9"/>
    <w:rsid w:val="00BA0CCA"/>
    <w:rsid w:val="00BA17D4"/>
    <w:rsid w:val="00BA1959"/>
    <w:rsid w:val="00BA1A64"/>
    <w:rsid w:val="00BA1E12"/>
    <w:rsid w:val="00BA230C"/>
    <w:rsid w:val="00BA25C6"/>
    <w:rsid w:val="00BA2600"/>
    <w:rsid w:val="00BA2A05"/>
    <w:rsid w:val="00BA2C63"/>
    <w:rsid w:val="00BA3282"/>
    <w:rsid w:val="00BA3306"/>
    <w:rsid w:val="00BA3424"/>
    <w:rsid w:val="00BA34B6"/>
    <w:rsid w:val="00BA3C3C"/>
    <w:rsid w:val="00BA3ED4"/>
    <w:rsid w:val="00BA4AAD"/>
    <w:rsid w:val="00BA4AE6"/>
    <w:rsid w:val="00BA4EE3"/>
    <w:rsid w:val="00BA4FF0"/>
    <w:rsid w:val="00BA5119"/>
    <w:rsid w:val="00BA5146"/>
    <w:rsid w:val="00BA5426"/>
    <w:rsid w:val="00BA565C"/>
    <w:rsid w:val="00BA5819"/>
    <w:rsid w:val="00BA597C"/>
    <w:rsid w:val="00BA59B9"/>
    <w:rsid w:val="00BA5BEE"/>
    <w:rsid w:val="00BA5EC7"/>
    <w:rsid w:val="00BA5F8F"/>
    <w:rsid w:val="00BA6825"/>
    <w:rsid w:val="00BA6F94"/>
    <w:rsid w:val="00BA7133"/>
    <w:rsid w:val="00BA78DA"/>
    <w:rsid w:val="00BA79F2"/>
    <w:rsid w:val="00BA7A45"/>
    <w:rsid w:val="00BA7C5D"/>
    <w:rsid w:val="00BA7CD7"/>
    <w:rsid w:val="00BB0665"/>
    <w:rsid w:val="00BB0D1C"/>
    <w:rsid w:val="00BB0DC7"/>
    <w:rsid w:val="00BB131B"/>
    <w:rsid w:val="00BB15F4"/>
    <w:rsid w:val="00BB1D08"/>
    <w:rsid w:val="00BB1D67"/>
    <w:rsid w:val="00BB1E77"/>
    <w:rsid w:val="00BB204E"/>
    <w:rsid w:val="00BB205F"/>
    <w:rsid w:val="00BB2154"/>
    <w:rsid w:val="00BB2623"/>
    <w:rsid w:val="00BB2A78"/>
    <w:rsid w:val="00BB2A7F"/>
    <w:rsid w:val="00BB2B64"/>
    <w:rsid w:val="00BB2C9D"/>
    <w:rsid w:val="00BB2E68"/>
    <w:rsid w:val="00BB3163"/>
    <w:rsid w:val="00BB322B"/>
    <w:rsid w:val="00BB3245"/>
    <w:rsid w:val="00BB326A"/>
    <w:rsid w:val="00BB394E"/>
    <w:rsid w:val="00BB3955"/>
    <w:rsid w:val="00BB3D7C"/>
    <w:rsid w:val="00BB3F88"/>
    <w:rsid w:val="00BB442E"/>
    <w:rsid w:val="00BB4450"/>
    <w:rsid w:val="00BB4511"/>
    <w:rsid w:val="00BB4808"/>
    <w:rsid w:val="00BB4988"/>
    <w:rsid w:val="00BB4CB4"/>
    <w:rsid w:val="00BB4E86"/>
    <w:rsid w:val="00BB5072"/>
    <w:rsid w:val="00BB5118"/>
    <w:rsid w:val="00BB5139"/>
    <w:rsid w:val="00BB539B"/>
    <w:rsid w:val="00BB57C4"/>
    <w:rsid w:val="00BB57D9"/>
    <w:rsid w:val="00BB5AE7"/>
    <w:rsid w:val="00BB5C1F"/>
    <w:rsid w:val="00BB5C9D"/>
    <w:rsid w:val="00BB64C3"/>
    <w:rsid w:val="00BB695B"/>
    <w:rsid w:val="00BB6B37"/>
    <w:rsid w:val="00BB6C80"/>
    <w:rsid w:val="00BB6D0E"/>
    <w:rsid w:val="00BB6D3A"/>
    <w:rsid w:val="00BB6F4F"/>
    <w:rsid w:val="00BB6FE7"/>
    <w:rsid w:val="00BB719E"/>
    <w:rsid w:val="00BB73A1"/>
    <w:rsid w:val="00BB75E2"/>
    <w:rsid w:val="00BB7712"/>
    <w:rsid w:val="00BB7A28"/>
    <w:rsid w:val="00BB7E44"/>
    <w:rsid w:val="00BB7EB4"/>
    <w:rsid w:val="00BB7F3E"/>
    <w:rsid w:val="00BC01D1"/>
    <w:rsid w:val="00BC097A"/>
    <w:rsid w:val="00BC0AA7"/>
    <w:rsid w:val="00BC0AE7"/>
    <w:rsid w:val="00BC0DD9"/>
    <w:rsid w:val="00BC0E0D"/>
    <w:rsid w:val="00BC0F38"/>
    <w:rsid w:val="00BC0F77"/>
    <w:rsid w:val="00BC11D1"/>
    <w:rsid w:val="00BC12E6"/>
    <w:rsid w:val="00BC189B"/>
    <w:rsid w:val="00BC1BAC"/>
    <w:rsid w:val="00BC1C6E"/>
    <w:rsid w:val="00BC1FBD"/>
    <w:rsid w:val="00BC2072"/>
    <w:rsid w:val="00BC20B3"/>
    <w:rsid w:val="00BC22C0"/>
    <w:rsid w:val="00BC288A"/>
    <w:rsid w:val="00BC2AC0"/>
    <w:rsid w:val="00BC3210"/>
    <w:rsid w:val="00BC38F7"/>
    <w:rsid w:val="00BC3F87"/>
    <w:rsid w:val="00BC3F92"/>
    <w:rsid w:val="00BC411E"/>
    <w:rsid w:val="00BC4B64"/>
    <w:rsid w:val="00BC52DD"/>
    <w:rsid w:val="00BC5734"/>
    <w:rsid w:val="00BC5753"/>
    <w:rsid w:val="00BC5972"/>
    <w:rsid w:val="00BC5A33"/>
    <w:rsid w:val="00BC5F68"/>
    <w:rsid w:val="00BC6212"/>
    <w:rsid w:val="00BC63F8"/>
    <w:rsid w:val="00BC6576"/>
    <w:rsid w:val="00BC65E7"/>
    <w:rsid w:val="00BC673D"/>
    <w:rsid w:val="00BC690D"/>
    <w:rsid w:val="00BC695B"/>
    <w:rsid w:val="00BC6AAC"/>
    <w:rsid w:val="00BC6B8B"/>
    <w:rsid w:val="00BC6D32"/>
    <w:rsid w:val="00BC746C"/>
    <w:rsid w:val="00BC763C"/>
    <w:rsid w:val="00BC7951"/>
    <w:rsid w:val="00BD0532"/>
    <w:rsid w:val="00BD0716"/>
    <w:rsid w:val="00BD0832"/>
    <w:rsid w:val="00BD0ABF"/>
    <w:rsid w:val="00BD0D76"/>
    <w:rsid w:val="00BD12A2"/>
    <w:rsid w:val="00BD1B75"/>
    <w:rsid w:val="00BD1B76"/>
    <w:rsid w:val="00BD1D69"/>
    <w:rsid w:val="00BD203A"/>
    <w:rsid w:val="00BD2960"/>
    <w:rsid w:val="00BD2B4E"/>
    <w:rsid w:val="00BD2D1D"/>
    <w:rsid w:val="00BD340F"/>
    <w:rsid w:val="00BD354F"/>
    <w:rsid w:val="00BD3684"/>
    <w:rsid w:val="00BD369C"/>
    <w:rsid w:val="00BD36ED"/>
    <w:rsid w:val="00BD3807"/>
    <w:rsid w:val="00BD38CC"/>
    <w:rsid w:val="00BD39B4"/>
    <w:rsid w:val="00BD3A31"/>
    <w:rsid w:val="00BD3AC6"/>
    <w:rsid w:val="00BD3B52"/>
    <w:rsid w:val="00BD3C1F"/>
    <w:rsid w:val="00BD3C60"/>
    <w:rsid w:val="00BD40D3"/>
    <w:rsid w:val="00BD4366"/>
    <w:rsid w:val="00BD452F"/>
    <w:rsid w:val="00BD4644"/>
    <w:rsid w:val="00BD46B9"/>
    <w:rsid w:val="00BD4CDC"/>
    <w:rsid w:val="00BD4D31"/>
    <w:rsid w:val="00BD4F97"/>
    <w:rsid w:val="00BD5496"/>
    <w:rsid w:val="00BD549D"/>
    <w:rsid w:val="00BD55FB"/>
    <w:rsid w:val="00BD569B"/>
    <w:rsid w:val="00BD5BF6"/>
    <w:rsid w:val="00BD6236"/>
    <w:rsid w:val="00BD658F"/>
    <w:rsid w:val="00BD672B"/>
    <w:rsid w:val="00BD6848"/>
    <w:rsid w:val="00BD68E0"/>
    <w:rsid w:val="00BD6DE7"/>
    <w:rsid w:val="00BD6F69"/>
    <w:rsid w:val="00BD759D"/>
    <w:rsid w:val="00BD77A3"/>
    <w:rsid w:val="00BD78B6"/>
    <w:rsid w:val="00BD7A9D"/>
    <w:rsid w:val="00BD7C25"/>
    <w:rsid w:val="00BD7F67"/>
    <w:rsid w:val="00BE00E3"/>
    <w:rsid w:val="00BE03B5"/>
    <w:rsid w:val="00BE0635"/>
    <w:rsid w:val="00BE075C"/>
    <w:rsid w:val="00BE100F"/>
    <w:rsid w:val="00BE109C"/>
    <w:rsid w:val="00BE1265"/>
    <w:rsid w:val="00BE151C"/>
    <w:rsid w:val="00BE15E0"/>
    <w:rsid w:val="00BE191B"/>
    <w:rsid w:val="00BE196F"/>
    <w:rsid w:val="00BE1C5A"/>
    <w:rsid w:val="00BE1E0F"/>
    <w:rsid w:val="00BE201B"/>
    <w:rsid w:val="00BE20F5"/>
    <w:rsid w:val="00BE2130"/>
    <w:rsid w:val="00BE21F5"/>
    <w:rsid w:val="00BE227B"/>
    <w:rsid w:val="00BE2614"/>
    <w:rsid w:val="00BE26B1"/>
    <w:rsid w:val="00BE2864"/>
    <w:rsid w:val="00BE29FF"/>
    <w:rsid w:val="00BE3277"/>
    <w:rsid w:val="00BE3613"/>
    <w:rsid w:val="00BE3698"/>
    <w:rsid w:val="00BE38A5"/>
    <w:rsid w:val="00BE3A15"/>
    <w:rsid w:val="00BE3C47"/>
    <w:rsid w:val="00BE3CA0"/>
    <w:rsid w:val="00BE4206"/>
    <w:rsid w:val="00BE42C1"/>
    <w:rsid w:val="00BE460C"/>
    <w:rsid w:val="00BE4844"/>
    <w:rsid w:val="00BE4D3E"/>
    <w:rsid w:val="00BE4D5D"/>
    <w:rsid w:val="00BE4EE2"/>
    <w:rsid w:val="00BE5672"/>
    <w:rsid w:val="00BE58AB"/>
    <w:rsid w:val="00BE5F69"/>
    <w:rsid w:val="00BE5FD8"/>
    <w:rsid w:val="00BE6069"/>
    <w:rsid w:val="00BE64C1"/>
    <w:rsid w:val="00BE6764"/>
    <w:rsid w:val="00BE67CD"/>
    <w:rsid w:val="00BE6A44"/>
    <w:rsid w:val="00BE6DAF"/>
    <w:rsid w:val="00BE72A6"/>
    <w:rsid w:val="00BE741B"/>
    <w:rsid w:val="00BE77AB"/>
    <w:rsid w:val="00BE783F"/>
    <w:rsid w:val="00BE791A"/>
    <w:rsid w:val="00BE7B93"/>
    <w:rsid w:val="00BE7DB3"/>
    <w:rsid w:val="00BE7E71"/>
    <w:rsid w:val="00BE7F5D"/>
    <w:rsid w:val="00BF01B8"/>
    <w:rsid w:val="00BF02D1"/>
    <w:rsid w:val="00BF0308"/>
    <w:rsid w:val="00BF06AE"/>
    <w:rsid w:val="00BF074E"/>
    <w:rsid w:val="00BF0AFF"/>
    <w:rsid w:val="00BF0DE1"/>
    <w:rsid w:val="00BF11F4"/>
    <w:rsid w:val="00BF186B"/>
    <w:rsid w:val="00BF1A1E"/>
    <w:rsid w:val="00BF1B84"/>
    <w:rsid w:val="00BF207B"/>
    <w:rsid w:val="00BF2421"/>
    <w:rsid w:val="00BF266E"/>
    <w:rsid w:val="00BF27F3"/>
    <w:rsid w:val="00BF2AEB"/>
    <w:rsid w:val="00BF2C14"/>
    <w:rsid w:val="00BF2E7E"/>
    <w:rsid w:val="00BF2FA1"/>
    <w:rsid w:val="00BF32BD"/>
    <w:rsid w:val="00BF33FD"/>
    <w:rsid w:val="00BF3B93"/>
    <w:rsid w:val="00BF41B4"/>
    <w:rsid w:val="00BF4CF7"/>
    <w:rsid w:val="00BF4FA7"/>
    <w:rsid w:val="00BF5296"/>
    <w:rsid w:val="00BF5317"/>
    <w:rsid w:val="00BF5559"/>
    <w:rsid w:val="00BF5786"/>
    <w:rsid w:val="00BF57D2"/>
    <w:rsid w:val="00BF5CB3"/>
    <w:rsid w:val="00BF5E32"/>
    <w:rsid w:val="00BF5EB2"/>
    <w:rsid w:val="00BF6247"/>
    <w:rsid w:val="00BF62F4"/>
    <w:rsid w:val="00BF63E7"/>
    <w:rsid w:val="00BF6494"/>
    <w:rsid w:val="00BF6595"/>
    <w:rsid w:val="00BF6821"/>
    <w:rsid w:val="00BF72D4"/>
    <w:rsid w:val="00BF7682"/>
    <w:rsid w:val="00BF776A"/>
    <w:rsid w:val="00BF793C"/>
    <w:rsid w:val="00BF7BEC"/>
    <w:rsid w:val="00BF7C49"/>
    <w:rsid w:val="00BF7F21"/>
    <w:rsid w:val="00C003B6"/>
    <w:rsid w:val="00C003EE"/>
    <w:rsid w:val="00C00492"/>
    <w:rsid w:val="00C00575"/>
    <w:rsid w:val="00C00730"/>
    <w:rsid w:val="00C008D1"/>
    <w:rsid w:val="00C00982"/>
    <w:rsid w:val="00C00D21"/>
    <w:rsid w:val="00C00DF2"/>
    <w:rsid w:val="00C00E53"/>
    <w:rsid w:val="00C00E8A"/>
    <w:rsid w:val="00C01280"/>
    <w:rsid w:val="00C0139B"/>
    <w:rsid w:val="00C0146F"/>
    <w:rsid w:val="00C014B1"/>
    <w:rsid w:val="00C014CE"/>
    <w:rsid w:val="00C0179A"/>
    <w:rsid w:val="00C017F1"/>
    <w:rsid w:val="00C01837"/>
    <w:rsid w:val="00C019D8"/>
    <w:rsid w:val="00C01D35"/>
    <w:rsid w:val="00C02175"/>
    <w:rsid w:val="00C02643"/>
    <w:rsid w:val="00C02E11"/>
    <w:rsid w:val="00C032F8"/>
    <w:rsid w:val="00C035C2"/>
    <w:rsid w:val="00C0369A"/>
    <w:rsid w:val="00C03F53"/>
    <w:rsid w:val="00C03FD1"/>
    <w:rsid w:val="00C048F3"/>
    <w:rsid w:val="00C04A01"/>
    <w:rsid w:val="00C04A6F"/>
    <w:rsid w:val="00C04CA5"/>
    <w:rsid w:val="00C051DE"/>
    <w:rsid w:val="00C058B7"/>
    <w:rsid w:val="00C061A1"/>
    <w:rsid w:val="00C064B1"/>
    <w:rsid w:val="00C069D3"/>
    <w:rsid w:val="00C06A92"/>
    <w:rsid w:val="00C06FFA"/>
    <w:rsid w:val="00C070E3"/>
    <w:rsid w:val="00C074F6"/>
    <w:rsid w:val="00C076F4"/>
    <w:rsid w:val="00C07A90"/>
    <w:rsid w:val="00C07B04"/>
    <w:rsid w:val="00C07BBB"/>
    <w:rsid w:val="00C07BEC"/>
    <w:rsid w:val="00C07D1A"/>
    <w:rsid w:val="00C10336"/>
    <w:rsid w:val="00C107E9"/>
    <w:rsid w:val="00C1080D"/>
    <w:rsid w:val="00C10F14"/>
    <w:rsid w:val="00C11055"/>
    <w:rsid w:val="00C1107D"/>
    <w:rsid w:val="00C113D5"/>
    <w:rsid w:val="00C114EE"/>
    <w:rsid w:val="00C11A02"/>
    <w:rsid w:val="00C11A8D"/>
    <w:rsid w:val="00C12649"/>
    <w:rsid w:val="00C1287A"/>
    <w:rsid w:val="00C128BF"/>
    <w:rsid w:val="00C12B5C"/>
    <w:rsid w:val="00C12E0B"/>
    <w:rsid w:val="00C13292"/>
    <w:rsid w:val="00C1381C"/>
    <w:rsid w:val="00C13880"/>
    <w:rsid w:val="00C13ACC"/>
    <w:rsid w:val="00C13ADA"/>
    <w:rsid w:val="00C13C4D"/>
    <w:rsid w:val="00C13CBA"/>
    <w:rsid w:val="00C13E94"/>
    <w:rsid w:val="00C13EE7"/>
    <w:rsid w:val="00C13F57"/>
    <w:rsid w:val="00C14064"/>
    <w:rsid w:val="00C141D3"/>
    <w:rsid w:val="00C143C0"/>
    <w:rsid w:val="00C147E7"/>
    <w:rsid w:val="00C148FB"/>
    <w:rsid w:val="00C14A72"/>
    <w:rsid w:val="00C14B6F"/>
    <w:rsid w:val="00C15011"/>
    <w:rsid w:val="00C154A4"/>
    <w:rsid w:val="00C15547"/>
    <w:rsid w:val="00C1598D"/>
    <w:rsid w:val="00C15FE7"/>
    <w:rsid w:val="00C16022"/>
    <w:rsid w:val="00C161C7"/>
    <w:rsid w:val="00C1645A"/>
    <w:rsid w:val="00C164E0"/>
    <w:rsid w:val="00C164E5"/>
    <w:rsid w:val="00C1686D"/>
    <w:rsid w:val="00C16E13"/>
    <w:rsid w:val="00C16FED"/>
    <w:rsid w:val="00C173A9"/>
    <w:rsid w:val="00C17661"/>
    <w:rsid w:val="00C178D6"/>
    <w:rsid w:val="00C178F8"/>
    <w:rsid w:val="00C17928"/>
    <w:rsid w:val="00C17D47"/>
    <w:rsid w:val="00C17E58"/>
    <w:rsid w:val="00C20011"/>
    <w:rsid w:val="00C20071"/>
    <w:rsid w:val="00C2039D"/>
    <w:rsid w:val="00C20A34"/>
    <w:rsid w:val="00C20A35"/>
    <w:rsid w:val="00C20AAF"/>
    <w:rsid w:val="00C20BAC"/>
    <w:rsid w:val="00C20BBB"/>
    <w:rsid w:val="00C20BF1"/>
    <w:rsid w:val="00C210C4"/>
    <w:rsid w:val="00C21195"/>
    <w:rsid w:val="00C2133D"/>
    <w:rsid w:val="00C214F5"/>
    <w:rsid w:val="00C2165D"/>
    <w:rsid w:val="00C217A5"/>
    <w:rsid w:val="00C21841"/>
    <w:rsid w:val="00C21898"/>
    <w:rsid w:val="00C219AE"/>
    <w:rsid w:val="00C21B0A"/>
    <w:rsid w:val="00C21DC2"/>
    <w:rsid w:val="00C22044"/>
    <w:rsid w:val="00C2298D"/>
    <w:rsid w:val="00C229CB"/>
    <w:rsid w:val="00C22A63"/>
    <w:rsid w:val="00C22AA1"/>
    <w:rsid w:val="00C22B2D"/>
    <w:rsid w:val="00C22BA4"/>
    <w:rsid w:val="00C22C2A"/>
    <w:rsid w:val="00C23A8E"/>
    <w:rsid w:val="00C23C80"/>
    <w:rsid w:val="00C23E12"/>
    <w:rsid w:val="00C242CE"/>
    <w:rsid w:val="00C245A0"/>
    <w:rsid w:val="00C24920"/>
    <w:rsid w:val="00C2494B"/>
    <w:rsid w:val="00C24B06"/>
    <w:rsid w:val="00C24BA8"/>
    <w:rsid w:val="00C24BBE"/>
    <w:rsid w:val="00C24F2C"/>
    <w:rsid w:val="00C2520C"/>
    <w:rsid w:val="00C253AC"/>
    <w:rsid w:val="00C2542C"/>
    <w:rsid w:val="00C254FE"/>
    <w:rsid w:val="00C256DF"/>
    <w:rsid w:val="00C25992"/>
    <w:rsid w:val="00C26350"/>
    <w:rsid w:val="00C263D9"/>
    <w:rsid w:val="00C264A7"/>
    <w:rsid w:val="00C26643"/>
    <w:rsid w:val="00C26675"/>
    <w:rsid w:val="00C269C6"/>
    <w:rsid w:val="00C269F3"/>
    <w:rsid w:val="00C26C28"/>
    <w:rsid w:val="00C26F91"/>
    <w:rsid w:val="00C272D5"/>
    <w:rsid w:val="00C273CD"/>
    <w:rsid w:val="00C274C5"/>
    <w:rsid w:val="00C2772F"/>
    <w:rsid w:val="00C27809"/>
    <w:rsid w:val="00C27BC4"/>
    <w:rsid w:val="00C27F2F"/>
    <w:rsid w:val="00C3004B"/>
    <w:rsid w:val="00C30448"/>
    <w:rsid w:val="00C304B1"/>
    <w:rsid w:val="00C3060B"/>
    <w:rsid w:val="00C30731"/>
    <w:rsid w:val="00C309FA"/>
    <w:rsid w:val="00C30C4C"/>
    <w:rsid w:val="00C30C90"/>
    <w:rsid w:val="00C31027"/>
    <w:rsid w:val="00C31187"/>
    <w:rsid w:val="00C3121E"/>
    <w:rsid w:val="00C3137F"/>
    <w:rsid w:val="00C31602"/>
    <w:rsid w:val="00C319CA"/>
    <w:rsid w:val="00C319CD"/>
    <w:rsid w:val="00C31B16"/>
    <w:rsid w:val="00C31D32"/>
    <w:rsid w:val="00C31DDE"/>
    <w:rsid w:val="00C32337"/>
    <w:rsid w:val="00C32382"/>
    <w:rsid w:val="00C324CF"/>
    <w:rsid w:val="00C3288B"/>
    <w:rsid w:val="00C32996"/>
    <w:rsid w:val="00C329EA"/>
    <w:rsid w:val="00C32A51"/>
    <w:rsid w:val="00C32EC6"/>
    <w:rsid w:val="00C3321B"/>
    <w:rsid w:val="00C332D5"/>
    <w:rsid w:val="00C3340B"/>
    <w:rsid w:val="00C33666"/>
    <w:rsid w:val="00C337A2"/>
    <w:rsid w:val="00C3391B"/>
    <w:rsid w:val="00C3396B"/>
    <w:rsid w:val="00C3398E"/>
    <w:rsid w:val="00C33B26"/>
    <w:rsid w:val="00C33B5A"/>
    <w:rsid w:val="00C34221"/>
    <w:rsid w:val="00C34500"/>
    <w:rsid w:val="00C346EF"/>
    <w:rsid w:val="00C34B9E"/>
    <w:rsid w:val="00C34C6A"/>
    <w:rsid w:val="00C35259"/>
    <w:rsid w:val="00C355E6"/>
    <w:rsid w:val="00C358B4"/>
    <w:rsid w:val="00C35BCB"/>
    <w:rsid w:val="00C35C4B"/>
    <w:rsid w:val="00C35D3B"/>
    <w:rsid w:val="00C3622F"/>
    <w:rsid w:val="00C3625F"/>
    <w:rsid w:val="00C364DC"/>
    <w:rsid w:val="00C36541"/>
    <w:rsid w:val="00C369AA"/>
    <w:rsid w:val="00C36DAB"/>
    <w:rsid w:val="00C36DC3"/>
    <w:rsid w:val="00C36DDA"/>
    <w:rsid w:val="00C36E7A"/>
    <w:rsid w:val="00C36FA7"/>
    <w:rsid w:val="00C37071"/>
    <w:rsid w:val="00C3717A"/>
    <w:rsid w:val="00C3728F"/>
    <w:rsid w:val="00C37866"/>
    <w:rsid w:val="00C37B25"/>
    <w:rsid w:val="00C400B5"/>
    <w:rsid w:val="00C403E8"/>
    <w:rsid w:val="00C4070E"/>
    <w:rsid w:val="00C40711"/>
    <w:rsid w:val="00C40870"/>
    <w:rsid w:val="00C40884"/>
    <w:rsid w:val="00C40A40"/>
    <w:rsid w:val="00C40B33"/>
    <w:rsid w:val="00C40C39"/>
    <w:rsid w:val="00C40DA0"/>
    <w:rsid w:val="00C40DFF"/>
    <w:rsid w:val="00C40E82"/>
    <w:rsid w:val="00C40FBC"/>
    <w:rsid w:val="00C41010"/>
    <w:rsid w:val="00C41169"/>
    <w:rsid w:val="00C4127F"/>
    <w:rsid w:val="00C41393"/>
    <w:rsid w:val="00C417A9"/>
    <w:rsid w:val="00C41C74"/>
    <w:rsid w:val="00C41DDE"/>
    <w:rsid w:val="00C41F2C"/>
    <w:rsid w:val="00C41F43"/>
    <w:rsid w:val="00C424E0"/>
    <w:rsid w:val="00C4266F"/>
    <w:rsid w:val="00C426F0"/>
    <w:rsid w:val="00C42999"/>
    <w:rsid w:val="00C42C71"/>
    <w:rsid w:val="00C42CE3"/>
    <w:rsid w:val="00C4301E"/>
    <w:rsid w:val="00C4322D"/>
    <w:rsid w:val="00C43819"/>
    <w:rsid w:val="00C43936"/>
    <w:rsid w:val="00C43B69"/>
    <w:rsid w:val="00C43BAF"/>
    <w:rsid w:val="00C43CE2"/>
    <w:rsid w:val="00C44079"/>
    <w:rsid w:val="00C4476D"/>
    <w:rsid w:val="00C4496E"/>
    <w:rsid w:val="00C449E5"/>
    <w:rsid w:val="00C44D96"/>
    <w:rsid w:val="00C4512C"/>
    <w:rsid w:val="00C45613"/>
    <w:rsid w:val="00C45D5B"/>
    <w:rsid w:val="00C45E85"/>
    <w:rsid w:val="00C46063"/>
    <w:rsid w:val="00C460DC"/>
    <w:rsid w:val="00C46180"/>
    <w:rsid w:val="00C463D3"/>
    <w:rsid w:val="00C468BB"/>
    <w:rsid w:val="00C469D6"/>
    <w:rsid w:val="00C46A40"/>
    <w:rsid w:val="00C46E72"/>
    <w:rsid w:val="00C47068"/>
    <w:rsid w:val="00C47163"/>
    <w:rsid w:val="00C47220"/>
    <w:rsid w:val="00C47237"/>
    <w:rsid w:val="00C47362"/>
    <w:rsid w:val="00C4742D"/>
    <w:rsid w:val="00C476FB"/>
    <w:rsid w:val="00C47702"/>
    <w:rsid w:val="00C47744"/>
    <w:rsid w:val="00C477A4"/>
    <w:rsid w:val="00C47B40"/>
    <w:rsid w:val="00C47FD1"/>
    <w:rsid w:val="00C50324"/>
    <w:rsid w:val="00C5048D"/>
    <w:rsid w:val="00C5049F"/>
    <w:rsid w:val="00C508F5"/>
    <w:rsid w:val="00C50A24"/>
    <w:rsid w:val="00C515E5"/>
    <w:rsid w:val="00C51691"/>
    <w:rsid w:val="00C51863"/>
    <w:rsid w:val="00C518D8"/>
    <w:rsid w:val="00C51C61"/>
    <w:rsid w:val="00C51FFC"/>
    <w:rsid w:val="00C52657"/>
    <w:rsid w:val="00C52D28"/>
    <w:rsid w:val="00C52DCB"/>
    <w:rsid w:val="00C52FE8"/>
    <w:rsid w:val="00C53060"/>
    <w:rsid w:val="00C5326F"/>
    <w:rsid w:val="00C534EB"/>
    <w:rsid w:val="00C534ED"/>
    <w:rsid w:val="00C53526"/>
    <w:rsid w:val="00C53739"/>
    <w:rsid w:val="00C53899"/>
    <w:rsid w:val="00C538CE"/>
    <w:rsid w:val="00C53DFE"/>
    <w:rsid w:val="00C542A2"/>
    <w:rsid w:val="00C54B77"/>
    <w:rsid w:val="00C54C79"/>
    <w:rsid w:val="00C54FB2"/>
    <w:rsid w:val="00C550D4"/>
    <w:rsid w:val="00C5514E"/>
    <w:rsid w:val="00C558DB"/>
    <w:rsid w:val="00C559B6"/>
    <w:rsid w:val="00C55C54"/>
    <w:rsid w:val="00C55E7B"/>
    <w:rsid w:val="00C55F25"/>
    <w:rsid w:val="00C56230"/>
    <w:rsid w:val="00C563DF"/>
    <w:rsid w:val="00C5685D"/>
    <w:rsid w:val="00C56AFC"/>
    <w:rsid w:val="00C57029"/>
    <w:rsid w:val="00C570B0"/>
    <w:rsid w:val="00C572BE"/>
    <w:rsid w:val="00C574A1"/>
    <w:rsid w:val="00C574E6"/>
    <w:rsid w:val="00C575A5"/>
    <w:rsid w:val="00C5769E"/>
    <w:rsid w:val="00C57969"/>
    <w:rsid w:val="00C57CB2"/>
    <w:rsid w:val="00C57D71"/>
    <w:rsid w:val="00C60253"/>
    <w:rsid w:val="00C606DF"/>
    <w:rsid w:val="00C608FF"/>
    <w:rsid w:val="00C60D60"/>
    <w:rsid w:val="00C60E5B"/>
    <w:rsid w:val="00C60E90"/>
    <w:rsid w:val="00C611BA"/>
    <w:rsid w:val="00C6144F"/>
    <w:rsid w:val="00C615C8"/>
    <w:rsid w:val="00C615EE"/>
    <w:rsid w:val="00C619B6"/>
    <w:rsid w:val="00C61C02"/>
    <w:rsid w:val="00C61DE2"/>
    <w:rsid w:val="00C6245D"/>
    <w:rsid w:val="00C62703"/>
    <w:rsid w:val="00C628E6"/>
    <w:rsid w:val="00C629C4"/>
    <w:rsid w:val="00C62DB4"/>
    <w:rsid w:val="00C634BF"/>
    <w:rsid w:val="00C6353C"/>
    <w:rsid w:val="00C638F0"/>
    <w:rsid w:val="00C63B61"/>
    <w:rsid w:val="00C63ECA"/>
    <w:rsid w:val="00C63F00"/>
    <w:rsid w:val="00C63F9D"/>
    <w:rsid w:val="00C640B3"/>
    <w:rsid w:val="00C6416E"/>
    <w:rsid w:val="00C64658"/>
    <w:rsid w:val="00C65143"/>
    <w:rsid w:val="00C65273"/>
    <w:rsid w:val="00C653DE"/>
    <w:rsid w:val="00C65433"/>
    <w:rsid w:val="00C65A2C"/>
    <w:rsid w:val="00C666D5"/>
    <w:rsid w:val="00C6673C"/>
    <w:rsid w:val="00C66988"/>
    <w:rsid w:val="00C66AA9"/>
    <w:rsid w:val="00C66C6F"/>
    <w:rsid w:val="00C6767A"/>
    <w:rsid w:val="00C677F0"/>
    <w:rsid w:val="00C67811"/>
    <w:rsid w:val="00C67E6A"/>
    <w:rsid w:val="00C67F7C"/>
    <w:rsid w:val="00C67F83"/>
    <w:rsid w:val="00C70764"/>
    <w:rsid w:val="00C70C72"/>
    <w:rsid w:val="00C70C98"/>
    <w:rsid w:val="00C70DC2"/>
    <w:rsid w:val="00C70E3B"/>
    <w:rsid w:val="00C7174F"/>
    <w:rsid w:val="00C717D4"/>
    <w:rsid w:val="00C717FE"/>
    <w:rsid w:val="00C718FF"/>
    <w:rsid w:val="00C71A27"/>
    <w:rsid w:val="00C71B75"/>
    <w:rsid w:val="00C71C54"/>
    <w:rsid w:val="00C71F02"/>
    <w:rsid w:val="00C72060"/>
    <w:rsid w:val="00C72063"/>
    <w:rsid w:val="00C72336"/>
    <w:rsid w:val="00C7257E"/>
    <w:rsid w:val="00C72667"/>
    <w:rsid w:val="00C728F2"/>
    <w:rsid w:val="00C72A03"/>
    <w:rsid w:val="00C732DD"/>
    <w:rsid w:val="00C733BB"/>
    <w:rsid w:val="00C73631"/>
    <w:rsid w:val="00C739A3"/>
    <w:rsid w:val="00C73B6F"/>
    <w:rsid w:val="00C73F68"/>
    <w:rsid w:val="00C741F4"/>
    <w:rsid w:val="00C74225"/>
    <w:rsid w:val="00C745B1"/>
    <w:rsid w:val="00C74736"/>
    <w:rsid w:val="00C7485F"/>
    <w:rsid w:val="00C748DE"/>
    <w:rsid w:val="00C749F4"/>
    <w:rsid w:val="00C749F9"/>
    <w:rsid w:val="00C74A3C"/>
    <w:rsid w:val="00C74B14"/>
    <w:rsid w:val="00C74D0A"/>
    <w:rsid w:val="00C74FA8"/>
    <w:rsid w:val="00C750C4"/>
    <w:rsid w:val="00C7567E"/>
    <w:rsid w:val="00C75F83"/>
    <w:rsid w:val="00C75FE2"/>
    <w:rsid w:val="00C76003"/>
    <w:rsid w:val="00C760F3"/>
    <w:rsid w:val="00C76417"/>
    <w:rsid w:val="00C76458"/>
    <w:rsid w:val="00C76826"/>
    <w:rsid w:val="00C769A3"/>
    <w:rsid w:val="00C76BD9"/>
    <w:rsid w:val="00C76DB3"/>
    <w:rsid w:val="00C76DE6"/>
    <w:rsid w:val="00C76F29"/>
    <w:rsid w:val="00C7713B"/>
    <w:rsid w:val="00C77148"/>
    <w:rsid w:val="00C77244"/>
    <w:rsid w:val="00C77730"/>
    <w:rsid w:val="00C7775F"/>
    <w:rsid w:val="00C779FD"/>
    <w:rsid w:val="00C77D94"/>
    <w:rsid w:val="00C77F44"/>
    <w:rsid w:val="00C8046F"/>
    <w:rsid w:val="00C80BF9"/>
    <w:rsid w:val="00C81660"/>
    <w:rsid w:val="00C81854"/>
    <w:rsid w:val="00C81A7D"/>
    <w:rsid w:val="00C81D2E"/>
    <w:rsid w:val="00C82414"/>
    <w:rsid w:val="00C82732"/>
    <w:rsid w:val="00C82887"/>
    <w:rsid w:val="00C830B5"/>
    <w:rsid w:val="00C83517"/>
    <w:rsid w:val="00C83806"/>
    <w:rsid w:val="00C83B26"/>
    <w:rsid w:val="00C83C85"/>
    <w:rsid w:val="00C83DC5"/>
    <w:rsid w:val="00C83E06"/>
    <w:rsid w:val="00C8424A"/>
    <w:rsid w:val="00C8436E"/>
    <w:rsid w:val="00C84481"/>
    <w:rsid w:val="00C8475A"/>
    <w:rsid w:val="00C84A25"/>
    <w:rsid w:val="00C84DDB"/>
    <w:rsid w:val="00C84E8D"/>
    <w:rsid w:val="00C85719"/>
    <w:rsid w:val="00C857EF"/>
    <w:rsid w:val="00C8586B"/>
    <w:rsid w:val="00C85AA7"/>
    <w:rsid w:val="00C85C0F"/>
    <w:rsid w:val="00C85D8D"/>
    <w:rsid w:val="00C861B7"/>
    <w:rsid w:val="00C86412"/>
    <w:rsid w:val="00C86484"/>
    <w:rsid w:val="00C873EE"/>
    <w:rsid w:val="00C87578"/>
    <w:rsid w:val="00C87584"/>
    <w:rsid w:val="00C87880"/>
    <w:rsid w:val="00C87920"/>
    <w:rsid w:val="00C879BB"/>
    <w:rsid w:val="00C87BCF"/>
    <w:rsid w:val="00C87E61"/>
    <w:rsid w:val="00C87F0C"/>
    <w:rsid w:val="00C87F83"/>
    <w:rsid w:val="00C90392"/>
    <w:rsid w:val="00C90395"/>
    <w:rsid w:val="00C905C1"/>
    <w:rsid w:val="00C909A7"/>
    <w:rsid w:val="00C90C90"/>
    <w:rsid w:val="00C90F5B"/>
    <w:rsid w:val="00C9104B"/>
    <w:rsid w:val="00C913DD"/>
    <w:rsid w:val="00C91AE0"/>
    <w:rsid w:val="00C91B59"/>
    <w:rsid w:val="00C92364"/>
    <w:rsid w:val="00C924D8"/>
    <w:rsid w:val="00C92599"/>
    <w:rsid w:val="00C92612"/>
    <w:rsid w:val="00C9281A"/>
    <w:rsid w:val="00C92D4A"/>
    <w:rsid w:val="00C92F21"/>
    <w:rsid w:val="00C93285"/>
    <w:rsid w:val="00C935A7"/>
    <w:rsid w:val="00C9374D"/>
    <w:rsid w:val="00C9378F"/>
    <w:rsid w:val="00C9385C"/>
    <w:rsid w:val="00C93ABC"/>
    <w:rsid w:val="00C93AD1"/>
    <w:rsid w:val="00C93AFE"/>
    <w:rsid w:val="00C93BEA"/>
    <w:rsid w:val="00C93D93"/>
    <w:rsid w:val="00C9444E"/>
    <w:rsid w:val="00C9447D"/>
    <w:rsid w:val="00C9459F"/>
    <w:rsid w:val="00C94764"/>
    <w:rsid w:val="00C9478E"/>
    <w:rsid w:val="00C94A43"/>
    <w:rsid w:val="00C94E15"/>
    <w:rsid w:val="00C95752"/>
    <w:rsid w:val="00C95EF1"/>
    <w:rsid w:val="00C9627F"/>
    <w:rsid w:val="00C96285"/>
    <w:rsid w:val="00C96760"/>
    <w:rsid w:val="00C96769"/>
    <w:rsid w:val="00C96BAC"/>
    <w:rsid w:val="00C9717F"/>
    <w:rsid w:val="00C975DC"/>
    <w:rsid w:val="00C97977"/>
    <w:rsid w:val="00C97E2C"/>
    <w:rsid w:val="00CA0271"/>
    <w:rsid w:val="00CA02AA"/>
    <w:rsid w:val="00CA096D"/>
    <w:rsid w:val="00CA0B68"/>
    <w:rsid w:val="00CA0BBF"/>
    <w:rsid w:val="00CA0BEF"/>
    <w:rsid w:val="00CA12BD"/>
    <w:rsid w:val="00CA19E6"/>
    <w:rsid w:val="00CA1AC0"/>
    <w:rsid w:val="00CA1D25"/>
    <w:rsid w:val="00CA1D6C"/>
    <w:rsid w:val="00CA1DD2"/>
    <w:rsid w:val="00CA2A08"/>
    <w:rsid w:val="00CA2AC1"/>
    <w:rsid w:val="00CA2B08"/>
    <w:rsid w:val="00CA2D95"/>
    <w:rsid w:val="00CA31F8"/>
    <w:rsid w:val="00CA383B"/>
    <w:rsid w:val="00CA3A04"/>
    <w:rsid w:val="00CA3A96"/>
    <w:rsid w:val="00CA3A9E"/>
    <w:rsid w:val="00CA3EB2"/>
    <w:rsid w:val="00CA436C"/>
    <w:rsid w:val="00CA4497"/>
    <w:rsid w:val="00CA45BB"/>
    <w:rsid w:val="00CA4731"/>
    <w:rsid w:val="00CA4759"/>
    <w:rsid w:val="00CA4A6A"/>
    <w:rsid w:val="00CA4F96"/>
    <w:rsid w:val="00CA51E0"/>
    <w:rsid w:val="00CA532B"/>
    <w:rsid w:val="00CA53E9"/>
    <w:rsid w:val="00CA5523"/>
    <w:rsid w:val="00CA5644"/>
    <w:rsid w:val="00CA587F"/>
    <w:rsid w:val="00CA5AC8"/>
    <w:rsid w:val="00CA5BB1"/>
    <w:rsid w:val="00CA5C4B"/>
    <w:rsid w:val="00CA5C7F"/>
    <w:rsid w:val="00CA5D90"/>
    <w:rsid w:val="00CA5F9A"/>
    <w:rsid w:val="00CA61ED"/>
    <w:rsid w:val="00CA63C4"/>
    <w:rsid w:val="00CA6449"/>
    <w:rsid w:val="00CA6463"/>
    <w:rsid w:val="00CA64D7"/>
    <w:rsid w:val="00CA66BC"/>
    <w:rsid w:val="00CA6BA0"/>
    <w:rsid w:val="00CA6DE8"/>
    <w:rsid w:val="00CA6F6C"/>
    <w:rsid w:val="00CA71BD"/>
    <w:rsid w:val="00CA7473"/>
    <w:rsid w:val="00CA75FC"/>
    <w:rsid w:val="00CA7991"/>
    <w:rsid w:val="00CA7A67"/>
    <w:rsid w:val="00CA7BD1"/>
    <w:rsid w:val="00CA7FA4"/>
    <w:rsid w:val="00CB0188"/>
    <w:rsid w:val="00CB0218"/>
    <w:rsid w:val="00CB0220"/>
    <w:rsid w:val="00CB0254"/>
    <w:rsid w:val="00CB03B2"/>
    <w:rsid w:val="00CB0587"/>
    <w:rsid w:val="00CB086D"/>
    <w:rsid w:val="00CB09DF"/>
    <w:rsid w:val="00CB10BD"/>
    <w:rsid w:val="00CB1354"/>
    <w:rsid w:val="00CB15BC"/>
    <w:rsid w:val="00CB18B9"/>
    <w:rsid w:val="00CB1B0C"/>
    <w:rsid w:val="00CB1BA3"/>
    <w:rsid w:val="00CB1C3C"/>
    <w:rsid w:val="00CB1F9F"/>
    <w:rsid w:val="00CB1FDD"/>
    <w:rsid w:val="00CB2543"/>
    <w:rsid w:val="00CB2775"/>
    <w:rsid w:val="00CB28F7"/>
    <w:rsid w:val="00CB29E7"/>
    <w:rsid w:val="00CB2A8F"/>
    <w:rsid w:val="00CB2DEA"/>
    <w:rsid w:val="00CB31D0"/>
    <w:rsid w:val="00CB31DC"/>
    <w:rsid w:val="00CB3226"/>
    <w:rsid w:val="00CB3385"/>
    <w:rsid w:val="00CB33A0"/>
    <w:rsid w:val="00CB34A2"/>
    <w:rsid w:val="00CB350C"/>
    <w:rsid w:val="00CB35B4"/>
    <w:rsid w:val="00CB388F"/>
    <w:rsid w:val="00CB393F"/>
    <w:rsid w:val="00CB39CD"/>
    <w:rsid w:val="00CB3A79"/>
    <w:rsid w:val="00CB3AA0"/>
    <w:rsid w:val="00CB3D0D"/>
    <w:rsid w:val="00CB3E0A"/>
    <w:rsid w:val="00CB3F03"/>
    <w:rsid w:val="00CB42D5"/>
    <w:rsid w:val="00CB4530"/>
    <w:rsid w:val="00CB4EA6"/>
    <w:rsid w:val="00CB4F34"/>
    <w:rsid w:val="00CB5232"/>
    <w:rsid w:val="00CB53CE"/>
    <w:rsid w:val="00CB5827"/>
    <w:rsid w:val="00CB5C85"/>
    <w:rsid w:val="00CB616D"/>
    <w:rsid w:val="00CB6449"/>
    <w:rsid w:val="00CB644A"/>
    <w:rsid w:val="00CB64A4"/>
    <w:rsid w:val="00CB6576"/>
    <w:rsid w:val="00CB66E8"/>
    <w:rsid w:val="00CB6792"/>
    <w:rsid w:val="00CB6B52"/>
    <w:rsid w:val="00CB6FC1"/>
    <w:rsid w:val="00CB6FFB"/>
    <w:rsid w:val="00CB70E1"/>
    <w:rsid w:val="00CB725E"/>
    <w:rsid w:val="00CB75AB"/>
    <w:rsid w:val="00CB766E"/>
    <w:rsid w:val="00CB76AA"/>
    <w:rsid w:val="00CB7885"/>
    <w:rsid w:val="00CB7C89"/>
    <w:rsid w:val="00CB7F1F"/>
    <w:rsid w:val="00CB7F8A"/>
    <w:rsid w:val="00CC016C"/>
    <w:rsid w:val="00CC019B"/>
    <w:rsid w:val="00CC075C"/>
    <w:rsid w:val="00CC0768"/>
    <w:rsid w:val="00CC084D"/>
    <w:rsid w:val="00CC0D3E"/>
    <w:rsid w:val="00CC10E2"/>
    <w:rsid w:val="00CC13C3"/>
    <w:rsid w:val="00CC149A"/>
    <w:rsid w:val="00CC14BE"/>
    <w:rsid w:val="00CC1A4D"/>
    <w:rsid w:val="00CC1B4F"/>
    <w:rsid w:val="00CC1BDA"/>
    <w:rsid w:val="00CC1ECB"/>
    <w:rsid w:val="00CC1F8E"/>
    <w:rsid w:val="00CC2087"/>
    <w:rsid w:val="00CC21EA"/>
    <w:rsid w:val="00CC224D"/>
    <w:rsid w:val="00CC2356"/>
    <w:rsid w:val="00CC241C"/>
    <w:rsid w:val="00CC247F"/>
    <w:rsid w:val="00CC2C44"/>
    <w:rsid w:val="00CC2D8D"/>
    <w:rsid w:val="00CC2E6D"/>
    <w:rsid w:val="00CC2EB7"/>
    <w:rsid w:val="00CC32DF"/>
    <w:rsid w:val="00CC3A81"/>
    <w:rsid w:val="00CC3C7F"/>
    <w:rsid w:val="00CC3CDA"/>
    <w:rsid w:val="00CC410D"/>
    <w:rsid w:val="00CC4181"/>
    <w:rsid w:val="00CC4247"/>
    <w:rsid w:val="00CC43E4"/>
    <w:rsid w:val="00CC44A1"/>
    <w:rsid w:val="00CC479C"/>
    <w:rsid w:val="00CC49EF"/>
    <w:rsid w:val="00CC4A3B"/>
    <w:rsid w:val="00CC4A88"/>
    <w:rsid w:val="00CC4C98"/>
    <w:rsid w:val="00CC4DA7"/>
    <w:rsid w:val="00CC4E8B"/>
    <w:rsid w:val="00CC4E99"/>
    <w:rsid w:val="00CC55E0"/>
    <w:rsid w:val="00CC57D8"/>
    <w:rsid w:val="00CC5D33"/>
    <w:rsid w:val="00CC5D48"/>
    <w:rsid w:val="00CC5E07"/>
    <w:rsid w:val="00CC6254"/>
    <w:rsid w:val="00CC62EC"/>
    <w:rsid w:val="00CC63A9"/>
    <w:rsid w:val="00CC64CF"/>
    <w:rsid w:val="00CC68C3"/>
    <w:rsid w:val="00CC6C80"/>
    <w:rsid w:val="00CC6CB7"/>
    <w:rsid w:val="00CC7304"/>
    <w:rsid w:val="00CC738E"/>
    <w:rsid w:val="00CC7512"/>
    <w:rsid w:val="00CC7967"/>
    <w:rsid w:val="00CC7BAE"/>
    <w:rsid w:val="00CC7C73"/>
    <w:rsid w:val="00CC7E81"/>
    <w:rsid w:val="00CC7F7E"/>
    <w:rsid w:val="00CD0682"/>
    <w:rsid w:val="00CD0A75"/>
    <w:rsid w:val="00CD0B30"/>
    <w:rsid w:val="00CD0D18"/>
    <w:rsid w:val="00CD102C"/>
    <w:rsid w:val="00CD14EF"/>
    <w:rsid w:val="00CD17DB"/>
    <w:rsid w:val="00CD185B"/>
    <w:rsid w:val="00CD19E4"/>
    <w:rsid w:val="00CD1B0D"/>
    <w:rsid w:val="00CD1C12"/>
    <w:rsid w:val="00CD29AD"/>
    <w:rsid w:val="00CD2ADF"/>
    <w:rsid w:val="00CD2B66"/>
    <w:rsid w:val="00CD2F29"/>
    <w:rsid w:val="00CD3182"/>
    <w:rsid w:val="00CD33EA"/>
    <w:rsid w:val="00CD3535"/>
    <w:rsid w:val="00CD3596"/>
    <w:rsid w:val="00CD362B"/>
    <w:rsid w:val="00CD37D3"/>
    <w:rsid w:val="00CD3929"/>
    <w:rsid w:val="00CD3BCE"/>
    <w:rsid w:val="00CD3F00"/>
    <w:rsid w:val="00CD3F01"/>
    <w:rsid w:val="00CD3FBF"/>
    <w:rsid w:val="00CD4355"/>
    <w:rsid w:val="00CD452D"/>
    <w:rsid w:val="00CD4635"/>
    <w:rsid w:val="00CD495D"/>
    <w:rsid w:val="00CD4C51"/>
    <w:rsid w:val="00CD528E"/>
    <w:rsid w:val="00CD5639"/>
    <w:rsid w:val="00CD5D6D"/>
    <w:rsid w:val="00CD5F00"/>
    <w:rsid w:val="00CD5F7A"/>
    <w:rsid w:val="00CD61BD"/>
    <w:rsid w:val="00CD62E9"/>
    <w:rsid w:val="00CD6743"/>
    <w:rsid w:val="00CD6B65"/>
    <w:rsid w:val="00CD6B75"/>
    <w:rsid w:val="00CD6BA1"/>
    <w:rsid w:val="00CD6EC7"/>
    <w:rsid w:val="00CD7217"/>
    <w:rsid w:val="00CD724D"/>
    <w:rsid w:val="00CD72C1"/>
    <w:rsid w:val="00CD750B"/>
    <w:rsid w:val="00CD7C72"/>
    <w:rsid w:val="00CD7CF1"/>
    <w:rsid w:val="00CE0947"/>
    <w:rsid w:val="00CE09FD"/>
    <w:rsid w:val="00CE0B46"/>
    <w:rsid w:val="00CE0D27"/>
    <w:rsid w:val="00CE0D69"/>
    <w:rsid w:val="00CE11DA"/>
    <w:rsid w:val="00CE1684"/>
    <w:rsid w:val="00CE18C8"/>
    <w:rsid w:val="00CE18F5"/>
    <w:rsid w:val="00CE1C21"/>
    <w:rsid w:val="00CE1EE9"/>
    <w:rsid w:val="00CE2110"/>
    <w:rsid w:val="00CE2349"/>
    <w:rsid w:val="00CE235C"/>
    <w:rsid w:val="00CE25EB"/>
    <w:rsid w:val="00CE291F"/>
    <w:rsid w:val="00CE2ECE"/>
    <w:rsid w:val="00CE2FB5"/>
    <w:rsid w:val="00CE322B"/>
    <w:rsid w:val="00CE37A9"/>
    <w:rsid w:val="00CE37D3"/>
    <w:rsid w:val="00CE388F"/>
    <w:rsid w:val="00CE3966"/>
    <w:rsid w:val="00CE460F"/>
    <w:rsid w:val="00CE468A"/>
    <w:rsid w:val="00CE48CA"/>
    <w:rsid w:val="00CE497A"/>
    <w:rsid w:val="00CE4B24"/>
    <w:rsid w:val="00CE4C69"/>
    <w:rsid w:val="00CE4D76"/>
    <w:rsid w:val="00CE4DC7"/>
    <w:rsid w:val="00CE4FD1"/>
    <w:rsid w:val="00CE5276"/>
    <w:rsid w:val="00CE55EF"/>
    <w:rsid w:val="00CE5A5C"/>
    <w:rsid w:val="00CE5B39"/>
    <w:rsid w:val="00CE6000"/>
    <w:rsid w:val="00CE606F"/>
    <w:rsid w:val="00CE66FA"/>
    <w:rsid w:val="00CE6D7C"/>
    <w:rsid w:val="00CE6E37"/>
    <w:rsid w:val="00CE72DA"/>
    <w:rsid w:val="00CE74B3"/>
    <w:rsid w:val="00CE7555"/>
    <w:rsid w:val="00CE79F5"/>
    <w:rsid w:val="00CE7A3F"/>
    <w:rsid w:val="00CE7E8A"/>
    <w:rsid w:val="00CF028E"/>
    <w:rsid w:val="00CF0A2C"/>
    <w:rsid w:val="00CF0E39"/>
    <w:rsid w:val="00CF0F51"/>
    <w:rsid w:val="00CF162B"/>
    <w:rsid w:val="00CF1963"/>
    <w:rsid w:val="00CF1999"/>
    <w:rsid w:val="00CF1A2D"/>
    <w:rsid w:val="00CF1BDE"/>
    <w:rsid w:val="00CF1E27"/>
    <w:rsid w:val="00CF20CE"/>
    <w:rsid w:val="00CF215F"/>
    <w:rsid w:val="00CF2CC9"/>
    <w:rsid w:val="00CF3188"/>
    <w:rsid w:val="00CF354D"/>
    <w:rsid w:val="00CF39DA"/>
    <w:rsid w:val="00CF3EF7"/>
    <w:rsid w:val="00CF406E"/>
    <w:rsid w:val="00CF41A6"/>
    <w:rsid w:val="00CF4218"/>
    <w:rsid w:val="00CF4235"/>
    <w:rsid w:val="00CF4436"/>
    <w:rsid w:val="00CF456F"/>
    <w:rsid w:val="00CF4A5D"/>
    <w:rsid w:val="00CF51BF"/>
    <w:rsid w:val="00CF51CD"/>
    <w:rsid w:val="00CF51D1"/>
    <w:rsid w:val="00CF577A"/>
    <w:rsid w:val="00CF57A6"/>
    <w:rsid w:val="00CF57C7"/>
    <w:rsid w:val="00CF57EB"/>
    <w:rsid w:val="00CF5A69"/>
    <w:rsid w:val="00CF5E1B"/>
    <w:rsid w:val="00CF633F"/>
    <w:rsid w:val="00CF649E"/>
    <w:rsid w:val="00CF6670"/>
    <w:rsid w:val="00CF679C"/>
    <w:rsid w:val="00CF6AFF"/>
    <w:rsid w:val="00CF6BAC"/>
    <w:rsid w:val="00CF6BC1"/>
    <w:rsid w:val="00CF6D23"/>
    <w:rsid w:val="00CF7208"/>
    <w:rsid w:val="00CF7506"/>
    <w:rsid w:val="00CF75FF"/>
    <w:rsid w:val="00CF7884"/>
    <w:rsid w:val="00CF78AF"/>
    <w:rsid w:val="00CF79C0"/>
    <w:rsid w:val="00CF7B96"/>
    <w:rsid w:val="00CF7BD5"/>
    <w:rsid w:val="00CF7C38"/>
    <w:rsid w:val="00CF7F6D"/>
    <w:rsid w:val="00CF7FCD"/>
    <w:rsid w:val="00D0056A"/>
    <w:rsid w:val="00D00AF9"/>
    <w:rsid w:val="00D01531"/>
    <w:rsid w:val="00D01624"/>
    <w:rsid w:val="00D017DE"/>
    <w:rsid w:val="00D01BDE"/>
    <w:rsid w:val="00D02296"/>
    <w:rsid w:val="00D022BC"/>
    <w:rsid w:val="00D023A9"/>
    <w:rsid w:val="00D023AF"/>
    <w:rsid w:val="00D0259B"/>
    <w:rsid w:val="00D02B94"/>
    <w:rsid w:val="00D0303C"/>
    <w:rsid w:val="00D03073"/>
    <w:rsid w:val="00D034EB"/>
    <w:rsid w:val="00D0369F"/>
    <w:rsid w:val="00D0394F"/>
    <w:rsid w:val="00D03963"/>
    <w:rsid w:val="00D03B07"/>
    <w:rsid w:val="00D03BBC"/>
    <w:rsid w:val="00D03F9C"/>
    <w:rsid w:val="00D041D6"/>
    <w:rsid w:val="00D0453D"/>
    <w:rsid w:val="00D047FF"/>
    <w:rsid w:val="00D04820"/>
    <w:rsid w:val="00D048CB"/>
    <w:rsid w:val="00D04DB2"/>
    <w:rsid w:val="00D04E2A"/>
    <w:rsid w:val="00D04E6B"/>
    <w:rsid w:val="00D053BF"/>
    <w:rsid w:val="00D05403"/>
    <w:rsid w:val="00D05657"/>
    <w:rsid w:val="00D05A21"/>
    <w:rsid w:val="00D05D8E"/>
    <w:rsid w:val="00D05FFA"/>
    <w:rsid w:val="00D062BF"/>
    <w:rsid w:val="00D062D7"/>
    <w:rsid w:val="00D062F3"/>
    <w:rsid w:val="00D063F9"/>
    <w:rsid w:val="00D064D8"/>
    <w:rsid w:val="00D0654E"/>
    <w:rsid w:val="00D0657B"/>
    <w:rsid w:val="00D066D4"/>
    <w:rsid w:val="00D06B2E"/>
    <w:rsid w:val="00D06B79"/>
    <w:rsid w:val="00D06B8F"/>
    <w:rsid w:val="00D06BBA"/>
    <w:rsid w:val="00D06DA4"/>
    <w:rsid w:val="00D06E32"/>
    <w:rsid w:val="00D06F34"/>
    <w:rsid w:val="00D06F38"/>
    <w:rsid w:val="00D06FFE"/>
    <w:rsid w:val="00D0709A"/>
    <w:rsid w:val="00D071C2"/>
    <w:rsid w:val="00D0744E"/>
    <w:rsid w:val="00D074DE"/>
    <w:rsid w:val="00D07BE5"/>
    <w:rsid w:val="00D07C31"/>
    <w:rsid w:val="00D07D02"/>
    <w:rsid w:val="00D07F22"/>
    <w:rsid w:val="00D102F6"/>
    <w:rsid w:val="00D10388"/>
    <w:rsid w:val="00D10BB9"/>
    <w:rsid w:val="00D10D72"/>
    <w:rsid w:val="00D112E0"/>
    <w:rsid w:val="00D11336"/>
    <w:rsid w:val="00D11733"/>
    <w:rsid w:val="00D11991"/>
    <w:rsid w:val="00D11A2D"/>
    <w:rsid w:val="00D11C4D"/>
    <w:rsid w:val="00D11F9E"/>
    <w:rsid w:val="00D11FDD"/>
    <w:rsid w:val="00D122C6"/>
    <w:rsid w:val="00D12359"/>
    <w:rsid w:val="00D1236A"/>
    <w:rsid w:val="00D123C0"/>
    <w:rsid w:val="00D127BC"/>
    <w:rsid w:val="00D12853"/>
    <w:rsid w:val="00D13137"/>
    <w:rsid w:val="00D1326F"/>
    <w:rsid w:val="00D133FE"/>
    <w:rsid w:val="00D135FA"/>
    <w:rsid w:val="00D13805"/>
    <w:rsid w:val="00D1421C"/>
    <w:rsid w:val="00D14284"/>
    <w:rsid w:val="00D144D7"/>
    <w:rsid w:val="00D1497B"/>
    <w:rsid w:val="00D14AFD"/>
    <w:rsid w:val="00D14D41"/>
    <w:rsid w:val="00D150EF"/>
    <w:rsid w:val="00D1558A"/>
    <w:rsid w:val="00D1559F"/>
    <w:rsid w:val="00D1567A"/>
    <w:rsid w:val="00D15AA5"/>
    <w:rsid w:val="00D15CFE"/>
    <w:rsid w:val="00D15E2E"/>
    <w:rsid w:val="00D15FA5"/>
    <w:rsid w:val="00D163E9"/>
    <w:rsid w:val="00D1642A"/>
    <w:rsid w:val="00D16592"/>
    <w:rsid w:val="00D168FB"/>
    <w:rsid w:val="00D16A49"/>
    <w:rsid w:val="00D16AEE"/>
    <w:rsid w:val="00D16C3B"/>
    <w:rsid w:val="00D17147"/>
    <w:rsid w:val="00D1740F"/>
    <w:rsid w:val="00D17567"/>
    <w:rsid w:val="00D17A8A"/>
    <w:rsid w:val="00D203FF"/>
    <w:rsid w:val="00D20629"/>
    <w:rsid w:val="00D2097E"/>
    <w:rsid w:val="00D20AAA"/>
    <w:rsid w:val="00D20D0A"/>
    <w:rsid w:val="00D20D7B"/>
    <w:rsid w:val="00D2104B"/>
    <w:rsid w:val="00D21217"/>
    <w:rsid w:val="00D21840"/>
    <w:rsid w:val="00D21850"/>
    <w:rsid w:val="00D21898"/>
    <w:rsid w:val="00D21B0A"/>
    <w:rsid w:val="00D21C39"/>
    <w:rsid w:val="00D220D1"/>
    <w:rsid w:val="00D22146"/>
    <w:rsid w:val="00D22222"/>
    <w:rsid w:val="00D22233"/>
    <w:rsid w:val="00D22576"/>
    <w:rsid w:val="00D22632"/>
    <w:rsid w:val="00D2272C"/>
    <w:rsid w:val="00D22839"/>
    <w:rsid w:val="00D22A55"/>
    <w:rsid w:val="00D22A69"/>
    <w:rsid w:val="00D232C4"/>
    <w:rsid w:val="00D23491"/>
    <w:rsid w:val="00D236A5"/>
    <w:rsid w:val="00D23783"/>
    <w:rsid w:val="00D2396F"/>
    <w:rsid w:val="00D23A43"/>
    <w:rsid w:val="00D24135"/>
    <w:rsid w:val="00D242CA"/>
    <w:rsid w:val="00D24640"/>
    <w:rsid w:val="00D2468A"/>
    <w:rsid w:val="00D247E2"/>
    <w:rsid w:val="00D24834"/>
    <w:rsid w:val="00D24CF0"/>
    <w:rsid w:val="00D251AC"/>
    <w:rsid w:val="00D2523E"/>
    <w:rsid w:val="00D25A9C"/>
    <w:rsid w:val="00D25C09"/>
    <w:rsid w:val="00D260AA"/>
    <w:rsid w:val="00D260BD"/>
    <w:rsid w:val="00D2612C"/>
    <w:rsid w:val="00D261C2"/>
    <w:rsid w:val="00D26849"/>
    <w:rsid w:val="00D26A04"/>
    <w:rsid w:val="00D27002"/>
    <w:rsid w:val="00D27386"/>
    <w:rsid w:val="00D273E9"/>
    <w:rsid w:val="00D27467"/>
    <w:rsid w:val="00D2756B"/>
    <w:rsid w:val="00D27685"/>
    <w:rsid w:val="00D2784D"/>
    <w:rsid w:val="00D27ACD"/>
    <w:rsid w:val="00D27C7C"/>
    <w:rsid w:val="00D27D08"/>
    <w:rsid w:val="00D27D73"/>
    <w:rsid w:val="00D302A9"/>
    <w:rsid w:val="00D305EF"/>
    <w:rsid w:val="00D306F7"/>
    <w:rsid w:val="00D30D27"/>
    <w:rsid w:val="00D31019"/>
    <w:rsid w:val="00D318B1"/>
    <w:rsid w:val="00D31A94"/>
    <w:rsid w:val="00D31E33"/>
    <w:rsid w:val="00D3245E"/>
    <w:rsid w:val="00D328A8"/>
    <w:rsid w:val="00D329BA"/>
    <w:rsid w:val="00D32C0C"/>
    <w:rsid w:val="00D32DEB"/>
    <w:rsid w:val="00D336B4"/>
    <w:rsid w:val="00D336D5"/>
    <w:rsid w:val="00D336E3"/>
    <w:rsid w:val="00D336F8"/>
    <w:rsid w:val="00D339F9"/>
    <w:rsid w:val="00D33A68"/>
    <w:rsid w:val="00D33B9A"/>
    <w:rsid w:val="00D33C5D"/>
    <w:rsid w:val="00D33EBC"/>
    <w:rsid w:val="00D33F68"/>
    <w:rsid w:val="00D341FF"/>
    <w:rsid w:val="00D34280"/>
    <w:rsid w:val="00D34461"/>
    <w:rsid w:val="00D34763"/>
    <w:rsid w:val="00D34B0B"/>
    <w:rsid w:val="00D34BFB"/>
    <w:rsid w:val="00D34C64"/>
    <w:rsid w:val="00D34E35"/>
    <w:rsid w:val="00D34ECA"/>
    <w:rsid w:val="00D34ECF"/>
    <w:rsid w:val="00D350F9"/>
    <w:rsid w:val="00D351B4"/>
    <w:rsid w:val="00D35213"/>
    <w:rsid w:val="00D35258"/>
    <w:rsid w:val="00D353A4"/>
    <w:rsid w:val="00D35549"/>
    <w:rsid w:val="00D35F01"/>
    <w:rsid w:val="00D360EE"/>
    <w:rsid w:val="00D36488"/>
    <w:rsid w:val="00D364B5"/>
    <w:rsid w:val="00D36762"/>
    <w:rsid w:val="00D369F5"/>
    <w:rsid w:val="00D36CB3"/>
    <w:rsid w:val="00D36CBD"/>
    <w:rsid w:val="00D36DBC"/>
    <w:rsid w:val="00D36E61"/>
    <w:rsid w:val="00D36E64"/>
    <w:rsid w:val="00D36FEE"/>
    <w:rsid w:val="00D37116"/>
    <w:rsid w:val="00D37136"/>
    <w:rsid w:val="00D371CD"/>
    <w:rsid w:val="00D37580"/>
    <w:rsid w:val="00D37768"/>
    <w:rsid w:val="00D37953"/>
    <w:rsid w:val="00D37C64"/>
    <w:rsid w:val="00D40193"/>
    <w:rsid w:val="00D403DF"/>
    <w:rsid w:val="00D4051C"/>
    <w:rsid w:val="00D4057B"/>
    <w:rsid w:val="00D4077D"/>
    <w:rsid w:val="00D40DAB"/>
    <w:rsid w:val="00D40E4F"/>
    <w:rsid w:val="00D4117C"/>
    <w:rsid w:val="00D4125A"/>
    <w:rsid w:val="00D41476"/>
    <w:rsid w:val="00D41688"/>
    <w:rsid w:val="00D416B7"/>
    <w:rsid w:val="00D419D9"/>
    <w:rsid w:val="00D41E3F"/>
    <w:rsid w:val="00D4256F"/>
    <w:rsid w:val="00D42623"/>
    <w:rsid w:val="00D42ADC"/>
    <w:rsid w:val="00D42BF5"/>
    <w:rsid w:val="00D42E9B"/>
    <w:rsid w:val="00D42F30"/>
    <w:rsid w:val="00D4309F"/>
    <w:rsid w:val="00D43365"/>
    <w:rsid w:val="00D43387"/>
    <w:rsid w:val="00D4348E"/>
    <w:rsid w:val="00D4364C"/>
    <w:rsid w:val="00D43890"/>
    <w:rsid w:val="00D439C3"/>
    <w:rsid w:val="00D43ADD"/>
    <w:rsid w:val="00D43D04"/>
    <w:rsid w:val="00D43FEB"/>
    <w:rsid w:val="00D441FF"/>
    <w:rsid w:val="00D4422D"/>
    <w:rsid w:val="00D442DD"/>
    <w:rsid w:val="00D44A05"/>
    <w:rsid w:val="00D44C1F"/>
    <w:rsid w:val="00D44C74"/>
    <w:rsid w:val="00D44CA6"/>
    <w:rsid w:val="00D44F62"/>
    <w:rsid w:val="00D450EB"/>
    <w:rsid w:val="00D45146"/>
    <w:rsid w:val="00D45B1A"/>
    <w:rsid w:val="00D45EFF"/>
    <w:rsid w:val="00D46002"/>
    <w:rsid w:val="00D4611C"/>
    <w:rsid w:val="00D461D6"/>
    <w:rsid w:val="00D46A9B"/>
    <w:rsid w:val="00D46E95"/>
    <w:rsid w:val="00D46F5E"/>
    <w:rsid w:val="00D47085"/>
    <w:rsid w:val="00D47323"/>
    <w:rsid w:val="00D47463"/>
    <w:rsid w:val="00D479C5"/>
    <w:rsid w:val="00D50191"/>
    <w:rsid w:val="00D501B5"/>
    <w:rsid w:val="00D5031A"/>
    <w:rsid w:val="00D50564"/>
    <w:rsid w:val="00D50755"/>
    <w:rsid w:val="00D5098D"/>
    <w:rsid w:val="00D50AD8"/>
    <w:rsid w:val="00D5108D"/>
    <w:rsid w:val="00D51721"/>
    <w:rsid w:val="00D5172A"/>
    <w:rsid w:val="00D51CB5"/>
    <w:rsid w:val="00D51CF0"/>
    <w:rsid w:val="00D51D32"/>
    <w:rsid w:val="00D51EB3"/>
    <w:rsid w:val="00D52041"/>
    <w:rsid w:val="00D52152"/>
    <w:rsid w:val="00D5221E"/>
    <w:rsid w:val="00D524F6"/>
    <w:rsid w:val="00D52813"/>
    <w:rsid w:val="00D5283E"/>
    <w:rsid w:val="00D52D03"/>
    <w:rsid w:val="00D52E23"/>
    <w:rsid w:val="00D52FDD"/>
    <w:rsid w:val="00D53272"/>
    <w:rsid w:val="00D534C0"/>
    <w:rsid w:val="00D53CA1"/>
    <w:rsid w:val="00D53CA8"/>
    <w:rsid w:val="00D53ED9"/>
    <w:rsid w:val="00D53FC1"/>
    <w:rsid w:val="00D540BC"/>
    <w:rsid w:val="00D543A3"/>
    <w:rsid w:val="00D546EA"/>
    <w:rsid w:val="00D5472B"/>
    <w:rsid w:val="00D554DE"/>
    <w:rsid w:val="00D555E5"/>
    <w:rsid w:val="00D555FD"/>
    <w:rsid w:val="00D55A24"/>
    <w:rsid w:val="00D55AA8"/>
    <w:rsid w:val="00D55AFE"/>
    <w:rsid w:val="00D564CA"/>
    <w:rsid w:val="00D56594"/>
    <w:rsid w:val="00D565D5"/>
    <w:rsid w:val="00D567FB"/>
    <w:rsid w:val="00D56A36"/>
    <w:rsid w:val="00D56B5C"/>
    <w:rsid w:val="00D56C90"/>
    <w:rsid w:val="00D56FD2"/>
    <w:rsid w:val="00D57056"/>
    <w:rsid w:val="00D57807"/>
    <w:rsid w:val="00D5780C"/>
    <w:rsid w:val="00D578A6"/>
    <w:rsid w:val="00D57AAA"/>
    <w:rsid w:val="00D60373"/>
    <w:rsid w:val="00D603EA"/>
    <w:rsid w:val="00D60596"/>
    <w:rsid w:val="00D6074E"/>
    <w:rsid w:val="00D60A2B"/>
    <w:rsid w:val="00D60D00"/>
    <w:rsid w:val="00D60DB6"/>
    <w:rsid w:val="00D60DDB"/>
    <w:rsid w:val="00D60FC3"/>
    <w:rsid w:val="00D61007"/>
    <w:rsid w:val="00D6130C"/>
    <w:rsid w:val="00D61631"/>
    <w:rsid w:val="00D61924"/>
    <w:rsid w:val="00D619B8"/>
    <w:rsid w:val="00D61A50"/>
    <w:rsid w:val="00D61B00"/>
    <w:rsid w:val="00D61B8F"/>
    <w:rsid w:val="00D61D6C"/>
    <w:rsid w:val="00D61E5D"/>
    <w:rsid w:val="00D6216D"/>
    <w:rsid w:val="00D62748"/>
    <w:rsid w:val="00D62915"/>
    <w:rsid w:val="00D62AB7"/>
    <w:rsid w:val="00D63246"/>
    <w:rsid w:val="00D633AF"/>
    <w:rsid w:val="00D63690"/>
    <w:rsid w:val="00D6397B"/>
    <w:rsid w:val="00D63A75"/>
    <w:rsid w:val="00D63CDB"/>
    <w:rsid w:val="00D63D55"/>
    <w:rsid w:val="00D63FF2"/>
    <w:rsid w:val="00D6416A"/>
    <w:rsid w:val="00D64307"/>
    <w:rsid w:val="00D64A63"/>
    <w:rsid w:val="00D64E16"/>
    <w:rsid w:val="00D64F0B"/>
    <w:rsid w:val="00D659C2"/>
    <w:rsid w:val="00D65A3D"/>
    <w:rsid w:val="00D6626C"/>
    <w:rsid w:val="00D6692C"/>
    <w:rsid w:val="00D66A0C"/>
    <w:rsid w:val="00D6721D"/>
    <w:rsid w:val="00D67646"/>
    <w:rsid w:val="00D67A3D"/>
    <w:rsid w:val="00D67AA0"/>
    <w:rsid w:val="00D67AF0"/>
    <w:rsid w:val="00D67B9D"/>
    <w:rsid w:val="00D67C72"/>
    <w:rsid w:val="00D67F7C"/>
    <w:rsid w:val="00D67FD7"/>
    <w:rsid w:val="00D70331"/>
    <w:rsid w:val="00D7034E"/>
    <w:rsid w:val="00D708E1"/>
    <w:rsid w:val="00D711BB"/>
    <w:rsid w:val="00D713A2"/>
    <w:rsid w:val="00D71765"/>
    <w:rsid w:val="00D71B43"/>
    <w:rsid w:val="00D721CE"/>
    <w:rsid w:val="00D72219"/>
    <w:rsid w:val="00D726E5"/>
    <w:rsid w:val="00D729A2"/>
    <w:rsid w:val="00D729A5"/>
    <w:rsid w:val="00D72B6D"/>
    <w:rsid w:val="00D73068"/>
    <w:rsid w:val="00D730D8"/>
    <w:rsid w:val="00D731C4"/>
    <w:rsid w:val="00D73225"/>
    <w:rsid w:val="00D73330"/>
    <w:rsid w:val="00D7333C"/>
    <w:rsid w:val="00D7349C"/>
    <w:rsid w:val="00D737DC"/>
    <w:rsid w:val="00D73917"/>
    <w:rsid w:val="00D739D5"/>
    <w:rsid w:val="00D73ADD"/>
    <w:rsid w:val="00D73AE4"/>
    <w:rsid w:val="00D73D0E"/>
    <w:rsid w:val="00D73EC3"/>
    <w:rsid w:val="00D73EC6"/>
    <w:rsid w:val="00D73FF1"/>
    <w:rsid w:val="00D74002"/>
    <w:rsid w:val="00D746B9"/>
    <w:rsid w:val="00D74ABA"/>
    <w:rsid w:val="00D74F64"/>
    <w:rsid w:val="00D752CA"/>
    <w:rsid w:val="00D75783"/>
    <w:rsid w:val="00D757FD"/>
    <w:rsid w:val="00D7592C"/>
    <w:rsid w:val="00D75948"/>
    <w:rsid w:val="00D75A78"/>
    <w:rsid w:val="00D75F27"/>
    <w:rsid w:val="00D7609B"/>
    <w:rsid w:val="00D76153"/>
    <w:rsid w:val="00D7639B"/>
    <w:rsid w:val="00D76571"/>
    <w:rsid w:val="00D765FB"/>
    <w:rsid w:val="00D76689"/>
    <w:rsid w:val="00D7679E"/>
    <w:rsid w:val="00D76A65"/>
    <w:rsid w:val="00D76BB0"/>
    <w:rsid w:val="00D76EC8"/>
    <w:rsid w:val="00D776AB"/>
    <w:rsid w:val="00D77863"/>
    <w:rsid w:val="00D77AC4"/>
    <w:rsid w:val="00D77DB3"/>
    <w:rsid w:val="00D77E63"/>
    <w:rsid w:val="00D800BF"/>
    <w:rsid w:val="00D80363"/>
    <w:rsid w:val="00D803B9"/>
    <w:rsid w:val="00D80BB5"/>
    <w:rsid w:val="00D80BD1"/>
    <w:rsid w:val="00D80CDF"/>
    <w:rsid w:val="00D80DD9"/>
    <w:rsid w:val="00D80E92"/>
    <w:rsid w:val="00D80F8D"/>
    <w:rsid w:val="00D8100E"/>
    <w:rsid w:val="00D821AD"/>
    <w:rsid w:val="00D8248B"/>
    <w:rsid w:val="00D8288C"/>
    <w:rsid w:val="00D82D0D"/>
    <w:rsid w:val="00D82D80"/>
    <w:rsid w:val="00D82DC6"/>
    <w:rsid w:val="00D82E0D"/>
    <w:rsid w:val="00D82F1C"/>
    <w:rsid w:val="00D82FC4"/>
    <w:rsid w:val="00D83216"/>
    <w:rsid w:val="00D83805"/>
    <w:rsid w:val="00D83903"/>
    <w:rsid w:val="00D84157"/>
    <w:rsid w:val="00D846B2"/>
    <w:rsid w:val="00D84741"/>
    <w:rsid w:val="00D84AD6"/>
    <w:rsid w:val="00D84CE7"/>
    <w:rsid w:val="00D84DEC"/>
    <w:rsid w:val="00D856A2"/>
    <w:rsid w:val="00D8571B"/>
    <w:rsid w:val="00D85A9A"/>
    <w:rsid w:val="00D85EDF"/>
    <w:rsid w:val="00D861BA"/>
    <w:rsid w:val="00D861D0"/>
    <w:rsid w:val="00D86B50"/>
    <w:rsid w:val="00D86D02"/>
    <w:rsid w:val="00D87560"/>
    <w:rsid w:val="00D87D8B"/>
    <w:rsid w:val="00D901D7"/>
    <w:rsid w:val="00D9077B"/>
    <w:rsid w:val="00D90795"/>
    <w:rsid w:val="00D908B3"/>
    <w:rsid w:val="00D90EF7"/>
    <w:rsid w:val="00D91057"/>
    <w:rsid w:val="00D9105E"/>
    <w:rsid w:val="00D91097"/>
    <w:rsid w:val="00D91A3C"/>
    <w:rsid w:val="00D91CB2"/>
    <w:rsid w:val="00D92182"/>
    <w:rsid w:val="00D921B3"/>
    <w:rsid w:val="00D922F1"/>
    <w:rsid w:val="00D92550"/>
    <w:rsid w:val="00D927D0"/>
    <w:rsid w:val="00D928BD"/>
    <w:rsid w:val="00D92AF5"/>
    <w:rsid w:val="00D92E78"/>
    <w:rsid w:val="00D93531"/>
    <w:rsid w:val="00D9362F"/>
    <w:rsid w:val="00D93CEA"/>
    <w:rsid w:val="00D93D42"/>
    <w:rsid w:val="00D94338"/>
    <w:rsid w:val="00D94389"/>
    <w:rsid w:val="00D9448C"/>
    <w:rsid w:val="00D95594"/>
    <w:rsid w:val="00D9587A"/>
    <w:rsid w:val="00D95CC6"/>
    <w:rsid w:val="00D95F11"/>
    <w:rsid w:val="00D961E7"/>
    <w:rsid w:val="00D962DC"/>
    <w:rsid w:val="00D962FF"/>
    <w:rsid w:val="00D96323"/>
    <w:rsid w:val="00D963E6"/>
    <w:rsid w:val="00D96863"/>
    <w:rsid w:val="00D96969"/>
    <w:rsid w:val="00D96A1E"/>
    <w:rsid w:val="00D96D22"/>
    <w:rsid w:val="00D96EAF"/>
    <w:rsid w:val="00D97027"/>
    <w:rsid w:val="00D970CC"/>
    <w:rsid w:val="00D9727D"/>
    <w:rsid w:val="00D9758F"/>
    <w:rsid w:val="00D975EE"/>
    <w:rsid w:val="00D97CF4"/>
    <w:rsid w:val="00DA0469"/>
    <w:rsid w:val="00DA07D6"/>
    <w:rsid w:val="00DA0A80"/>
    <w:rsid w:val="00DA0BA6"/>
    <w:rsid w:val="00DA0ECD"/>
    <w:rsid w:val="00DA0F3F"/>
    <w:rsid w:val="00DA0F5D"/>
    <w:rsid w:val="00DA12FF"/>
    <w:rsid w:val="00DA155A"/>
    <w:rsid w:val="00DA157B"/>
    <w:rsid w:val="00DA1723"/>
    <w:rsid w:val="00DA17CC"/>
    <w:rsid w:val="00DA1A95"/>
    <w:rsid w:val="00DA1BDA"/>
    <w:rsid w:val="00DA21C5"/>
    <w:rsid w:val="00DA263F"/>
    <w:rsid w:val="00DA26FA"/>
    <w:rsid w:val="00DA290A"/>
    <w:rsid w:val="00DA2BF4"/>
    <w:rsid w:val="00DA2C85"/>
    <w:rsid w:val="00DA2FFD"/>
    <w:rsid w:val="00DA303A"/>
    <w:rsid w:val="00DA345C"/>
    <w:rsid w:val="00DA3A4A"/>
    <w:rsid w:val="00DA3E78"/>
    <w:rsid w:val="00DA42FA"/>
    <w:rsid w:val="00DA4441"/>
    <w:rsid w:val="00DA473A"/>
    <w:rsid w:val="00DA4750"/>
    <w:rsid w:val="00DA4827"/>
    <w:rsid w:val="00DA4BB6"/>
    <w:rsid w:val="00DA4E41"/>
    <w:rsid w:val="00DA4E68"/>
    <w:rsid w:val="00DA551B"/>
    <w:rsid w:val="00DA5AB6"/>
    <w:rsid w:val="00DA5BC9"/>
    <w:rsid w:val="00DA5DC0"/>
    <w:rsid w:val="00DA5ECC"/>
    <w:rsid w:val="00DA61B2"/>
    <w:rsid w:val="00DA61DF"/>
    <w:rsid w:val="00DA63B4"/>
    <w:rsid w:val="00DA6787"/>
    <w:rsid w:val="00DA67D3"/>
    <w:rsid w:val="00DA6990"/>
    <w:rsid w:val="00DA69CD"/>
    <w:rsid w:val="00DA6B5F"/>
    <w:rsid w:val="00DA6CA4"/>
    <w:rsid w:val="00DA7058"/>
    <w:rsid w:val="00DA70FC"/>
    <w:rsid w:val="00DA7210"/>
    <w:rsid w:val="00DA7592"/>
    <w:rsid w:val="00DA75C9"/>
    <w:rsid w:val="00DA76E0"/>
    <w:rsid w:val="00DA77C0"/>
    <w:rsid w:val="00DA79E4"/>
    <w:rsid w:val="00DA7B5E"/>
    <w:rsid w:val="00DA7B91"/>
    <w:rsid w:val="00DB0283"/>
    <w:rsid w:val="00DB04F9"/>
    <w:rsid w:val="00DB0B73"/>
    <w:rsid w:val="00DB0C0F"/>
    <w:rsid w:val="00DB0E39"/>
    <w:rsid w:val="00DB11AF"/>
    <w:rsid w:val="00DB128C"/>
    <w:rsid w:val="00DB15D0"/>
    <w:rsid w:val="00DB18F3"/>
    <w:rsid w:val="00DB1A00"/>
    <w:rsid w:val="00DB1A98"/>
    <w:rsid w:val="00DB1DA6"/>
    <w:rsid w:val="00DB1F18"/>
    <w:rsid w:val="00DB218F"/>
    <w:rsid w:val="00DB2221"/>
    <w:rsid w:val="00DB24EC"/>
    <w:rsid w:val="00DB2566"/>
    <w:rsid w:val="00DB266E"/>
    <w:rsid w:val="00DB26F8"/>
    <w:rsid w:val="00DB29B3"/>
    <w:rsid w:val="00DB2E3E"/>
    <w:rsid w:val="00DB2F0E"/>
    <w:rsid w:val="00DB3005"/>
    <w:rsid w:val="00DB30F4"/>
    <w:rsid w:val="00DB3122"/>
    <w:rsid w:val="00DB333B"/>
    <w:rsid w:val="00DB39C7"/>
    <w:rsid w:val="00DB3D9B"/>
    <w:rsid w:val="00DB3F2B"/>
    <w:rsid w:val="00DB4F06"/>
    <w:rsid w:val="00DB5839"/>
    <w:rsid w:val="00DB5D71"/>
    <w:rsid w:val="00DB5E6E"/>
    <w:rsid w:val="00DB62AF"/>
    <w:rsid w:val="00DB66A2"/>
    <w:rsid w:val="00DB6748"/>
    <w:rsid w:val="00DB67D5"/>
    <w:rsid w:val="00DB691E"/>
    <w:rsid w:val="00DB702B"/>
    <w:rsid w:val="00DB717C"/>
    <w:rsid w:val="00DB7684"/>
    <w:rsid w:val="00DB77AD"/>
    <w:rsid w:val="00DB7D9A"/>
    <w:rsid w:val="00DB7DF3"/>
    <w:rsid w:val="00DC00E9"/>
    <w:rsid w:val="00DC0DE3"/>
    <w:rsid w:val="00DC1097"/>
    <w:rsid w:val="00DC10EE"/>
    <w:rsid w:val="00DC12DA"/>
    <w:rsid w:val="00DC1582"/>
    <w:rsid w:val="00DC183E"/>
    <w:rsid w:val="00DC19EC"/>
    <w:rsid w:val="00DC1A42"/>
    <w:rsid w:val="00DC1B29"/>
    <w:rsid w:val="00DC1E09"/>
    <w:rsid w:val="00DC1F00"/>
    <w:rsid w:val="00DC26E4"/>
    <w:rsid w:val="00DC2B10"/>
    <w:rsid w:val="00DC2BF5"/>
    <w:rsid w:val="00DC2D06"/>
    <w:rsid w:val="00DC2EB5"/>
    <w:rsid w:val="00DC2F59"/>
    <w:rsid w:val="00DC34A9"/>
    <w:rsid w:val="00DC37CD"/>
    <w:rsid w:val="00DC389A"/>
    <w:rsid w:val="00DC39D4"/>
    <w:rsid w:val="00DC3CCC"/>
    <w:rsid w:val="00DC3E5D"/>
    <w:rsid w:val="00DC3F4D"/>
    <w:rsid w:val="00DC40D7"/>
    <w:rsid w:val="00DC41DD"/>
    <w:rsid w:val="00DC4296"/>
    <w:rsid w:val="00DC42CB"/>
    <w:rsid w:val="00DC438B"/>
    <w:rsid w:val="00DC4546"/>
    <w:rsid w:val="00DC505C"/>
    <w:rsid w:val="00DC5306"/>
    <w:rsid w:val="00DC5505"/>
    <w:rsid w:val="00DC57DF"/>
    <w:rsid w:val="00DC5807"/>
    <w:rsid w:val="00DC5EED"/>
    <w:rsid w:val="00DC6502"/>
    <w:rsid w:val="00DC6533"/>
    <w:rsid w:val="00DC6553"/>
    <w:rsid w:val="00DC6A87"/>
    <w:rsid w:val="00DC6C72"/>
    <w:rsid w:val="00DC70BA"/>
    <w:rsid w:val="00DC7220"/>
    <w:rsid w:val="00DC766D"/>
    <w:rsid w:val="00DC76BC"/>
    <w:rsid w:val="00DC77ED"/>
    <w:rsid w:val="00DC7846"/>
    <w:rsid w:val="00DC79EF"/>
    <w:rsid w:val="00DD04E5"/>
    <w:rsid w:val="00DD0633"/>
    <w:rsid w:val="00DD096E"/>
    <w:rsid w:val="00DD0ADA"/>
    <w:rsid w:val="00DD0CC9"/>
    <w:rsid w:val="00DD19C4"/>
    <w:rsid w:val="00DD28BF"/>
    <w:rsid w:val="00DD2EAA"/>
    <w:rsid w:val="00DD3063"/>
    <w:rsid w:val="00DD311F"/>
    <w:rsid w:val="00DD3196"/>
    <w:rsid w:val="00DD3516"/>
    <w:rsid w:val="00DD360C"/>
    <w:rsid w:val="00DD3684"/>
    <w:rsid w:val="00DD36B0"/>
    <w:rsid w:val="00DD38C3"/>
    <w:rsid w:val="00DD3945"/>
    <w:rsid w:val="00DD3ACA"/>
    <w:rsid w:val="00DD3B2D"/>
    <w:rsid w:val="00DD3BD7"/>
    <w:rsid w:val="00DD3C1E"/>
    <w:rsid w:val="00DD3C58"/>
    <w:rsid w:val="00DD4096"/>
    <w:rsid w:val="00DD45B9"/>
    <w:rsid w:val="00DD45F2"/>
    <w:rsid w:val="00DD4A33"/>
    <w:rsid w:val="00DD4C65"/>
    <w:rsid w:val="00DD4DBF"/>
    <w:rsid w:val="00DD4F15"/>
    <w:rsid w:val="00DD5143"/>
    <w:rsid w:val="00DD57E9"/>
    <w:rsid w:val="00DD584A"/>
    <w:rsid w:val="00DD5978"/>
    <w:rsid w:val="00DD59D0"/>
    <w:rsid w:val="00DD5E91"/>
    <w:rsid w:val="00DD60AF"/>
    <w:rsid w:val="00DD6299"/>
    <w:rsid w:val="00DD639F"/>
    <w:rsid w:val="00DD63CB"/>
    <w:rsid w:val="00DD672D"/>
    <w:rsid w:val="00DD675B"/>
    <w:rsid w:val="00DD6877"/>
    <w:rsid w:val="00DD6D09"/>
    <w:rsid w:val="00DD6F94"/>
    <w:rsid w:val="00DD7224"/>
    <w:rsid w:val="00DD7365"/>
    <w:rsid w:val="00DD737C"/>
    <w:rsid w:val="00DD79CF"/>
    <w:rsid w:val="00DD7AB1"/>
    <w:rsid w:val="00DD7EA3"/>
    <w:rsid w:val="00DE0130"/>
    <w:rsid w:val="00DE03A8"/>
    <w:rsid w:val="00DE046B"/>
    <w:rsid w:val="00DE0664"/>
    <w:rsid w:val="00DE09E8"/>
    <w:rsid w:val="00DE0A38"/>
    <w:rsid w:val="00DE0D11"/>
    <w:rsid w:val="00DE13AA"/>
    <w:rsid w:val="00DE17A4"/>
    <w:rsid w:val="00DE195B"/>
    <w:rsid w:val="00DE1A81"/>
    <w:rsid w:val="00DE1B46"/>
    <w:rsid w:val="00DE1BC0"/>
    <w:rsid w:val="00DE1FF1"/>
    <w:rsid w:val="00DE27CE"/>
    <w:rsid w:val="00DE2CF9"/>
    <w:rsid w:val="00DE3484"/>
    <w:rsid w:val="00DE355C"/>
    <w:rsid w:val="00DE3636"/>
    <w:rsid w:val="00DE36D2"/>
    <w:rsid w:val="00DE3CF8"/>
    <w:rsid w:val="00DE4447"/>
    <w:rsid w:val="00DE4770"/>
    <w:rsid w:val="00DE4C14"/>
    <w:rsid w:val="00DE5279"/>
    <w:rsid w:val="00DE53C4"/>
    <w:rsid w:val="00DE5A41"/>
    <w:rsid w:val="00DE5DA9"/>
    <w:rsid w:val="00DE612E"/>
    <w:rsid w:val="00DE62F1"/>
    <w:rsid w:val="00DE6304"/>
    <w:rsid w:val="00DE6756"/>
    <w:rsid w:val="00DE6866"/>
    <w:rsid w:val="00DE6927"/>
    <w:rsid w:val="00DE6B6B"/>
    <w:rsid w:val="00DE6D6D"/>
    <w:rsid w:val="00DE6FC4"/>
    <w:rsid w:val="00DE704F"/>
    <w:rsid w:val="00DE7094"/>
    <w:rsid w:val="00DE727D"/>
    <w:rsid w:val="00DE762E"/>
    <w:rsid w:val="00DE764D"/>
    <w:rsid w:val="00DE7831"/>
    <w:rsid w:val="00DE7B91"/>
    <w:rsid w:val="00DF06D6"/>
    <w:rsid w:val="00DF0819"/>
    <w:rsid w:val="00DF0FEF"/>
    <w:rsid w:val="00DF103E"/>
    <w:rsid w:val="00DF10EE"/>
    <w:rsid w:val="00DF12F1"/>
    <w:rsid w:val="00DF1347"/>
    <w:rsid w:val="00DF13A9"/>
    <w:rsid w:val="00DF142D"/>
    <w:rsid w:val="00DF1453"/>
    <w:rsid w:val="00DF14A4"/>
    <w:rsid w:val="00DF14AF"/>
    <w:rsid w:val="00DF182B"/>
    <w:rsid w:val="00DF1894"/>
    <w:rsid w:val="00DF1A76"/>
    <w:rsid w:val="00DF1AF4"/>
    <w:rsid w:val="00DF1BA3"/>
    <w:rsid w:val="00DF1DE2"/>
    <w:rsid w:val="00DF20DD"/>
    <w:rsid w:val="00DF240E"/>
    <w:rsid w:val="00DF2487"/>
    <w:rsid w:val="00DF25C2"/>
    <w:rsid w:val="00DF2745"/>
    <w:rsid w:val="00DF2A01"/>
    <w:rsid w:val="00DF2BA1"/>
    <w:rsid w:val="00DF2BD7"/>
    <w:rsid w:val="00DF2F3C"/>
    <w:rsid w:val="00DF333D"/>
    <w:rsid w:val="00DF3468"/>
    <w:rsid w:val="00DF34AE"/>
    <w:rsid w:val="00DF368E"/>
    <w:rsid w:val="00DF378D"/>
    <w:rsid w:val="00DF443A"/>
    <w:rsid w:val="00DF45B7"/>
    <w:rsid w:val="00DF48FF"/>
    <w:rsid w:val="00DF4D3E"/>
    <w:rsid w:val="00DF4D84"/>
    <w:rsid w:val="00DF4DFF"/>
    <w:rsid w:val="00DF4FA3"/>
    <w:rsid w:val="00DF516B"/>
    <w:rsid w:val="00DF52A8"/>
    <w:rsid w:val="00DF551C"/>
    <w:rsid w:val="00DF55AC"/>
    <w:rsid w:val="00DF56B5"/>
    <w:rsid w:val="00DF5B12"/>
    <w:rsid w:val="00DF5B90"/>
    <w:rsid w:val="00DF5D8A"/>
    <w:rsid w:val="00DF60D1"/>
    <w:rsid w:val="00DF626E"/>
    <w:rsid w:val="00DF67A2"/>
    <w:rsid w:val="00DF684C"/>
    <w:rsid w:val="00DF6933"/>
    <w:rsid w:val="00DF6C46"/>
    <w:rsid w:val="00DF6E30"/>
    <w:rsid w:val="00DF6FE5"/>
    <w:rsid w:val="00DF740F"/>
    <w:rsid w:val="00DF7435"/>
    <w:rsid w:val="00DF75CC"/>
    <w:rsid w:val="00DF781C"/>
    <w:rsid w:val="00DF795E"/>
    <w:rsid w:val="00DF797E"/>
    <w:rsid w:val="00DF7EA5"/>
    <w:rsid w:val="00E0016E"/>
    <w:rsid w:val="00E005D7"/>
    <w:rsid w:val="00E00610"/>
    <w:rsid w:val="00E00708"/>
    <w:rsid w:val="00E00713"/>
    <w:rsid w:val="00E009A0"/>
    <w:rsid w:val="00E00C88"/>
    <w:rsid w:val="00E00EAE"/>
    <w:rsid w:val="00E00EBA"/>
    <w:rsid w:val="00E00EE7"/>
    <w:rsid w:val="00E011B8"/>
    <w:rsid w:val="00E012EA"/>
    <w:rsid w:val="00E01462"/>
    <w:rsid w:val="00E0174B"/>
    <w:rsid w:val="00E01D17"/>
    <w:rsid w:val="00E01EB8"/>
    <w:rsid w:val="00E020F3"/>
    <w:rsid w:val="00E023D2"/>
    <w:rsid w:val="00E027AD"/>
    <w:rsid w:val="00E027E6"/>
    <w:rsid w:val="00E028A6"/>
    <w:rsid w:val="00E028BB"/>
    <w:rsid w:val="00E029CE"/>
    <w:rsid w:val="00E02A7B"/>
    <w:rsid w:val="00E031FF"/>
    <w:rsid w:val="00E0333B"/>
    <w:rsid w:val="00E03456"/>
    <w:rsid w:val="00E035B1"/>
    <w:rsid w:val="00E0389D"/>
    <w:rsid w:val="00E038B6"/>
    <w:rsid w:val="00E038BE"/>
    <w:rsid w:val="00E038CF"/>
    <w:rsid w:val="00E03D8B"/>
    <w:rsid w:val="00E03DD7"/>
    <w:rsid w:val="00E04885"/>
    <w:rsid w:val="00E04E44"/>
    <w:rsid w:val="00E05C17"/>
    <w:rsid w:val="00E05E99"/>
    <w:rsid w:val="00E05F79"/>
    <w:rsid w:val="00E05FFD"/>
    <w:rsid w:val="00E062F7"/>
    <w:rsid w:val="00E06615"/>
    <w:rsid w:val="00E067BA"/>
    <w:rsid w:val="00E06AFB"/>
    <w:rsid w:val="00E06B3F"/>
    <w:rsid w:val="00E06B98"/>
    <w:rsid w:val="00E06D83"/>
    <w:rsid w:val="00E07384"/>
    <w:rsid w:val="00E07593"/>
    <w:rsid w:val="00E076FA"/>
    <w:rsid w:val="00E07705"/>
    <w:rsid w:val="00E07E1E"/>
    <w:rsid w:val="00E102D5"/>
    <w:rsid w:val="00E1071A"/>
    <w:rsid w:val="00E10B8A"/>
    <w:rsid w:val="00E10DB7"/>
    <w:rsid w:val="00E10FA7"/>
    <w:rsid w:val="00E1152C"/>
    <w:rsid w:val="00E117E5"/>
    <w:rsid w:val="00E11A0F"/>
    <w:rsid w:val="00E11E55"/>
    <w:rsid w:val="00E1244C"/>
    <w:rsid w:val="00E124B0"/>
    <w:rsid w:val="00E12535"/>
    <w:rsid w:val="00E1286D"/>
    <w:rsid w:val="00E12923"/>
    <w:rsid w:val="00E12A9B"/>
    <w:rsid w:val="00E12E54"/>
    <w:rsid w:val="00E133CD"/>
    <w:rsid w:val="00E13A79"/>
    <w:rsid w:val="00E13ADA"/>
    <w:rsid w:val="00E13D95"/>
    <w:rsid w:val="00E13F94"/>
    <w:rsid w:val="00E14CA5"/>
    <w:rsid w:val="00E15064"/>
    <w:rsid w:val="00E15353"/>
    <w:rsid w:val="00E153CD"/>
    <w:rsid w:val="00E15A1F"/>
    <w:rsid w:val="00E15C93"/>
    <w:rsid w:val="00E15E94"/>
    <w:rsid w:val="00E16068"/>
    <w:rsid w:val="00E16423"/>
    <w:rsid w:val="00E16620"/>
    <w:rsid w:val="00E16692"/>
    <w:rsid w:val="00E16B8A"/>
    <w:rsid w:val="00E16CD2"/>
    <w:rsid w:val="00E16FAE"/>
    <w:rsid w:val="00E1708F"/>
    <w:rsid w:val="00E171B0"/>
    <w:rsid w:val="00E1724E"/>
    <w:rsid w:val="00E17AA8"/>
    <w:rsid w:val="00E20358"/>
    <w:rsid w:val="00E2037A"/>
    <w:rsid w:val="00E208F5"/>
    <w:rsid w:val="00E20C80"/>
    <w:rsid w:val="00E20E62"/>
    <w:rsid w:val="00E21326"/>
    <w:rsid w:val="00E21407"/>
    <w:rsid w:val="00E21BC2"/>
    <w:rsid w:val="00E22307"/>
    <w:rsid w:val="00E22538"/>
    <w:rsid w:val="00E22D70"/>
    <w:rsid w:val="00E22E85"/>
    <w:rsid w:val="00E23133"/>
    <w:rsid w:val="00E232A6"/>
    <w:rsid w:val="00E23B75"/>
    <w:rsid w:val="00E23C04"/>
    <w:rsid w:val="00E23CD1"/>
    <w:rsid w:val="00E23F40"/>
    <w:rsid w:val="00E242D9"/>
    <w:rsid w:val="00E2441D"/>
    <w:rsid w:val="00E24507"/>
    <w:rsid w:val="00E24CC8"/>
    <w:rsid w:val="00E24D22"/>
    <w:rsid w:val="00E2541D"/>
    <w:rsid w:val="00E257A6"/>
    <w:rsid w:val="00E25D09"/>
    <w:rsid w:val="00E25D92"/>
    <w:rsid w:val="00E25F72"/>
    <w:rsid w:val="00E261E0"/>
    <w:rsid w:val="00E2626B"/>
    <w:rsid w:val="00E26517"/>
    <w:rsid w:val="00E26911"/>
    <w:rsid w:val="00E26A50"/>
    <w:rsid w:val="00E26B58"/>
    <w:rsid w:val="00E26DBA"/>
    <w:rsid w:val="00E26FFE"/>
    <w:rsid w:val="00E2712B"/>
    <w:rsid w:val="00E271EE"/>
    <w:rsid w:val="00E27451"/>
    <w:rsid w:val="00E27B68"/>
    <w:rsid w:val="00E27BB3"/>
    <w:rsid w:val="00E30047"/>
    <w:rsid w:val="00E30123"/>
    <w:rsid w:val="00E304BC"/>
    <w:rsid w:val="00E30569"/>
    <w:rsid w:val="00E307F2"/>
    <w:rsid w:val="00E30A34"/>
    <w:rsid w:val="00E31661"/>
    <w:rsid w:val="00E31C5D"/>
    <w:rsid w:val="00E31CAD"/>
    <w:rsid w:val="00E31D79"/>
    <w:rsid w:val="00E31D90"/>
    <w:rsid w:val="00E31EC2"/>
    <w:rsid w:val="00E3233F"/>
    <w:rsid w:val="00E323BE"/>
    <w:rsid w:val="00E3251B"/>
    <w:rsid w:val="00E327B9"/>
    <w:rsid w:val="00E32B67"/>
    <w:rsid w:val="00E331A3"/>
    <w:rsid w:val="00E333FA"/>
    <w:rsid w:val="00E335D6"/>
    <w:rsid w:val="00E33728"/>
    <w:rsid w:val="00E338CC"/>
    <w:rsid w:val="00E33A87"/>
    <w:rsid w:val="00E33C2D"/>
    <w:rsid w:val="00E3420B"/>
    <w:rsid w:val="00E34210"/>
    <w:rsid w:val="00E34345"/>
    <w:rsid w:val="00E34519"/>
    <w:rsid w:val="00E34710"/>
    <w:rsid w:val="00E34BBF"/>
    <w:rsid w:val="00E34BCA"/>
    <w:rsid w:val="00E34C0E"/>
    <w:rsid w:val="00E34F78"/>
    <w:rsid w:val="00E351EE"/>
    <w:rsid w:val="00E35348"/>
    <w:rsid w:val="00E35545"/>
    <w:rsid w:val="00E355C5"/>
    <w:rsid w:val="00E35C63"/>
    <w:rsid w:val="00E35E71"/>
    <w:rsid w:val="00E35EF3"/>
    <w:rsid w:val="00E35F31"/>
    <w:rsid w:val="00E362A6"/>
    <w:rsid w:val="00E36655"/>
    <w:rsid w:val="00E3686E"/>
    <w:rsid w:val="00E36A04"/>
    <w:rsid w:val="00E36BB2"/>
    <w:rsid w:val="00E36DF3"/>
    <w:rsid w:val="00E37283"/>
    <w:rsid w:val="00E373D3"/>
    <w:rsid w:val="00E373EC"/>
    <w:rsid w:val="00E376D8"/>
    <w:rsid w:val="00E378E9"/>
    <w:rsid w:val="00E37983"/>
    <w:rsid w:val="00E37AA2"/>
    <w:rsid w:val="00E37ADB"/>
    <w:rsid w:val="00E37B80"/>
    <w:rsid w:val="00E37E74"/>
    <w:rsid w:val="00E40140"/>
    <w:rsid w:val="00E401A6"/>
    <w:rsid w:val="00E405DB"/>
    <w:rsid w:val="00E405FF"/>
    <w:rsid w:val="00E40D80"/>
    <w:rsid w:val="00E41971"/>
    <w:rsid w:val="00E41A76"/>
    <w:rsid w:val="00E41BFE"/>
    <w:rsid w:val="00E41DC6"/>
    <w:rsid w:val="00E42770"/>
    <w:rsid w:val="00E42D8C"/>
    <w:rsid w:val="00E42EBE"/>
    <w:rsid w:val="00E42F39"/>
    <w:rsid w:val="00E431F3"/>
    <w:rsid w:val="00E4406E"/>
    <w:rsid w:val="00E4419A"/>
    <w:rsid w:val="00E44634"/>
    <w:rsid w:val="00E447E0"/>
    <w:rsid w:val="00E447EE"/>
    <w:rsid w:val="00E44836"/>
    <w:rsid w:val="00E448AC"/>
    <w:rsid w:val="00E44A0C"/>
    <w:rsid w:val="00E44D42"/>
    <w:rsid w:val="00E45054"/>
    <w:rsid w:val="00E451F7"/>
    <w:rsid w:val="00E45274"/>
    <w:rsid w:val="00E45652"/>
    <w:rsid w:val="00E45ACF"/>
    <w:rsid w:val="00E45BDD"/>
    <w:rsid w:val="00E45E64"/>
    <w:rsid w:val="00E46000"/>
    <w:rsid w:val="00E4656E"/>
    <w:rsid w:val="00E46C3B"/>
    <w:rsid w:val="00E47162"/>
    <w:rsid w:val="00E47216"/>
    <w:rsid w:val="00E47400"/>
    <w:rsid w:val="00E476B8"/>
    <w:rsid w:val="00E47B46"/>
    <w:rsid w:val="00E50069"/>
    <w:rsid w:val="00E501FC"/>
    <w:rsid w:val="00E50230"/>
    <w:rsid w:val="00E503D4"/>
    <w:rsid w:val="00E50CC9"/>
    <w:rsid w:val="00E50DEE"/>
    <w:rsid w:val="00E51139"/>
    <w:rsid w:val="00E51182"/>
    <w:rsid w:val="00E511BE"/>
    <w:rsid w:val="00E51534"/>
    <w:rsid w:val="00E518E9"/>
    <w:rsid w:val="00E5198D"/>
    <w:rsid w:val="00E51C45"/>
    <w:rsid w:val="00E51EA5"/>
    <w:rsid w:val="00E52098"/>
    <w:rsid w:val="00E5223C"/>
    <w:rsid w:val="00E52531"/>
    <w:rsid w:val="00E5273C"/>
    <w:rsid w:val="00E52978"/>
    <w:rsid w:val="00E529E1"/>
    <w:rsid w:val="00E52FC6"/>
    <w:rsid w:val="00E53105"/>
    <w:rsid w:val="00E53156"/>
    <w:rsid w:val="00E531C3"/>
    <w:rsid w:val="00E53513"/>
    <w:rsid w:val="00E53545"/>
    <w:rsid w:val="00E536AE"/>
    <w:rsid w:val="00E5392F"/>
    <w:rsid w:val="00E53A9D"/>
    <w:rsid w:val="00E53B05"/>
    <w:rsid w:val="00E53F50"/>
    <w:rsid w:val="00E54740"/>
    <w:rsid w:val="00E54D55"/>
    <w:rsid w:val="00E5506E"/>
    <w:rsid w:val="00E550C7"/>
    <w:rsid w:val="00E550DE"/>
    <w:rsid w:val="00E5510A"/>
    <w:rsid w:val="00E55456"/>
    <w:rsid w:val="00E5559A"/>
    <w:rsid w:val="00E55B51"/>
    <w:rsid w:val="00E55D3D"/>
    <w:rsid w:val="00E55D6E"/>
    <w:rsid w:val="00E5635A"/>
    <w:rsid w:val="00E565DB"/>
    <w:rsid w:val="00E568DE"/>
    <w:rsid w:val="00E56987"/>
    <w:rsid w:val="00E569AD"/>
    <w:rsid w:val="00E56ABE"/>
    <w:rsid w:val="00E56CA8"/>
    <w:rsid w:val="00E56F44"/>
    <w:rsid w:val="00E5728C"/>
    <w:rsid w:val="00E57475"/>
    <w:rsid w:val="00E5791A"/>
    <w:rsid w:val="00E57E3B"/>
    <w:rsid w:val="00E57F13"/>
    <w:rsid w:val="00E60042"/>
    <w:rsid w:val="00E60073"/>
    <w:rsid w:val="00E6013B"/>
    <w:rsid w:val="00E60468"/>
    <w:rsid w:val="00E60CE3"/>
    <w:rsid w:val="00E60D32"/>
    <w:rsid w:val="00E60F24"/>
    <w:rsid w:val="00E6118D"/>
    <w:rsid w:val="00E6121E"/>
    <w:rsid w:val="00E612A9"/>
    <w:rsid w:val="00E61848"/>
    <w:rsid w:val="00E61CE7"/>
    <w:rsid w:val="00E61D34"/>
    <w:rsid w:val="00E622CE"/>
    <w:rsid w:val="00E62551"/>
    <w:rsid w:val="00E62CC2"/>
    <w:rsid w:val="00E62FED"/>
    <w:rsid w:val="00E639D9"/>
    <w:rsid w:val="00E63AFC"/>
    <w:rsid w:val="00E63EA9"/>
    <w:rsid w:val="00E640CC"/>
    <w:rsid w:val="00E64144"/>
    <w:rsid w:val="00E6461A"/>
    <w:rsid w:val="00E6485D"/>
    <w:rsid w:val="00E648B1"/>
    <w:rsid w:val="00E64DD4"/>
    <w:rsid w:val="00E6521E"/>
    <w:rsid w:val="00E65675"/>
    <w:rsid w:val="00E6573A"/>
    <w:rsid w:val="00E65785"/>
    <w:rsid w:val="00E659F1"/>
    <w:rsid w:val="00E65BD9"/>
    <w:rsid w:val="00E65DA2"/>
    <w:rsid w:val="00E6612F"/>
    <w:rsid w:val="00E66408"/>
    <w:rsid w:val="00E66EBE"/>
    <w:rsid w:val="00E66F35"/>
    <w:rsid w:val="00E66FF8"/>
    <w:rsid w:val="00E6727D"/>
    <w:rsid w:val="00E67463"/>
    <w:rsid w:val="00E67774"/>
    <w:rsid w:val="00E67782"/>
    <w:rsid w:val="00E677F0"/>
    <w:rsid w:val="00E6785E"/>
    <w:rsid w:val="00E67890"/>
    <w:rsid w:val="00E679FB"/>
    <w:rsid w:val="00E70021"/>
    <w:rsid w:val="00E703A4"/>
    <w:rsid w:val="00E703CD"/>
    <w:rsid w:val="00E704C7"/>
    <w:rsid w:val="00E7062F"/>
    <w:rsid w:val="00E7082D"/>
    <w:rsid w:val="00E7101E"/>
    <w:rsid w:val="00E714D7"/>
    <w:rsid w:val="00E7163E"/>
    <w:rsid w:val="00E717E0"/>
    <w:rsid w:val="00E7199B"/>
    <w:rsid w:val="00E71CF6"/>
    <w:rsid w:val="00E727E4"/>
    <w:rsid w:val="00E728BE"/>
    <w:rsid w:val="00E729DB"/>
    <w:rsid w:val="00E72B69"/>
    <w:rsid w:val="00E72BD4"/>
    <w:rsid w:val="00E72D42"/>
    <w:rsid w:val="00E72D4D"/>
    <w:rsid w:val="00E72F96"/>
    <w:rsid w:val="00E73066"/>
    <w:rsid w:val="00E73533"/>
    <w:rsid w:val="00E739A0"/>
    <w:rsid w:val="00E73B8E"/>
    <w:rsid w:val="00E73F5A"/>
    <w:rsid w:val="00E7478E"/>
    <w:rsid w:val="00E74BAA"/>
    <w:rsid w:val="00E74E49"/>
    <w:rsid w:val="00E74EF3"/>
    <w:rsid w:val="00E75008"/>
    <w:rsid w:val="00E75165"/>
    <w:rsid w:val="00E751A7"/>
    <w:rsid w:val="00E75A1B"/>
    <w:rsid w:val="00E75AA8"/>
    <w:rsid w:val="00E75AF9"/>
    <w:rsid w:val="00E75B25"/>
    <w:rsid w:val="00E76637"/>
    <w:rsid w:val="00E76728"/>
    <w:rsid w:val="00E76B60"/>
    <w:rsid w:val="00E76BC4"/>
    <w:rsid w:val="00E76D6E"/>
    <w:rsid w:val="00E76E82"/>
    <w:rsid w:val="00E775B1"/>
    <w:rsid w:val="00E77B2F"/>
    <w:rsid w:val="00E77B4A"/>
    <w:rsid w:val="00E77BAC"/>
    <w:rsid w:val="00E77FB0"/>
    <w:rsid w:val="00E800DB"/>
    <w:rsid w:val="00E8015E"/>
    <w:rsid w:val="00E802DF"/>
    <w:rsid w:val="00E8081F"/>
    <w:rsid w:val="00E8086F"/>
    <w:rsid w:val="00E8092F"/>
    <w:rsid w:val="00E80EC7"/>
    <w:rsid w:val="00E814D0"/>
    <w:rsid w:val="00E816B8"/>
    <w:rsid w:val="00E818A3"/>
    <w:rsid w:val="00E818D3"/>
    <w:rsid w:val="00E81CFA"/>
    <w:rsid w:val="00E81D0F"/>
    <w:rsid w:val="00E81F90"/>
    <w:rsid w:val="00E81FE8"/>
    <w:rsid w:val="00E8220D"/>
    <w:rsid w:val="00E8232C"/>
    <w:rsid w:val="00E823A0"/>
    <w:rsid w:val="00E82608"/>
    <w:rsid w:val="00E827DF"/>
    <w:rsid w:val="00E82A91"/>
    <w:rsid w:val="00E83033"/>
    <w:rsid w:val="00E831AF"/>
    <w:rsid w:val="00E8330E"/>
    <w:rsid w:val="00E8339F"/>
    <w:rsid w:val="00E83629"/>
    <w:rsid w:val="00E83642"/>
    <w:rsid w:val="00E83EAB"/>
    <w:rsid w:val="00E84018"/>
    <w:rsid w:val="00E84363"/>
    <w:rsid w:val="00E846BD"/>
    <w:rsid w:val="00E84A16"/>
    <w:rsid w:val="00E84D30"/>
    <w:rsid w:val="00E84D31"/>
    <w:rsid w:val="00E84D95"/>
    <w:rsid w:val="00E85533"/>
    <w:rsid w:val="00E85554"/>
    <w:rsid w:val="00E859AA"/>
    <w:rsid w:val="00E85ACC"/>
    <w:rsid w:val="00E85C95"/>
    <w:rsid w:val="00E85F04"/>
    <w:rsid w:val="00E8615C"/>
    <w:rsid w:val="00E86180"/>
    <w:rsid w:val="00E86A87"/>
    <w:rsid w:val="00E873FF"/>
    <w:rsid w:val="00E87787"/>
    <w:rsid w:val="00E878BC"/>
    <w:rsid w:val="00E87913"/>
    <w:rsid w:val="00E87C07"/>
    <w:rsid w:val="00E87C7F"/>
    <w:rsid w:val="00E87CCC"/>
    <w:rsid w:val="00E87D31"/>
    <w:rsid w:val="00E87D3D"/>
    <w:rsid w:val="00E9063C"/>
    <w:rsid w:val="00E909DB"/>
    <w:rsid w:val="00E91051"/>
    <w:rsid w:val="00E911F4"/>
    <w:rsid w:val="00E9129A"/>
    <w:rsid w:val="00E91307"/>
    <w:rsid w:val="00E913D0"/>
    <w:rsid w:val="00E91519"/>
    <w:rsid w:val="00E915D8"/>
    <w:rsid w:val="00E91796"/>
    <w:rsid w:val="00E9194F"/>
    <w:rsid w:val="00E919DD"/>
    <w:rsid w:val="00E91B09"/>
    <w:rsid w:val="00E91E41"/>
    <w:rsid w:val="00E91EC1"/>
    <w:rsid w:val="00E923E5"/>
    <w:rsid w:val="00E923FE"/>
    <w:rsid w:val="00E925EE"/>
    <w:rsid w:val="00E9269F"/>
    <w:rsid w:val="00E92A49"/>
    <w:rsid w:val="00E92ACC"/>
    <w:rsid w:val="00E92ADD"/>
    <w:rsid w:val="00E92B0B"/>
    <w:rsid w:val="00E92C8F"/>
    <w:rsid w:val="00E93012"/>
    <w:rsid w:val="00E931B3"/>
    <w:rsid w:val="00E933C8"/>
    <w:rsid w:val="00E9347E"/>
    <w:rsid w:val="00E93581"/>
    <w:rsid w:val="00E939DE"/>
    <w:rsid w:val="00E93B28"/>
    <w:rsid w:val="00E93B79"/>
    <w:rsid w:val="00E93F66"/>
    <w:rsid w:val="00E94153"/>
    <w:rsid w:val="00E941A9"/>
    <w:rsid w:val="00E946D5"/>
    <w:rsid w:val="00E94F48"/>
    <w:rsid w:val="00E954AF"/>
    <w:rsid w:val="00E95794"/>
    <w:rsid w:val="00E9664A"/>
    <w:rsid w:val="00E96911"/>
    <w:rsid w:val="00E96AAC"/>
    <w:rsid w:val="00E96D05"/>
    <w:rsid w:val="00E972E6"/>
    <w:rsid w:val="00E974DD"/>
    <w:rsid w:val="00E9758C"/>
    <w:rsid w:val="00E976D5"/>
    <w:rsid w:val="00E97774"/>
    <w:rsid w:val="00E97F2C"/>
    <w:rsid w:val="00EA02D2"/>
    <w:rsid w:val="00EA0393"/>
    <w:rsid w:val="00EA07EF"/>
    <w:rsid w:val="00EA09F2"/>
    <w:rsid w:val="00EA122F"/>
    <w:rsid w:val="00EA167B"/>
    <w:rsid w:val="00EA1AEC"/>
    <w:rsid w:val="00EA1C74"/>
    <w:rsid w:val="00EA1F4C"/>
    <w:rsid w:val="00EA20CC"/>
    <w:rsid w:val="00EA219B"/>
    <w:rsid w:val="00EA24F2"/>
    <w:rsid w:val="00EA2581"/>
    <w:rsid w:val="00EA26FD"/>
    <w:rsid w:val="00EA2878"/>
    <w:rsid w:val="00EA2917"/>
    <w:rsid w:val="00EA29A9"/>
    <w:rsid w:val="00EA2E05"/>
    <w:rsid w:val="00EA321F"/>
    <w:rsid w:val="00EA335D"/>
    <w:rsid w:val="00EA3543"/>
    <w:rsid w:val="00EA370A"/>
    <w:rsid w:val="00EA3717"/>
    <w:rsid w:val="00EA37B9"/>
    <w:rsid w:val="00EA3DC7"/>
    <w:rsid w:val="00EA4526"/>
    <w:rsid w:val="00EA45BD"/>
    <w:rsid w:val="00EA46ED"/>
    <w:rsid w:val="00EA4E70"/>
    <w:rsid w:val="00EA5020"/>
    <w:rsid w:val="00EA52AB"/>
    <w:rsid w:val="00EA56CE"/>
    <w:rsid w:val="00EA56FA"/>
    <w:rsid w:val="00EA5D53"/>
    <w:rsid w:val="00EA62F2"/>
    <w:rsid w:val="00EA6625"/>
    <w:rsid w:val="00EA6D25"/>
    <w:rsid w:val="00EA6E76"/>
    <w:rsid w:val="00EA6FD8"/>
    <w:rsid w:val="00EA70B2"/>
    <w:rsid w:val="00EA753C"/>
    <w:rsid w:val="00EA7541"/>
    <w:rsid w:val="00EA77E0"/>
    <w:rsid w:val="00EA794A"/>
    <w:rsid w:val="00EA79A3"/>
    <w:rsid w:val="00EA79E1"/>
    <w:rsid w:val="00EA7EDB"/>
    <w:rsid w:val="00EA7F86"/>
    <w:rsid w:val="00EB074B"/>
    <w:rsid w:val="00EB0780"/>
    <w:rsid w:val="00EB0C19"/>
    <w:rsid w:val="00EB11E9"/>
    <w:rsid w:val="00EB1243"/>
    <w:rsid w:val="00EB1AE1"/>
    <w:rsid w:val="00EB2247"/>
    <w:rsid w:val="00EB2304"/>
    <w:rsid w:val="00EB2672"/>
    <w:rsid w:val="00EB26C4"/>
    <w:rsid w:val="00EB280A"/>
    <w:rsid w:val="00EB28CF"/>
    <w:rsid w:val="00EB2A14"/>
    <w:rsid w:val="00EB2A33"/>
    <w:rsid w:val="00EB314D"/>
    <w:rsid w:val="00EB31D5"/>
    <w:rsid w:val="00EB3204"/>
    <w:rsid w:val="00EB3480"/>
    <w:rsid w:val="00EB35BF"/>
    <w:rsid w:val="00EB370C"/>
    <w:rsid w:val="00EB396A"/>
    <w:rsid w:val="00EB3E2B"/>
    <w:rsid w:val="00EB3E56"/>
    <w:rsid w:val="00EB3E74"/>
    <w:rsid w:val="00EB41D7"/>
    <w:rsid w:val="00EB4862"/>
    <w:rsid w:val="00EB4942"/>
    <w:rsid w:val="00EB4D9E"/>
    <w:rsid w:val="00EB56DD"/>
    <w:rsid w:val="00EB5957"/>
    <w:rsid w:val="00EB59F5"/>
    <w:rsid w:val="00EB5BE9"/>
    <w:rsid w:val="00EB5D89"/>
    <w:rsid w:val="00EB61A5"/>
    <w:rsid w:val="00EB634A"/>
    <w:rsid w:val="00EB675B"/>
    <w:rsid w:val="00EB6A07"/>
    <w:rsid w:val="00EB6A67"/>
    <w:rsid w:val="00EB6BE1"/>
    <w:rsid w:val="00EB6DAA"/>
    <w:rsid w:val="00EB713D"/>
    <w:rsid w:val="00EB72AE"/>
    <w:rsid w:val="00EB733A"/>
    <w:rsid w:val="00EB759D"/>
    <w:rsid w:val="00EB76FD"/>
    <w:rsid w:val="00EB7B73"/>
    <w:rsid w:val="00EB7F8C"/>
    <w:rsid w:val="00EC0355"/>
    <w:rsid w:val="00EC0405"/>
    <w:rsid w:val="00EC059F"/>
    <w:rsid w:val="00EC0667"/>
    <w:rsid w:val="00EC0858"/>
    <w:rsid w:val="00EC09F3"/>
    <w:rsid w:val="00EC0A85"/>
    <w:rsid w:val="00EC0B19"/>
    <w:rsid w:val="00EC0B96"/>
    <w:rsid w:val="00EC1044"/>
    <w:rsid w:val="00EC13E6"/>
    <w:rsid w:val="00EC189F"/>
    <w:rsid w:val="00EC1E72"/>
    <w:rsid w:val="00EC1EC7"/>
    <w:rsid w:val="00EC20EB"/>
    <w:rsid w:val="00EC210D"/>
    <w:rsid w:val="00EC228D"/>
    <w:rsid w:val="00EC23AD"/>
    <w:rsid w:val="00EC27F6"/>
    <w:rsid w:val="00EC2A2A"/>
    <w:rsid w:val="00EC2F46"/>
    <w:rsid w:val="00EC3103"/>
    <w:rsid w:val="00EC37A3"/>
    <w:rsid w:val="00EC3A3B"/>
    <w:rsid w:val="00EC3ACF"/>
    <w:rsid w:val="00EC3B68"/>
    <w:rsid w:val="00EC3DFE"/>
    <w:rsid w:val="00EC3F0E"/>
    <w:rsid w:val="00EC4534"/>
    <w:rsid w:val="00EC4542"/>
    <w:rsid w:val="00EC46B4"/>
    <w:rsid w:val="00EC4AC1"/>
    <w:rsid w:val="00EC4CD1"/>
    <w:rsid w:val="00EC4FBB"/>
    <w:rsid w:val="00EC5201"/>
    <w:rsid w:val="00EC5377"/>
    <w:rsid w:val="00EC5739"/>
    <w:rsid w:val="00EC58FC"/>
    <w:rsid w:val="00EC5F72"/>
    <w:rsid w:val="00EC6088"/>
    <w:rsid w:val="00EC64E8"/>
    <w:rsid w:val="00EC66CB"/>
    <w:rsid w:val="00EC68B8"/>
    <w:rsid w:val="00EC69C9"/>
    <w:rsid w:val="00EC6F57"/>
    <w:rsid w:val="00EC712D"/>
    <w:rsid w:val="00EC7168"/>
    <w:rsid w:val="00EC758B"/>
    <w:rsid w:val="00EC7916"/>
    <w:rsid w:val="00EC792F"/>
    <w:rsid w:val="00EC7B06"/>
    <w:rsid w:val="00EC7BFC"/>
    <w:rsid w:val="00EC7D33"/>
    <w:rsid w:val="00EC7F28"/>
    <w:rsid w:val="00ED005F"/>
    <w:rsid w:val="00ED030D"/>
    <w:rsid w:val="00ED06FF"/>
    <w:rsid w:val="00ED0A7F"/>
    <w:rsid w:val="00ED0DE0"/>
    <w:rsid w:val="00ED0F92"/>
    <w:rsid w:val="00ED1804"/>
    <w:rsid w:val="00ED1810"/>
    <w:rsid w:val="00ED185A"/>
    <w:rsid w:val="00ED18B8"/>
    <w:rsid w:val="00ED193C"/>
    <w:rsid w:val="00ED1A8C"/>
    <w:rsid w:val="00ED1BE8"/>
    <w:rsid w:val="00ED1DE2"/>
    <w:rsid w:val="00ED1F28"/>
    <w:rsid w:val="00ED21DF"/>
    <w:rsid w:val="00ED2285"/>
    <w:rsid w:val="00ED22A1"/>
    <w:rsid w:val="00ED245D"/>
    <w:rsid w:val="00ED25F1"/>
    <w:rsid w:val="00ED27C1"/>
    <w:rsid w:val="00ED2878"/>
    <w:rsid w:val="00ED2B2B"/>
    <w:rsid w:val="00ED2DE1"/>
    <w:rsid w:val="00ED33ED"/>
    <w:rsid w:val="00ED3571"/>
    <w:rsid w:val="00ED3715"/>
    <w:rsid w:val="00ED38C0"/>
    <w:rsid w:val="00ED3D01"/>
    <w:rsid w:val="00ED3D64"/>
    <w:rsid w:val="00ED3EBA"/>
    <w:rsid w:val="00ED4033"/>
    <w:rsid w:val="00ED4146"/>
    <w:rsid w:val="00ED447D"/>
    <w:rsid w:val="00ED4501"/>
    <w:rsid w:val="00ED45AF"/>
    <w:rsid w:val="00ED481B"/>
    <w:rsid w:val="00ED49B5"/>
    <w:rsid w:val="00ED4AC2"/>
    <w:rsid w:val="00ED4B48"/>
    <w:rsid w:val="00ED4D93"/>
    <w:rsid w:val="00ED4FAA"/>
    <w:rsid w:val="00ED51FB"/>
    <w:rsid w:val="00ED52C7"/>
    <w:rsid w:val="00ED54CD"/>
    <w:rsid w:val="00ED5646"/>
    <w:rsid w:val="00ED56D5"/>
    <w:rsid w:val="00ED56F6"/>
    <w:rsid w:val="00ED5930"/>
    <w:rsid w:val="00ED5A91"/>
    <w:rsid w:val="00ED5EFC"/>
    <w:rsid w:val="00ED6093"/>
    <w:rsid w:val="00ED6557"/>
    <w:rsid w:val="00ED6690"/>
    <w:rsid w:val="00ED6712"/>
    <w:rsid w:val="00ED6C69"/>
    <w:rsid w:val="00ED70B5"/>
    <w:rsid w:val="00ED7332"/>
    <w:rsid w:val="00ED7B53"/>
    <w:rsid w:val="00ED7B66"/>
    <w:rsid w:val="00ED7BE4"/>
    <w:rsid w:val="00ED7E1F"/>
    <w:rsid w:val="00EE003E"/>
    <w:rsid w:val="00EE086A"/>
    <w:rsid w:val="00EE0A50"/>
    <w:rsid w:val="00EE0BB0"/>
    <w:rsid w:val="00EE0D14"/>
    <w:rsid w:val="00EE0D47"/>
    <w:rsid w:val="00EE0EB0"/>
    <w:rsid w:val="00EE100D"/>
    <w:rsid w:val="00EE12E5"/>
    <w:rsid w:val="00EE15DD"/>
    <w:rsid w:val="00EE1828"/>
    <w:rsid w:val="00EE1E36"/>
    <w:rsid w:val="00EE1F2C"/>
    <w:rsid w:val="00EE2166"/>
    <w:rsid w:val="00EE29B0"/>
    <w:rsid w:val="00EE321C"/>
    <w:rsid w:val="00EE32AA"/>
    <w:rsid w:val="00EE347C"/>
    <w:rsid w:val="00EE35CB"/>
    <w:rsid w:val="00EE3670"/>
    <w:rsid w:val="00EE3AB2"/>
    <w:rsid w:val="00EE3E76"/>
    <w:rsid w:val="00EE3EDB"/>
    <w:rsid w:val="00EE426A"/>
    <w:rsid w:val="00EE48FB"/>
    <w:rsid w:val="00EE48FE"/>
    <w:rsid w:val="00EE49B6"/>
    <w:rsid w:val="00EE4B7F"/>
    <w:rsid w:val="00EE4DF9"/>
    <w:rsid w:val="00EE51DA"/>
    <w:rsid w:val="00EE54CD"/>
    <w:rsid w:val="00EE57E7"/>
    <w:rsid w:val="00EE5F06"/>
    <w:rsid w:val="00EE6164"/>
    <w:rsid w:val="00EE6217"/>
    <w:rsid w:val="00EE6226"/>
    <w:rsid w:val="00EE64D1"/>
    <w:rsid w:val="00EE6534"/>
    <w:rsid w:val="00EE696B"/>
    <w:rsid w:val="00EE6FB9"/>
    <w:rsid w:val="00EE71FB"/>
    <w:rsid w:val="00EE7CA9"/>
    <w:rsid w:val="00EE7F5D"/>
    <w:rsid w:val="00EE7F89"/>
    <w:rsid w:val="00EF01FA"/>
    <w:rsid w:val="00EF04C3"/>
    <w:rsid w:val="00EF0653"/>
    <w:rsid w:val="00EF0D5E"/>
    <w:rsid w:val="00EF0E9B"/>
    <w:rsid w:val="00EF1164"/>
    <w:rsid w:val="00EF163A"/>
    <w:rsid w:val="00EF1928"/>
    <w:rsid w:val="00EF1930"/>
    <w:rsid w:val="00EF19CE"/>
    <w:rsid w:val="00EF1A2F"/>
    <w:rsid w:val="00EF1B85"/>
    <w:rsid w:val="00EF22CA"/>
    <w:rsid w:val="00EF2971"/>
    <w:rsid w:val="00EF2FC0"/>
    <w:rsid w:val="00EF33FA"/>
    <w:rsid w:val="00EF3936"/>
    <w:rsid w:val="00EF3B05"/>
    <w:rsid w:val="00EF3BBB"/>
    <w:rsid w:val="00EF3D72"/>
    <w:rsid w:val="00EF3DB5"/>
    <w:rsid w:val="00EF3DC5"/>
    <w:rsid w:val="00EF415B"/>
    <w:rsid w:val="00EF4179"/>
    <w:rsid w:val="00EF466B"/>
    <w:rsid w:val="00EF467A"/>
    <w:rsid w:val="00EF47DC"/>
    <w:rsid w:val="00EF48E9"/>
    <w:rsid w:val="00EF5558"/>
    <w:rsid w:val="00EF561F"/>
    <w:rsid w:val="00EF56C5"/>
    <w:rsid w:val="00EF5ABA"/>
    <w:rsid w:val="00EF5E26"/>
    <w:rsid w:val="00EF6885"/>
    <w:rsid w:val="00EF6CD0"/>
    <w:rsid w:val="00EF6D5F"/>
    <w:rsid w:val="00EF6DC5"/>
    <w:rsid w:val="00EF6E65"/>
    <w:rsid w:val="00EF6E78"/>
    <w:rsid w:val="00EF7352"/>
    <w:rsid w:val="00EF7376"/>
    <w:rsid w:val="00EF74F3"/>
    <w:rsid w:val="00EF760E"/>
    <w:rsid w:val="00EF772E"/>
    <w:rsid w:val="00EF7CF2"/>
    <w:rsid w:val="00EF7D19"/>
    <w:rsid w:val="00F00314"/>
    <w:rsid w:val="00F003FE"/>
    <w:rsid w:val="00F0042F"/>
    <w:rsid w:val="00F00548"/>
    <w:rsid w:val="00F00636"/>
    <w:rsid w:val="00F007EC"/>
    <w:rsid w:val="00F00987"/>
    <w:rsid w:val="00F00A7C"/>
    <w:rsid w:val="00F00BB5"/>
    <w:rsid w:val="00F00F6B"/>
    <w:rsid w:val="00F013E7"/>
    <w:rsid w:val="00F013E9"/>
    <w:rsid w:val="00F0146E"/>
    <w:rsid w:val="00F0173B"/>
    <w:rsid w:val="00F018F4"/>
    <w:rsid w:val="00F019F3"/>
    <w:rsid w:val="00F01B07"/>
    <w:rsid w:val="00F01F43"/>
    <w:rsid w:val="00F02584"/>
    <w:rsid w:val="00F02C8A"/>
    <w:rsid w:val="00F02DA0"/>
    <w:rsid w:val="00F02E27"/>
    <w:rsid w:val="00F030C7"/>
    <w:rsid w:val="00F03790"/>
    <w:rsid w:val="00F0389D"/>
    <w:rsid w:val="00F03905"/>
    <w:rsid w:val="00F03E48"/>
    <w:rsid w:val="00F0416A"/>
    <w:rsid w:val="00F0433E"/>
    <w:rsid w:val="00F04461"/>
    <w:rsid w:val="00F04479"/>
    <w:rsid w:val="00F044BE"/>
    <w:rsid w:val="00F04A26"/>
    <w:rsid w:val="00F04BC0"/>
    <w:rsid w:val="00F04D27"/>
    <w:rsid w:val="00F052D4"/>
    <w:rsid w:val="00F0548D"/>
    <w:rsid w:val="00F055B8"/>
    <w:rsid w:val="00F05669"/>
    <w:rsid w:val="00F05E93"/>
    <w:rsid w:val="00F06164"/>
    <w:rsid w:val="00F0675A"/>
    <w:rsid w:val="00F068F7"/>
    <w:rsid w:val="00F06A84"/>
    <w:rsid w:val="00F06E2F"/>
    <w:rsid w:val="00F06EA0"/>
    <w:rsid w:val="00F06FE1"/>
    <w:rsid w:val="00F07762"/>
    <w:rsid w:val="00F07A4E"/>
    <w:rsid w:val="00F07FFA"/>
    <w:rsid w:val="00F10AFD"/>
    <w:rsid w:val="00F10E48"/>
    <w:rsid w:val="00F11034"/>
    <w:rsid w:val="00F1112F"/>
    <w:rsid w:val="00F11340"/>
    <w:rsid w:val="00F11521"/>
    <w:rsid w:val="00F11850"/>
    <w:rsid w:val="00F119EC"/>
    <w:rsid w:val="00F11C1A"/>
    <w:rsid w:val="00F12019"/>
    <w:rsid w:val="00F12364"/>
    <w:rsid w:val="00F1247E"/>
    <w:rsid w:val="00F128F9"/>
    <w:rsid w:val="00F12991"/>
    <w:rsid w:val="00F12C86"/>
    <w:rsid w:val="00F12D3F"/>
    <w:rsid w:val="00F1301B"/>
    <w:rsid w:val="00F13075"/>
    <w:rsid w:val="00F13184"/>
    <w:rsid w:val="00F135CE"/>
    <w:rsid w:val="00F13FD3"/>
    <w:rsid w:val="00F141A6"/>
    <w:rsid w:val="00F142E6"/>
    <w:rsid w:val="00F14580"/>
    <w:rsid w:val="00F14610"/>
    <w:rsid w:val="00F14622"/>
    <w:rsid w:val="00F14852"/>
    <w:rsid w:val="00F14AEA"/>
    <w:rsid w:val="00F14F5D"/>
    <w:rsid w:val="00F15276"/>
    <w:rsid w:val="00F152D5"/>
    <w:rsid w:val="00F15620"/>
    <w:rsid w:val="00F157CA"/>
    <w:rsid w:val="00F157D2"/>
    <w:rsid w:val="00F158B1"/>
    <w:rsid w:val="00F158C7"/>
    <w:rsid w:val="00F15C37"/>
    <w:rsid w:val="00F15F92"/>
    <w:rsid w:val="00F161AF"/>
    <w:rsid w:val="00F16354"/>
    <w:rsid w:val="00F165DC"/>
    <w:rsid w:val="00F16632"/>
    <w:rsid w:val="00F1686C"/>
    <w:rsid w:val="00F168CA"/>
    <w:rsid w:val="00F16A31"/>
    <w:rsid w:val="00F16EF2"/>
    <w:rsid w:val="00F175DB"/>
    <w:rsid w:val="00F176E4"/>
    <w:rsid w:val="00F1793C"/>
    <w:rsid w:val="00F17E29"/>
    <w:rsid w:val="00F17EB4"/>
    <w:rsid w:val="00F202DC"/>
    <w:rsid w:val="00F2059B"/>
    <w:rsid w:val="00F2071D"/>
    <w:rsid w:val="00F20925"/>
    <w:rsid w:val="00F20B7C"/>
    <w:rsid w:val="00F20C77"/>
    <w:rsid w:val="00F20E87"/>
    <w:rsid w:val="00F20FAF"/>
    <w:rsid w:val="00F21104"/>
    <w:rsid w:val="00F2122E"/>
    <w:rsid w:val="00F212BC"/>
    <w:rsid w:val="00F213D3"/>
    <w:rsid w:val="00F2174E"/>
    <w:rsid w:val="00F21C11"/>
    <w:rsid w:val="00F21C9E"/>
    <w:rsid w:val="00F222CA"/>
    <w:rsid w:val="00F22313"/>
    <w:rsid w:val="00F22592"/>
    <w:rsid w:val="00F2283A"/>
    <w:rsid w:val="00F229EA"/>
    <w:rsid w:val="00F22B58"/>
    <w:rsid w:val="00F22C00"/>
    <w:rsid w:val="00F22F4A"/>
    <w:rsid w:val="00F23688"/>
    <w:rsid w:val="00F23DF4"/>
    <w:rsid w:val="00F24004"/>
    <w:rsid w:val="00F240E5"/>
    <w:rsid w:val="00F2413E"/>
    <w:rsid w:val="00F24697"/>
    <w:rsid w:val="00F24698"/>
    <w:rsid w:val="00F2472E"/>
    <w:rsid w:val="00F24ACF"/>
    <w:rsid w:val="00F24BC3"/>
    <w:rsid w:val="00F24E06"/>
    <w:rsid w:val="00F24F32"/>
    <w:rsid w:val="00F2563B"/>
    <w:rsid w:val="00F25B06"/>
    <w:rsid w:val="00F25B13"/>
    <w:rsid w:val="00F25B93"/>
    <w:rsid w:val="00F25F91"/>
    <w:rsid w:val="00F26062"/>
    <w:rsid w:val="00F26563"/>
    <w:rsid w:val="00F265C4"/>
    <w:rsid w:val="00F26A68"/>
    <w:rsid w:val="00F26B9D"/>
    <w:rsid w:val="00F26DCA"/>
    <w:rsid w:val="00F2724D"/>
    <w:rsid w:val="00F27680"/>
    <w:rsid w:val="00F3041A"/>
    <w:rsid w:val="00F30617"/>
    <w:rsid w:val="00F30D0F"/>
    <w:rsid w:val="00F31B92"/>
    <w:rsid w:val="00F32015"/>
    <w:rsid w:val="00F32483"/>
    <w:rsid w:val="00F324EB"/>
    <w:rsid w:val="00F32628"/>
    <w:rsid w:val="00F3270E"/>
    <w:rsid w:val="00F32B6E"/>
    <w:rsid w:val="00F33412"/>
    <w:rsid w:val="00F335EA"/>
    <w:rsid w:val="00F33872"/>
    <w:rsid w:val="00F33E12"/>
    <w:rsid w:val="00F34292"/>
    <w:rsid w:val="00F34326"/>
    <w:rsid w:val="00F34402"/>
    <w:rsid w:val="00F3490A"/>
    <w:rsid w:val="00F34E72"/>
    <w:rsid w:val="00F35167"/>
    <w:rsid w:val="00F352B3"/>
    <w:rsid w:val="00F35751"/>
    <w:rsid w:val="00F3579D"/>
    <w:rsid w:val="00F3580E"/>
    <w:rsid w:val="00F36702"/>
    <w:rsid w:val="00F3673A"/>
    <w:rsid w:val="00F36797"/>
    <w:rsid w:val="00F369F6"/>
    <w:rsid w:val="00F36B48"/>
    <w:rsid w:val="00F36C86"/>
    <w:rsid w:val="00F37261"/>
    <w:rsid w:val="00F377DA"/>
    <w:rsid w:val="00F37C16"/>
    <w:rsid w:val="00F37E11"/>
    <w:rsid w:val="00F37FC3"/>
    <w:rsid w:val="00F40005"/>
    <w:rsid w:val="00F40761"/>
    <w:rsid w:val="00F40B22"/>
    <w:rsid w:val="00F4126F"/>
    <w:rsid w:val="00F4133C"/>
    <w:rsid w:val="00F41445"/>
    <w:rsid w:val="00F41585"/>
    <w:rsid w:val="00F41635"/>
    <w:rsid w:val="00F419DC"/>
    <w:rsid w:val="00F41B1D"/>
    <w:rsid w:val="00F41EEF"/>
    <w:rsid w:val="00F4243B"/>
    <w:rsid w:val="00F4264E"/>
    <w:rsid w:val="00F42A66"/>
    <w:rsid w:val="00F430A5"/>
    <w:rsid w:val="00F4332C"/>
    <w:rsid w:val="00F439D4"/>
    <w:rsid w:val="00F43F64"/>
    <w:rsid w:val="00F4408A"/>
    <w:rsid w:val="00F4417A"/>
    <w:rsid w:val="00F443F5"/>
    <w:rsid w:val="00F44536"/>
    <w:rsid w:val="00F44549"/>
    <w:rsid w:val="00F44595"/>
    <w:rsid w:val="00F44822"/>
    <w:rsid w:val="00F448AC"/>
    <w:rsid w:val="00F44B12"/>
    <w:rsid w:val="00F44C01"/>
    <w:rsid w:val="00F44D77"/>
    <w:rsid w:val="00F44DE8"/>
    <w:rsid w:val="00F44E97"/>
    <w:rsid w:val="00F45676"/>
    <w:rsid w:val="00F458FF"/>
    <w:rsid w:val="00F45BA0"/>
    <w:rsid w:val="00F45D6A"/>
    <w:rsid w:val="00F46033"/>
    <w:rsid w:val="00F4623B"/>
    <w:rsid w:val="00F4650D"/>
    <w:rsid w:val="00F46BAE"/>
    <w:rsid w:val="00F46F6D"/>
    <w:rsid w:val="00F47289"/>
    <w:rsid w:val="00F47375"/>
    <w:rsid w:val="00F4740D"/>
    <w:rsid w:val="00F476D9"/>
    <w:rsid w:val="00F47BB0"/>
    <w:rsid w:val="00F47C99"/>
    <w:rsid w:val="00F4E38F"/>
    <w:rsid w:val="00F5014D"/>
    <w:rsid w:val="00F508D3"/>
    <w:rsid w:val="00F50D7E"/>
    <w:rsid w:val="00F50F22"/>
    <w:rsid w:val="00F5136F"/>
    <w:rsid w:val="00F514A3"/>
    <w:rsid w:val="00F514B2"/>
    <w:rsid w:val="00F51BE8"/>
    <w:rsid w:val="00F51C7D"/>
    <w:rsid w:val="00F51CA1"/>
    <w:rsid w:val="00F51F3B"/>
    <w:rsid w:val="00F52100"/>
    <w:rsid w:val="00F52405"/>
    <w:rsid w:val="00F52722"/>
    <w:rsid w:val="00F52808"/>
    <w:rsid w:val="00F528CB"/>
    <w:rsid w:val="00F52A0D"/>
    <w:rsid w:val="00F52B7D"/>
    <w:rsid w:val="00F52BF8"/>
    <w:rsid w:val="00F52F9F"/>
    <w:rsid w:val="00F530FA"/>
    <w:rsid w:val="00F5321E"/>
    <w:rsid w:val="00F536F2"/>
    <w:rsid w:val="00F53CF4"/>
    <w:rsid w:val="00F53E0A"/>
    <w:rsid w:val="00F54062"/>
    <w:rsid w:val="00F54275"/>
    <w:rsid w:val="00F543EC"/>
    <w:rsid w:val="00F5442D"/>
    <w:rsid w:val="00F5475C"/>
    <w:rsid w:val="00F5500C"/>
    <w:rsid w:val="00F55621"/>
    <w:rsid w:val="00F558D9"/>
    <w:rsid w:val="00F55A3D"/>
    <w:rsid w:val="00F55A42"/>
    <w:rsid w:val="00F55EF3"/>
    <w:rsid w:val="00F56027"/>
    <w:rsid w:val="00F56405"/>
    <w:rsid w:val="00F5666A"/>
    <w:rsid w:val="00F5699F"/>
    <w:rsid w:val="00F56C94"/>
    <w:rsid w:val="00F570BE"/>
    <w:rsid w:val="00F5743E"/>
    <w:rsid w:val="00F57468"/>
    <w:rsid w:val="00F574A2"/>
    <w:rsid w:val="00F57688"/>
    <w:rsid w:val="00F578D9"/>
    <w:rsid w:val="00F57D7D"/>
    <w:rsid w:val="00F60165"/>
    <w:rsid w:val="00F6016C"/>
    <w:rsid w:val="00F604F5"/>
    <w:rsid w:val="00F607A2"/>
    <w:rsid w:val="00F60F16"/>
    <w:rsid w:val="00F61161"/>
    <w:rsid w:val="00F61313"/>
    <w:rsid w:val="00F6131E"/>
    <w:rsid w:val="00F61838"/>
    <w:rsid w:val="00F6198F"/>
    <w:rsid w:val="00F61BAE"/>
    <w:rsid w:val="00F61C2E"/>
    <w:rsid w:val="00F6242C"/>
    <w:rsid w:val="00F624DA"/>
    <w:rsid w:val="00F62556"/>
    <w:rsid w:val="00F625F1"/>
    <w:rsid w:val="00F625F5"/>
    <w:rsid w:val="00F6305C"/>
    <w:rsid w:val="00F6337D"/>
    <w:rsid w:val="00F633A8"/>
    <w:rsid w:val="00F636A1"/>
    <w:rsid w:val="00F63761"/>
    <w:rsid w:val="00F6384B"/>
    <w:rsid w:val="00F63901"/>
    <w:rsid w:val="00F63A06"/>
    <w:rsid w:val="00F63C9C"/>
    <w:rsid w:val="00F63F8B"/>
    <w:rsid w:val="00F64388"/>
    <w:rsid w:val="00F644E3"/>
    <w:rsid w:val="00F64561"/>
    <w:rsid w:val="00F6475D"/>
    <w:rsid w:val="00F648E3"/>
    <w:rsid w:val="00F65014"/>
    <w:rsid w:val="00F650D5"/>
    <w:rsid w:val="00F65294"/>
    <w:rsid w:val="00F654E1"/>
    <w:rsid w:val="00F655F0"/>
    <w:rsid w:val="00F65D8D"/>
    <w:rsid w:val="00F65EBB"/>
    <w:rsid w:val="00F661B4"/>
    <w:rsid w:val="00F661F0"/>
    <w:rsid w:val="00F66724"/>
    <w:rsid w:val="00F67302"/>
    <w:rsid w:val="00F67834"/>
    <w:rsid w:val="00F67AC2"/>
    <w:rsid w:val="00F700CA"/>
    <w:rsid w:val="00F700DC"/>
    <w:rsid w:val="00F7018E"/>
    <w:rsid w:val="00F70275"/>
    <w:rsid w:val="00F70736"/>
    <w:rsid w:val="00F70871"/>
    <w:rsid w:val="00F70905"/>
    <w:rsid w:val="00F709CF"/>
    <w:rsid w:val="00F71248"/>
    <w:rsid w:val="00F713C1"/>
    <w:rsid w:val="00F71625"/>
    <w:rsid w:val="00F7166A"/>
    <w:rsid w:val="00F716BC"/>
    <w:rsid w:val="00F7172B"/>
    <w:rsid w:val="00F71D15"/>
    <w:rsid w:val="00F71F6A"/>
    <w:rsid w:val="00F71FE6"/>
    <w:rsid w:val="00F72295"/>
    <w:rsid w:val="00F726AA"/>
    <w:rsid w:val="00F72A93"/>
    <w:rsid w:val="00F72B47"/>
    <w:rsid w:val="00F7306D"/>
    <w:rsid w:val="00F73306"/>
    <w:rsid w:val="00F733BE"/>
    <w:rsid w:val="00F73961"/>
    <w:rsid w:val="00F73965"/>
    <w:rsid w:val="00F74189"/>
    <w:rsid w:val="00F741C1"/>
    <w:rsid w:val="00F744AB"/>
    <w:rsid w:val="00F74700"/>
    <w:rsid w:val="00F74862"/>
    <w:rsid w:val="00F74D10"/>
    <w:rsid w:val="00F751F2"/>
    <w:rsid w:val="00F75255"/>
    <w:rsid w:val="00F75586"/>
    <w:rsid w:val="00F758BA"/>
    <w:rsid w:val="00F75929"/>
    <w:rsid w:val="00F75E62"/>
    <w:rsid w:val="00F75FC9"/>
    <w:rsid w:val="00F760BF"/>
    <w:rsid w:val="00F7613D"/>
    <w:rsid w:val="00F765D9"/>
    <w:rsid w:val="00F76712"/>
    <w:rsid w:val="00F76772"/>
    <w:rsid w:val="00F76B9E"/>
    <w:rsid w:val="00F76DEB"/>
    <w:rsid w:val="00F76DFD"/>
    <w:rsid w:val="00F76FC0"/>
    <w:rsid w:val="00F771BB"/>
    <w:rsid w:val="00F7747F"/>
    <w:rsid w:val="00F774E4"/>
    <w:rsid w:val="00F77646"/>
    <w:rsid w:val="00F7766F"/>
    <w:rsid w:val="00F776C0"/>
    <w:rsid w:val="00F77A79"/>
    <w:rsid w:val="00F77CA9"/>
    <w:rsid w:val="00F77D2C"/>
    <w:rsid w:val="00F77FB3"/>
    <w:rsid w:val="00F8037F"/>
    <w:rsid w:val="00F80463"/>
    <w:rsid w:val="00F8078F"/>
    <w:rsid w:val="00F809CB"/>
    <w:rsid w:val="00F80B8E"/>
    <w:rsid w:val="00F81227"/>
    <w:rsid w:val="00F812C6"/>
    <w:rsid w:val="00F8144D"/>
    <w:rsid w:val="00F81593"/>
    <w:rsid w:val="00F81666"/>
    <w:rsid w:val="00F81B22"/>
    <w:rsid w:val="00F81B95"/>
    <w:rsid w:val="00F81C4F"/>
    <w:rsid w:val="00F81E74"/>
    <w:rsid w:val="00F820C6"/>
    <w:rsid w:val="00F824BC"/>
    <w:rsid w:val="00F826D4"/>
    <w:rsid w:val="00F826FB"/>
    <w:rsid w:val="00F82E60"/>
    <w:rsid w:val="00F8301D"/>
    <w:rsid w:val="00F832DE"/>
    <w:rsid w:val="00F83318"/>
    <w:rsid w:val="00F8358F"/>
    <w:rsid w:val="00F839AB"/>
    <w:rsid w:val="00F84B7E"/>
    <w:rsid w:val="00F84C73"/>
    <w:rsid w:val="00F84CBD"/>
    <w:rsid w:val="00F84D24"/>
    <w:rsid w:val="00F8500C"/>
    <w:rsid w:val="00F85228"/>
    <w:rsid w:val="00F8596F"/>
    <w:rsid w:val="00F85DED"/>
    <w:rsid w:val="00F85E4D"/>
    <w:rsid w:val="00F86214"/>
    <w:rsid w:val="00F8651E"/>
    <w:rsid w:val="00F86B09"/>
    <w:rsid w:val="00F86C52"/>
    <w:rsid w:val="00F86C98"/>
    <w:rsid w:val="00F86C9A"/>
    <w:rsid w:val="00F86E04"/>
    <w:rsid w:val="00F87185"/>
    <w:rsid w:val="00F8787D"/>
    <w:rsid w:val="00F87922"/>
    <w:rsid w:val="00F87BED"/>
    <w:rsid w:val="00F892B9"/>
    <w:rsid w:val="00F9037F"/>
    <w:rsid w:val="00F9052A"/>
    <w:rsid w:val="00F90594"/>
    <w:rsid w:val="00F905C2"/>
    <w:rsid w:val="00F909FA"/>
    <w:rsid w:val="00F90C58"/>
    <w:rsid w:val="00F90E1F"/>
    <w:rsid w:val="00F90EC5"/>
    <w:rsid w:val="00F91088"/>
    <w:rsid w:val="00F9124D"/>
    <w:rsid w:val="00F91739"/>
    <w:rsid w:val="00F917F9"/>
    <w:rsid w:val="00F91D9D"/>
    <w:rsid w:val="00F91E7D"/>
    <w:rsid w:val="00F91E93"/>
    <w:rsid w:val="00F9275E"/>
    <w:rsid w:val="00F9312A"/>
    <w:rsid w:val="00F932E1"/>
    <w:rsid w:val="00F93399"/>
    <w:rsid w:val="00F934D1"/>
    <w:rsid w:val="00F9362F"/>
    <w:rsid w:val="00F936C9"/>
    <w:rsid w:val="00F943C5"/>
    <w:rsid w:val="00F94669"/>
    <w:rsid w:val="00F949C7"/>
    <w:rsid w:val="00F94B1F"/>
    <w:rsid w:val="00F95350"/>
    <w:rsid w:val="00F9538C"/>
    <w:rsid w:val="00F95797"/>
    <w:rsid w:val="00F95A1C"/>
    <w:rsid w:val="00F95B77"/>
    <w:rsid w:val="00F95C35"/>
    <w:rsid w:val="00F9604A"/>
    <w:rsid w:val="00F96172"/>
    <w:rsid w:val="00F962FE"/>
    <w:rsid w:val="00F96309"/>
    <w:rsid w:val="00F96328"/>
    <w:rsid w:val="00F96339"/>
    <w:rsid w:val="00F9679B"/>
    <w:rsid w:val="00F968A1"/>
    <w:rsid w:val="00F96DC1"/>
    <w:rsid w:val="00F96FD6"/>
    <w:rsid w:val="00F97044"/>
    <w:rsid w:val="00F972AB"/>
    <w:rsid w:val="00F97689"/>
    <w:rsid w:val="00F97AE1"/>
    <w:rsid w:val="00F97BD9"/>
    <w:rsid w:val="00F97E31"/>
    <w:rsid w:val="00FA017E"/>
    <w:rsid w:val="00FA04CC"/>
    <w:rsid w:val="00FA0856"/>
    <w:rsid w:val="00FA090E"/>
    <w:rsid w:val="00FA0D33"/>
    <w:rsid w:val="00FA11B8"/>
    <w:rsid w:val="00FA12EE"/>
    <w:rsid w:val="00FA139A"/>
    <w:rsid w:val="00FA1725"/>
    <w:rsid w:val="00FA1B14"/>
    <w:rsid w:val="00FA1D09"/>
    <w:rsid w:val="00FA1F72"/>
    <w:rsid w:val="00FA204C"/>
    <w:rsid w:val="00FA2B39"/>
    <w:rsid w:val="00FA2BDD"/>
    <w:rsid w:val="00FA315F"/>
    <w:rsid w:val="00FA318F"/>
    <w:rsid w:val="00FA37A5"/>
    <w:rsid w:val="00FA39D8"/>
    <w:rsid w:val="00FA3BB0"/>
    <w:rsid w:val="00FA3D37"/>
    <w:rsid w:val="00FA3E57"/>
    <w:rsid w:val="00FA3E7D"/>
    <w:rsid w:val="00FA4087"/>
    <w:rsid w:val="00FA4192"/>
    <w:rsid w:val="00FA4321"/>
    <w:rsid w:val="00FA47F3"/>
    <w:rsid w:val="00FA4BF0"/>
    <w:rsid w:val="00FA4C8D"/>
    <w:rsid w:val="00FA4D42"/>
    <w:rsid w:val="00FA4E0F"/>
    <w:rsid w:val="00FA4ED5"/>
    <w:rsid w:val="00FA5216"/>
    <w:rsid w:val="00FA53F1"/>
    <w:rsid w:val="00FA5869"/>
    <w:rsid w:val="00FA5AAF"/>
    <w:rsid w:val="00FA5D7F"/>
    <w:rsid w:val="00FA637A"/>
    <w:rsid w:val="00FA6547"/>
    <w:rsid w:val="00FA6D10"/>
    <w:rsid w:val="00FA71CD"/>
    <w:rsid w:val="00FA7282"/>
    <w:rsid w:val="00FA761F"/>
    <w:rsid w:val="00FA78A1"/>
    <w:rsid w:val="00FA79D5"/>
    <w:rsid w:val="00FA7C4A"/>
    <w:rsid w:val="00FA7C51"/>
    <w:rsid w:val="00FA7E41"/>
    <w:rsid w:val="00FB003F"/>
    <w:rsid w:val="00FB01A8"/>
    <w:rsid w:val="00FB0363"/>
    <w:rsid w:val="00FB03D9"/>
    <w:rsid w:val="00FB0970"/>
    <w:rsid w:val="00FB0E3D"/>
    <w:rsid w:val="00FB0F88"/>
    <w:rsid w:val="00FB1954"/>
    <w:rsid w:val="00FB1B1B"/>
    <w:rsid w:val="00FB1C26"/>
    <w:rsid w:val="00FB22F3"/>
    <w:rsid w:val="00FB236B"/>
    <w:rsid w:val="00FB2488"/>
    <w:rsid w:val="00FB254A"/>
    <w:rsid w:val="00FB2906"/>
    <w:rsid w:val="00FB2957"/>
    <w:rsid w:val="00FB2B8E"/>
    <w:rsid w:val="00FB3116"/>
    <w:rsid w:val="00FB3302"/>
    <w:rsid w:val="00FB35CF"/>
    <w:rsid w:val="00FB370F"/>
    <w:rsid w:val="00FB3771"/>
    <w:rsid w:val="00FB3FA1"/>
    <w:rsid w:val="00FB4011"/>
    <w:rsid w:val="00FB4023"/>
    <w:rsid w:val="00FB414B"/>
    <w:rsid w:val="00FB41E5"/>
    <w:rsid w:val="00FB4741"/>
    <w:rsid w:val="00FB48F4"/>
    <w:rsid w:val="00FB4A7B"/>
    <w:rsid w:val="00FB4DBA"/>
    <w:rsid w:val="00FB4EE1"/>
    <w:rsid w:val="00FB4FDF"/>
    <w:rsid w:val="00FB5092"/>
    <w:rsid w:val="00FB52EA"/>
    <w:rsid w:val="00FB5817"/>
    <w:rsid w:val="00FB5924"/>
    <w:rsid w:val="00FB608C"/>
    <w:rsid w:val="00FB61C4"/>
    <w:rsid w:val="00FB62EB"/>
    <w:rsid w:val="00FB644E"/>
    <w:rsid w:val="00FB68F0"/>
    <w:rsid w:val="00FB6A58"/>
    <w:rsid w:val="00FB6C05"/>
    <w:rsid w:val="00FB6D5E"/>
    <w:rsid w:val="00FB6EE9"/>
    <w:rsid w:val="00FB718C"/>
    <w:rsid w:val="00FB74AA"/>
    <w:rsid w:val="00FB7687"/>
    <w:rsid w:val="00FB76A6"/>
    <w:rsid w:val="00FB78F2"/>
    <w:rsid w:val="00FB7BD7"/>
    <w:rsid w:val="00FC01FC"/>
    <w:rsid w:val="00FC0234"/>
    <w:rsid w:val="00FC034D"/>
    <w:rsid w:val="00FC065E"/>
    <w:rsid w:val="00FC074E"/>
    <w:rsid w:val="00FC08E6"/>
    <w:rsid w:val="00FC09C3"/>
    <w:rsid w:val="00FC0C29"/>
    <w:rsid w:val="00FC0CAF"/>
    <w:rsid w:val="00FC0CD4"/>
    <w:rsid w:val="00FC1C91"/>
    <w:rsid w:val="00FC1F41"/>
    <w:rsid w:val="00FC1F68"/>
    <w:rsid w:val="00FC20D2"/>
    <w:rsid w:val="00FC20EA"/>
    <w:rsid w:val="00FC2745"/>
    <w:rsid w:val="00FC277A"/>
    <w:rsid w:val="00FC298E"/>
    <w:rsid w:val="00FC29E0"/>
    <w:rsid w:val="00FC2C0A"/>
    <w:rsid w:val="00FC3122"/>
    <w:rsid w:val="00FC3246"/>
    <w:rsid w:val="00FC325D"/>
    <w:rsid w:val="00FC34E9"/>
    <w:rsid w:val="00FC3613"/>
    <w:rsid w:val="00FC3A3C"/>
    <w:rsid w:val="00FC3B7D"/>
    <w:rsid w:val="00FC3D67"/>
    <w:rsid w:val="00FC3F17"/>
    <w:rsid w:val="00FC40F2"/>
    <w:rsid w:val="00FC433F"/>
    <w:rsid w:val="00FC44F6"/>
    <w:rsid w:val="00FC472B"/>
    <w:rsid w:val="00FC492E"/>
    <w:rsid w:val="00FC4B10"/>
    <w:rsid w:val="00FC4B17"/>
    <w:rsid w:val="00FC4CBE"/>
    <w:rsid w:val="00FC51E3"/>
    <w:rsid w:val="00FC52F0"/>
    <w:rsid w:val="00FC53F9"/>
    <w:rsid w:val="00FC5694"/>
    <w:rsid w:val="00FC569D"/>
    <w:rsid w:val="00FC5706"/>
    <w:rsid w:val="00FC5A77"/>
    <w:rsid w:val="00FC5AF9"/>
    <w:rsid w:val="00FC5B70"/>
    <w:rsid w:val="00FC5BF1"/>
    <w:rsid w:val="00FC606D"/>
    <w:rsid w:val="00FC6225"/>
    <w:rsid w:val="00FC64B0"/>
    <w:rsid w:val="00FC64D3"/>
    <w:rsid w:val="00FC66FE"/>
    <w:rsid w:val="00FC6FBA"/>
    <w:rsid w:val="00FC70D9"/>
    <w:rsid w:val="00FC714C"/>
    <w:rsid w:val="00FC732E"/>
    <w:rsid w:val="00FC7433"/>
    <w:rsid w:val="00FC7837"/>
    <w:rsid w:val="00FC7B46"/>
    <w:rsid w:val="00FC7D5D"/>
    <w:rsid w:val="00FD0021"/>
    <w:rsid w:val="00FD0328"/>
    <w:rsid w:val="00FD05A2"/>
    <w:rsid w:val="00FD0A5B"/>
    <w:rsid w:val="00FD0D15"/>
    <w:rsid w:val="00FD0E10"/>
    <w:rsid w:val="00FD0E14"/>
    <w:rsid w:val="00FD15BE"/>
    <w:rsid w:val="00FD1BD6"/>
    <w:rsid w:val="00FD1D1B"/>
    <w:rsid w:val="00FD1D97"/>
    <w:rsid w:val="00FD1E4C"/>
    <w:rsid w:val="00FD251A"/>
    <w:rsid w:val="00FD2707"/>
    <w:rsid w:val="00FD272D"/>
    <w:rsid w:val="00FD29F7"/>
    <w:rsid w:val="00FD2BC6"/>
    <w:rsid w:val="00FD2D3B"/>
    <w:rsid w:val="00FD2E8A"/>
    <w:rsid w:val="00FD35BB"/>
    <w:rsid w:val="00FD37D5"/>
    <w:rsid w:val="00FD37F4"/>
    <w:rsid w:val="00FD39A5"/>
    <w:rsid w:val="00FD3D2E"/>
    <w:rsid w:val="00FD3E35"/>
    <w:rsid w:val="00FD3ED1"/>
    <w:rsid w:val="00FD3FC1"/>
    <w:rsid w:val="00FD43EE"/>
    <w:rsid w:val="00FD4500"/>
    <w:rsid w:val="00FD465C"/>
    <w:rsid w:val="00FD4894"/>
    <w:rsid w:val="00FD48F9"/>
    <w:rsid w:val="00FD4C47"/>
    <w:rsid w:val="00FD4D21"/>
    <w:rsid w:val="00FD4E1F"/>
    <w:rsid w:val="00FD4E3D"/>
    <w:rsid w:val="00FD4F12"/>
    <w:rsid w:val="00FD4F5F"/>
    <w:rsid w:val="00FD4FBA"/>
    <w:rsid w:val="00FD509B"/>
    <w:rsid w:val="00FD56AA"/>
    <w:rsid w:val="00FD5766"/>
    <w:rsid w:val="00FD580F"/>
    <w:rsid w:val="00FD5A18"/>
    <w:rsid w:val="00FD5B6E"/>
    <w:rsid w:val="00FD691F"/>
    <w:rsid w:val="00FD69AF"/>
    <w:rsid w:val="00FD6BF5"/>
    <w:rsid w:val="00FD6C58"/>
    <w:rsid w:val="00FD6CB9"/>
    <w:rsid w:val="00FD6EC9"/>
    <w:rsid w:val="00FD7080"/>
    <w:rsid w:val="00FD738E"/>
    <w:rsid w:val="00FD73AC"/>
    <w:rsid w:val="00FD758A"/>
    <w:rsid w:val="00FD7766"/>
    <w:rsid w:val="00FD7A43"/>
    <w:rsid w:val="00FD7BF5"/>
    <w:rsid w:val="00FD7C77"/>
    <w:rsid w:val="00FD7DBF"/>
    <w:rsid w:val="00FD7E2C"/>
    <w:rsid w:val="00FD7EAB"/>
    <w:rsid w:val="00FE020B"/>
    <w:rsid w:val="00FE03C8"/>
    <w:rsid w:val="00FE0733"/>
    <w:rsid w:val="00FE08E4"/>
    <w:rsid w:val="00FE090F"/>
    <w:rsid w:val="00FE10B2"/>
    <w:rsid w:val="00FE10CA"/>
    <w:rsid w:val="00FE151E"/>
    <w:rsid w:val="00FE1719"/>
    <w:rsid w:val="00FE1859"/>
    <w:rsid w:val="00FE1B7B"/>
    <w:rsid w:val="00FE1E16"/>
    <w:rsid w:val="00FE1E2B"/>
    <w:rsid w:val="00FE2205"/>
    <w:rsid w:val="00FE22A8"/>
    <w:rsid w:val="00FE2407"/>
    <w:rsid w:val="00FE25CE"/>
    <w:rsid w:val="00FE260B"/>
    <w:rsid w:val="00FE27E0"/>
    <w:rsid w:val="00FE2841"/>
    <w:rsid w:val="00FE2846"/>
    <w:rsid w:val="00FE2855"/>
    <w:rsid w:val="00FE2FD5"/>
    <w:rsid w:val="00FE320E"/>
    <w:rsid w:val="00FE3832"/>
    <w:rsid w:val="00FE38E1"/>
    <w:rsid w:val="00FE38E6"/>
    <w:rsid w:val="00FE39C2"/>
    <w:rsid w:val="00FE3BD9"/>
    <w:rsid w:val="00FE3C1C"/>
    <w:rsid w:val="00FE3DBE"/>
    <w:rsid w:val="00FE3E93"/>
    <w:rsid w:val="00FE4024"/>
    <w:rsid w:val="00FE4046"/>
    <w:rsid w:val="00FE41C6"/>
    <w:rsid w:val="00FE44D5"/>
    <w:rsid w:val="00FE45C4"/>
    <w:rsid w:val="00FE48F4"/>
    <w:rsid w:val="00FE4F82"/>
    <w:rsid w:val="00FE53C5"/>
    <w:rsid w:val="00FE549D"/>
    <w:rsid w:val="00FE54A7"/>
    <w:rsid w:val="00FE54C1"/>
    <w:rsid w:val="00FE5996"/>
    <w:rsid w:val="00FE5B83"/>
    <w:rsid w:val="00FE5E9A"/>
    <w:rsid w:val="00FE63D6"/>
    <w:rsid w:val="00FE6439"/>
    <w:rsid w:val="00FE6B20"/>
    <w:rsid w:val="00FE6BC2"/>
    <w:rsid w:val="00FE6E17"/>
    <w:rsid w:val="00FE7718"/>
    <w:rsid w:val="00FE773E"/>
    <w:rsid w:val="00FE78D6"/>
    <w:rsid w:val="00FE79D5"/>
    <w:rsid w:val="00FF01A5"/>
    <w:rsid w:val="00FF0233"/>
    <w:rsid w:val="00FF0577"/>
    <w:rsid w:val="00FF0952"/>
    <w:rsid w:val="00FF0A0E"/>
    <w:rsid w:val="00FF0C88"/>
    <w:rsid w:val="00FF0EBF"/>
    <w:rsid w:val="00FF11A7"/>
    <w:rsid w:val="00FF11CC"/>
    <w:rsid w:val="00FF1223"/>
    <w:rsid w:val="00FF12A2"/>
    <w:rsid w:val="00FF1392"/>
    <w:rsid w:val="00FF14E4"/>
    <w:rsid w:val="00FF1570"/>
    <w:rsid w:val="00FF15BE"/>
    <w:rsid w:val="00FF1829"/>
    <w:rsid w:val="00FF1ABC"/>
    <w:rsid w:val="00FF1D92"/>
    <w:rsid w:val="00FF20E6"/>
    <w:rsid w:val="00FF223F"/>
    <w:rsid w:val="00FF23FA"/>
    <w:rsid w:val="00FF28BF"/>
    <w:rsid w:val="00FF29D8"/>
    <w:rsid w:val="00FF31AD"/>
    <w:rsid w:val="00FF3444"/>
    <w:rsid w:val="00FF38E1"/>
    <w:rsid w:val="00FF3A98"/>
    <w:rsid w:val="00FF3C8C"/>
    <w:rsid w:val="00FF4055"/>
    <w:rsid w:val="00FF4345"/>
    <w:rsid w:val="00FF4407"/>
    <w:rsid w:val="00FF440E"/>
    <w:rsid w:val="00FF4475"/>
    <w:rsid w:val="00FF47B2"/>
    <w:rsid w:val="00FF4A5C"/>
    <w:rsid w:val="00FF4BFB"/>
    <w:rsid w:val="00FF4C3C"/>
    <w:rsid w:val="00FF4F68"/>
    <w:rsid w:val="00FF51E8"/>
    <w:rsid w:val="00FF5257"/>
    <w:rsid w:val="00FF53BD"/>
    <w:rsid w:val="00FF5684"/>
    <w:rsid w:val="00FF56DB"/>
    <w:rsid w:val="00FF5922"/>
    <w:rsid w:val="00FF5C14"/>
    <w:rsid w:val="00FF5E8F"/>
    <w:rsid w:val="00FF5EA0"/>
    <w:rsid w:val="00FF60CC"/>
    <w:rsid w:val="00FF6272"/>
    <w:rsid w:val="00FF668F"/>
    <w:rsid w:val="00FF683F"/>
    <w:rsid w:val="00FF6DE5"/>
    <w:rsid w:val="00FF70A9"/>
    <w:rsid w:val="00FF7531"/>
    <w:rsid w:val="00FF7838"/>
    <w:rsid w:val="00FF7A66"/>
    <w:rsid w:val="00FF7DDF"/>
    <w:rsid w:val="011A366C"/>
    <w:rsid w:val="014861C1"/>
    <w:rsid w:val="018A84B0"/>
    <w:rsid w:val="018C5196"/>
    <w:rsid w:val="01B01DD9"/>
    <w:rsid w:val="01B9DE96"/>
    <w:rsid w:val="01C5B556"/>
    <w:rsid w:val="01E9E87F"/>
    <w:rsid w:val="0209EF18"/>
    <w:rsid w:val="020E496E"/>
    <w:rsid w:val="0222081B"/>
    <w:rsid w:val="02254286"/>
    <w:rsid w:val="023102C5"/>
    <w:rsid w:val="0257569B"/>
    <w:rsid w:val="028B92F4"/>
    <w:rsid w:val="029A80BD"/>
    <w:rsid w:val="02A0A2DA"/>
    <w:rsid w:val="02B5BAAA"/>
    <w:rsid w:val="02C68049"/>
    <w:rsid w:val="02E7394F"/>
    <w:rsid w:val="02F2DCD5"/>
    <w:rsid w:val="02FF5D3B"/>
    <w:rsid w:val="030ABE2A"/>
    <w:rsid w:val="0315D6C4"/>
    <w:rsid w:val="03195F6B"/>
    <w:rsid w:val="03261E65"/>
    <w:rsid w:val="033A9950"/>
    <w:rsid w:val="034DA0FC"/>
    <w:rsid w:val="034E738D"/>
    <w:rsid w:val="03737EC7"/>
    <w:rsid w:val="03833D9F"/>
    <w:rsid w:val="0398D782"/>
    <w:rsid w:val="03B51041"/>
    <w:rsid w:val="03C63C50"/>
    <w:rsid w:val="03CE1889"/>
    <w:rsid w:val="03E1EA23"/>
    <w:rsid w:val="04009BE4"/>
    <w:rsid w:val="0402C6C2"/>
    <w:rsid w:val="0402EE8F"/>
    <w:rsid w:val="04163FF8"/>
    <w:rsid w:val="04334061"/>
    <w:rsid w:val="04383A91"/>
    <w:rsid w:val="045CEA12"/>
    <w:rsid w:val="047618C7"/>
    <w:rsid w:val="04897CD4"/>
    <w:rsid w:val="048D23EB"/>
    <w:rsid w:val="04A3120B"/>
    <w:rsid w:val="04C9A71E"/>
    <w:rsid w:val="04D1606B"/>
    <w:rsid w:val="04F55187"/>
    <w:rsid w:val="04FB1721"/>
    <w:rsid w:val="05009DC4"/>
    <w:rsid w:val="0509B38D"/>
    <w:rsid w:val="05252572"/>
    <w:rsid w:val="05420D80"/>
    <w:rsid w:val="055CB4D3"/>
    <w:rsid w:val="0563741B"/>
    <w:rsid w:val="056B84A1"/>
    <w:rsid w:val="05767F67"/>
    <w:rsid w:val="057DD6D5"/>
    <w:rsid w:val="0586C94C"/>
    <w:rsid w:val="058F950D"/>
    <w:rsid w:val="05A27917"/>
    <w:rsid w:val="05AD8135"/>
    <w:rsid w:val="05C27FD2"/>
    <w:rsid w:val="05D9AFD8"/>
    <w:rsid w:val="05FF0A73"/>
    <w:rsid w:val="0606E6D6"/>
    <w:rsid w:val="0650F136"/>
    <w:rsid w:val="0667C53C"/>
    <w:rsid w:val="0694142E"/>
    <w:rsid w:val="069C2411"/>
    <w:rsid w:val="06B45041"/>
    <w:rsid w:val="06E4E2EF"/>
    <w:rsid w:val="072F9C0A"/>
    <w:rsid w:val="075A1A8D"/>
    <w:rsid w:val="076F6917"/>
    <w:rsid w:val="0777BD19"/>
    <w:rsid w:val="077E13E0"/>
    <w:rsid w:val="078D314F"/>
    <w:rsid w:val="07A95EDC"/>
    <w:rsid w:val="07BEA6AD"/>
    <w:rsid w:val="07CC47A8"/>
    <w:rsid w:val="07DC1D57"/>
    <w:rsid w:val="07E762D9"/>
    <w:rsid w:val="0802125B"/>
    <w:rsid w:val="080BC410"/>
    <w:rsid w:val="0831FFF5"/>
    <w:rsid w:val="08494562"/>
    <w:rsid w:val="085C7F89"/>
    <w:rsid w:val="08786EF3"/>
    <w:rsid w:val="087F0609"/>
    <w:rsid w:val="088D6B8E"/>
    <w:rsid w:val="089EC7B3"/>
    <w:rsid w:val="08A64F1B"/>
    <w:rsid w:val="08C1EF72"/>
    <w:rsid w:val="09096BF6"/>
    <w:rsid w:val="090FB2B7"/>
    <w:rsid w:val="0945FE29"/>
    <w:rsid w:val="0948BAD5"/>
    <w:rsid w:val="09504726"/>
    <w:rsid w:val="09558E0A"/>
    <w:rsid w:val="097A732C"/>
    <w:rsid w:val="098DDC39"/>
    <w:rsid w:val="09AE63D1"/>
    <w:rsid w:val="09B4CE26"/>
    <w:rsid w:val="09D58D1C"/>
    <w:rsid w:val="09DAB187"/>
    <w:rsid w:val="09E7D5C4"/>
    <w:rsid w:val="0A0DA39C"/>
    <w:rsid w:val="0A10336B"/>
    <w:rsid w:val="0A180568"/>
    <w:rsid w:val="0A382B37"/>
    <w:rsid w:val="0A685D29"/>
    <w:rsid w:val="0A6A2448"/>
    <w:rsid w:val="0A712664"/>
    <w:rsid w:val="0A91DC5F"/>
    <w:rsid w:val="0ABCF2F2"/>
    <w:rsid w:val="0AD75F2F"/>
    <w:rsid w:val="0AEBDEEF"/>
    <w:rsid w:val="0AF0A77E"/>
    <w:rsid w:val="0B17C10C"/>
    <w:rsid w:val="0B320885"/>
    <w:rsid w:val="0B3C8849"/>
    <w:rsid w:val="0B3ED53E"/>
    <w:rsid w:val="0B4D1483"/>
    <w:rsid w:val="0B61A215"/>
    <w:rsid w:val="0B74A4CB"/>
    <w:rsid w:val="0B74E77D"/>
    <w:rsid w:val="0B7B64C5"/>
    <w:rsid w:val="0BA7CA0E"/>
    <w:rsid w:val="0BA99D6C"/>
    <w:rsid w:val="0BC4D245"/>
    <w:rsid w:val="0BDB5415"/>
    <w:rsid w:val="0BE945F8"/>
    <w:rsid w:val="0BFC56AE"/>
    <w:rsid w:val="0BFD0CF9"/>
    <w:rsid w:val="0C241C5B"/>
    <w:rsid w:val="0C27C93C"/>
    <w:rsid w:val="0C44DA04"/>
    <w:rsid w:val="0C63210F"/>
    <w:rsid w:val="0C71ABCD"/>
    <w:rsid w:val="0C9A3FAA"/>
    <w:rsid w:val="0CD5C76E"/>
    <w:rsid w:val="0D1B6B69"/>
    <w:rsid w:val="0D1CFE77"/>
    <w:rsid w:val="0D2EC680"/>
    <w:rsid w:val="0D64D71F"/>
    <w:rsid w:val="0D7D919A"/>
    <w:rsid w:val="0DA0AFAB"/>
    <w:rsid w:val="0DABF635"/>
    <w:rsid w:val="0DD4400C"/>
    <w:rsid w:val="0DF9907D"/>
    <w:rsid w:val="0E0ED6D5"/>
    <w:rsid w:val="0E10124B"/>
    <w:rsid w:val="0E19D290"/>
    <w:rsid w:val="0E22857C"/>
    <w:rsid w:val="0E27C533"/>
    <w:rsid w:val="0E4A71E8"/>
    <w:rsid w:val="0E646EB1"/>
    <w:rsid w:val="0E77C06E"/>
    <w:rsid w:val="0EB8E66A"/>
    <w:rsid w:val="0EBA2BB3"/>
    <w:rsid w:val="0EBB1EFD"/>
    <w:rsid w:val="0ECC06A9"/>
    <w:rsid w:val="0EDAAECE"/>
    <w:rsid w:val="0EDBAB3D"/>
    <w:rsid w:val="0EE3E9D8"/>
    <w:rsid w:val="0F07457C"/>
    <w:rsid w:val="0F15CDFD"/>
    <w:rsid w:val="0F22AEDD"/>
    <w:rsid w:val="0F2D76BF"/>
    <w:rsid w:val="0F406C14"/>
    <w:rsid w:val="0F5245D4"/>
    <w:rsid w:val="0F614814"/>
    <w:rsid w:val="0F68B8C3"/>
    <w:rsid w:val="0F6AF869"/>
    <w:rsid w:val="0F723087"/>
    <w:rsid w:val="0F8539A4"/>
    <w:rsid w:val="0F8E0244"/>
    <w:rsid w:val="0FB81170"/>
    <w:rsid w:val="0FBC25DD"/>
    <w:rsid w:val="0FBCAF33"/>
    <w:rsid w:val="0FCCD3D4"/>
    <w:rsid w:val="0FECF575"/>
    <w:rsid w:val="0FF8C16A"/>
    <w:rsid w:val="10391904"/>
    <w:rsid w:val="1050D249"/>
    <w:rsid w:val="10860052"/>
    <w:rsid w:val="108E4E22"/>
    <w:rsid w:val="109D765B"/>
    <w:rsid w:val="10A45E8A"/>
    <w:rsid w:val="10ABBC4E"/>
    <w:rsid w:val="10B9F735"/>
    <w:rsid w:val="10BFC1FC"/>
    <w:rsid w:val="10D35C9F"/>
    <w:rsid w:val="10ED9F77"/>
    <w:rsid w:val="10F8898F"/>
    <w:rsid w:val="1131376B"/>
    <w:rsid w:val="113355F1"/>
    <w:rsid w:val="11340CC5"/>
    <w:rsid w:val="11491A8B"/>
    <w:rsid w:val="114EC04C"/>
    <w:rsid w:val="114F0671"/>
    <w:rsid w:val="11586CBA"/>
    <w:rsid w:val="11594D8C"/>
    <w:rsid w:val="117CCE1C"/>
    <w:rsid w:val="11830288"/>
    <w:rsid w:val="118CF020"/>
    <w:rsid w:val="11A7B16F"/>
    <w:rsid w:val="11AADB88"/>
    <w:rsid w:val="11C1503E"/>
    <w:rsid w:val="11C38C47"/>
    <w:rsid w:val="11C59B41"/>
    <w:rsid w:val="11C91F6C"/>
    <w:rsid w:val="11C922C4"/>
    <w:rsid w:val="11CA7DAE"/>
    <w:rsid w:val="11E0F7E4"/>
    <w:rsid w:val="11E7F591"/>
    <w:rsid w:val="11F0118F"/>
    <w:rsid w:val="12208D1C"/>
    <w:rsid w:val="1227FDB3"/>
    <w:rsid w:val="12396797"/>
    <w:rsid w:val="123C0A7B"/>
    <w:rsid w:val="1266BEF4"/>
    <w:rsid w:val="1279F10D"/>
    <w:rsid w:val="12A5ED25"/>
    <w:rsid w:val="12A77EAC"/>
    <w:rsid w:val="12A7E992"/>
    <w:rsid w:val="12C61EFB"/>
    <w:rsid w:val="12C726ED"/>
    <w:rsid w:val="12DB4052"/>
    <w:rsid w:val="12E73D15"/>
    <w:rsid w:val="13032801"/>
    <w:rsid w:val="131BD253"/>
    <w:rsid w:val="13346FED"/>
    <w:rsid w:val="1362441A"/>
    <w:rsid w:val="13740E24"/>
    <w:rsid w:val="1376FBAF"/>
    <w:rsid w:val="137CF548"/>
    <w:rsid w:val="138F349B"/>
    <w:rsid w:val="1391D6A5"/>
    <w:rsid w:val="13B59564"/>
    <w:rsid w:val="13BF08D0"/>
    <w:rsid w:val="13C0CC02"/>
    <w:rsid w:val="13CB484B"/>
    <w:rsid w:val="13CB6697"/>
    <w:rsid w:val="13DBB547"/>
    <w:rsid w:val="13E070CD"/>
    <w:rsid w:val="13E4F734"/>
    <w:rsid w:val="13FB1B00"/>
    <w:rsid w:val="1410982C"/>
    <w:rsid w:val="1421E441"/>
    <w:rsid w:val="144C5DC4"/>
    <w:rsid w:val="1454FBCF"/>
    <w:rsid w:val="14C8D04C"/>
    <w:rsid w:val="14DA3F24"/>
    <w:rsid w:val="14E7E1A9"/>
    <w:rsid w:val="150048B4"/>
    <w:rsid w:val="1507C8B5"/>
    <w:rsid w:val="150C5BE9"/>
    <w:rsid w:val="151978F7"/>
    <w:rsid w:val="152D839F"/>
    <w:rsid w:val="153C90D5"/>
    <w:rsid w:val="154766EC"/>
    <w:rsid w:val="154973C0"/>
    <w:rsid w:val="156BB0D7"/>
    <w:rsid w:val="156FAB77"/>
    <w:rsid w:val="158D6FCB"/>
    <w:rsid w:val="159BB4AE"/>
    <w:rsid w:val="159D7280"/>
    <w:rsid w:val="15B0FFC0"/>
    <w:rsid w:val="15BDAA4D"/>
    <w:rsid w:val="15C7C011"/>
    <w:rsid w:val="15D78D95"/>
    <w:rsid w:val="15E772B0"/>
    <w:rsid w:val="15F4249F"/>
    <w:rsid w:val="15FA61FA"/>
    <w:rsid w:val="160504DF"/>
    <w:rsid w:val="16150A64"/>
    <w:rsid w:val="161A8F5A"/>
    <w:rsid w:val="16411770"/>
    <w:rsid w:val="16452618"/>
    <w:rsid w:val="1659D939"/>
    <w:rsid w:val="169D4349"/>
    <w:rsid w:val="16B2F2AB"/>
    <w:rsid w:val="16C7EC63"/>
    <w:rsid w:val="16D62DA1"/>
    <w:rsid w:val="1748068B"/>
    <w:rsid w:val="17754DA3"/>
    <w:rsid w:val="17B5D777"/>
    <w:rsid w:val="17B90EA8"/>
    <w:rsid w:val="17E274F2"/>
    <w:rsid w:val="17FFD173"/>
    <w:rsid w:val="1822998C"/>
    <w:rsid w:val="1824A3A4"/>
    <w:rsid w:val="18416D0E"/>
    <w:rsid w:val="1842127F"/>
    <w:rsid w:val="18544855"/>
    <w:rsid w:val="185C3FE7"/>
    <w:rsid w:val="1863DE0D"/>
    <w:rsid w:val="18644D1F"/>
    <w:rsid w:val="18656BDC"/>
    <w:rsid w:val="18684772"/>
    <w:rsid w:val="188AA563"/>
    <w:rsid w:val="18E823D0"/>
    <w:rsid w:val="18F49108"/>
    <w:rsid w:val="1914E609"/>
    <w:rsid w:val="192EE724"/>
    <w:rsid w:val="196F267A"/>
    <w:rsid w:val="19944E31"/>
    <w:rsid w:val="19AC13FD"/>
    <w:rsid w:val="19C5AF84"/>
    <w:rsid w:val="19CF5D38"/>
    <w:rsid w:val="19D25CD5"/>
    <w:rsid w:val="19DE52BE"/>
    <w:rsid w:val="19E6DA3C"/>
    <w:rsid w:val="19F3179E"/>
    <w:rsid w:val="1A318C1E"/>
    <w:rsid w:val="1A59DE4C"/>
    <w:rsid w:val="1A613C9C"/>
    <w:rsid w:val="1A67CE36"/>
    <w:rsid w:val="1ABE3F51"/>
    <w:rsid w:val="1AD3B868"/>
    <w:rsid w:val="1AD67F93"/>
    <w:rsid w:val="1ADB2B3F"/>
    <w:rsid w:val="1B370395"/>
    <w:rsid w:val="1B3D19C6"/>
    <w:rsid w:val="1B42270A"/>
    <w:rsid w:val="1B49AD95"/>
    <w:rsid w:val="1B4A2785"/>
    <w:rsid w:val="1B5A154A"/>
    <w:rsid w:val="1B9013E7"/>
    <w:rsid w:val="1B9DD9CB"/>
    <w:rsid w:val="1BACC5EE"/>
    <w:rsid w:val="1BADB33B"/>
    <w:rsid w:val="1C0304EB"/>
    <w:rsid w:val="1C19231B"/>
    <w:rsid w:val="1C742611"/>
    <w:rsid w:val="1C76704D"/>
    <w:rsid w:val="1C9C4741"/>
    <w:rsid w:val="1C9D3A5A"/>
    <w:rsid w:val="1CB65F0D"/>
    <w:rsid w:val="1CD8869C"/>
    <w:rsid w:val="1D172DA7"/>
    <w:rsid w:val="1D19F935"/>
    <w:rsid w:val="1DA5F092"/>
    <w:rsid w:val="1DCA4B81"/>
    <w:rsid w:val="1DCC3A72"/>
    <w:rsid w:val="1DCE1337"/>
    <w:rsid w:val="1DE4B27C"/>
    <w:rsid w:val="1DE82409"/>
    <w:rsid w:val="1DEC000F"/>
    <w:rsid w:val="1E39180D"/>
    <w:rsid w:val="1E4717E9"/>
    <w:rsid w:val="1E7142E1"/>
    <w:rsid w:val="1E78BAA4"/>
    <w:rsid w:val="1E7E6CE2"/>
    <w:rsid w:val="1EAF6025"/>
    <w:rsid w:val="1ECEFDC0"/>
    <w:rsid w:val="1F0A73A5"/>
    <w:rsid w:val="1F0F2AF2"/>
    <w:rsid w:val="1F11D281"/>
    <w:rsid w:val="1F39E297"/>
    <w:rsid w:val="1F692ECF"/>
    <w:rsid w:val="1F7281BA"/>
    <w:rsid w:val="1F7EA170"/>
    <w:rsid w:val="1F927A73"/>
    <w:rsid w:val="1FAF8D18"/>
    <w:rsid w:val="1FBD9494"/>
    <w:rsid w:val="1FD14A0C"/>
    <w:rsid w:val="1FD16747"/>
    <w:rsid w:val="1FF32975"/>
    <w:rsid w:val="20132A3F"/>
    <w:rsid w:val="2039D23D"/>
    <w:rsid w:val="2046D2CC"/>
    <w:rsid w:val="2065A641"/>
    <w:rsid w:val="2071A788"/>
    <w:rsid w:val="2071AB35"/>
    <w:rsid w:val="20757DB0"/>
    <w:rsid w:val="20CAC5E5"/>
    <w:rsid w:val="20EC4DE4"/>
    <w:rsid w:val="211AF053"/>
    <w:rsid w:val="212A61C3"/>
    <w:rsid w:val="2184EA61"/>
    <w:rsid w:val="2188C0C7"/>
    <w:rsid w:val="21BB6EDC"/>
    <w:rsid w:val="21BC0D12"/>
    <w:rsid w:val="21BED13C"/>
    <w:rsid w:val="21BFFCB3"/>
    <w:rsid w:val="21C37D38"/>
    <w:rsid w:val="21D704F3"/>
    <w:rsid w:val="21D7CE09"/>
    <w:rsid w:val="21EF6225"/>
    <w:rsid w:val="220876E2"/>
    <w:rsid w:val="2220A225"/>
    <w:rsid w:val="224DE58F"/>
    <w:rsid w:val="22765E5B"/>
    <w:rsid w:val="22BE2C81"/>
    <w:rsid w:val="22EF8BB4"/>
    <w:rsid w:val="22F5C4D2"/>
    <w:rsid w:val="22F8C164"/>
    <w:rsid w:val="232DD966"/>
    <w:rsid w:val="233B8350"/>
    <w:rsid w:val="235A962F"/>
    <w:rsid w:val="23654028"/>
    <w:rsid w:val="23B6B1CA"/>
    <w:rsid w:val="23B82931"/>
    <w:rsid w:val="240257D2"/>
    <w:rsid w:val="242AE32F"/>
    <w:rsid w:val="2438F8F6"/>
    <w:rsid w:val="2440641E"/>
    <w:rsid w:val="2478835D"/>
    <w:rsid w:val="2492B0B2"/>
    <w:rsid w:val="24AC79AD"/>
    <w:rsid w:val="24D70079"/>
    <w:rsid w:val="24DA7C9B"/>
    <w:rsid w:val="25070C06"/>
    <w:rsid w:val="250EAEDA"/>
    <w:rsid w:val="2550B6F8"/>
    <w:rsid w:val="25583FA0"/>
    <w:rsid w:val="256BBC2C"/>
    <w:rsid w:val="256C6314"/>
    <w:rsid w:val="25AB9EF8"/>
    <w:rsid w:val="25B295F0"/>
    <w:rsid w:val="25B4B34A"/>
    <w:rsid w:val="25B887FD"/>
    <w:rsid w:val="25BC3D6E"/>
    <w:rsid w:val="25CC3CC4"/>
    <w:rsid w:val="25CEB7FA"/>
    <w:rsid w:val="25CF981D"/>
    <w:rsid w:val="262383A6"/>
    <w:rsid w:val="2623ABEF"/>
    <w:rsid w:val="2624C3CA"/>
    <w:rsid w:val="2627C5F2"/>
    <w:rsid w:val="262B2927"/>
    <w:rsid w:val="26A918D1"/>
    <w:rsid w:val="26B0DC2D"/>
    <w:rsid w:val="26BBD38A"/>
    <w:rsid w:val="26C6EAA1"/>
    <w:rsid w:val="271B20C9"/>
    <w:rsid w:val="2775735F"/>
    <w:rsid w:val="278192EB"/>
    <w:rsid w:val="2785EBB8"/>
    <w:rsid w:val="278BBEC9"/>
    <w:rsid w:val="27B40F79"/>
    <w:rsid w:val="27B6A74E"/>
    <w:rsid w:val="27DAD159"/>
    <w:rsid w:val="27FC9529"/>
    <w:rsid w:val="280F96DF"/>
    <w:rsid w:val="2818DFDA"/>
    <w:rsid w:val="28260E2D"/>
    <w:rsid w:val="282C14CF"/>
    <w:rsid w:val="284457EF"/>
    <w:rsid w:val="288097E0"/>
    <w:rsid w:val="28AC5001"/>
    <w:rsid w:val="28BAE202"/>
    <w:rsid w:val="28DB77BD"/>
    <w:rsid w:val="28E0D79E"/>
    <w:rsid w:val="29083C97"/>
    <w:rsid w:val="29434562"/>
    <w:rsid w:val="2985BD35"/>
    <w:rsid w:val="299C1E8B"/>
    <w:rsid w:val="29BF7650"/>
    <w:rsid w:val="29E165BD"/>
    <w:rsid w:val="29ED0DBF"/>
    <w:rsid w:val="29F99194"/>
    <w:rsid w:val="2A142473"/>
    <w:rsid w:val="2A5218A4"/>
    <w:rsid w:val="2A542F0A"/>
    <w:rsid w:val="2A590FE7"/>
    <w:rsid w:val="2A748D03"/>
    <w:rsid w:val="2A789F1D"/>
    <w:rsid w:val="2A7911EC"/>
    <w:rsid w:val="2A81ED3F"/>
    <w:rsid w:val="2A8F416D"/>
    <w:rsid w:val="2AD02622"/>
    <w:rsid w:val="2ADA24B6"/>
    <w:rsid w:val="2B11EF68"/>
    <w:rsid w:val="2B169F71"/>
    <w:rsid w:val="2B21B7CA"/>
    <w:rsid w:val="2B5A22F8"/>
    <w:rsid w:val="2B7B151B"/>
    <w:rsid w:val="2B8225EE"/>
    <w:rsid w:val="2B97F67D"/>
    <w:rsid w:val="2BB3DC74"/>
    <w:rsid w:val="2BB63A40"/>
    <w:rsid w:val="2BC93E0B"/>
    <w:rsid w:val="2BD42E53"/>
    <w:rsid w:val="2BDBA783"/>
    <w:rsid w:val="2BF48DE6"/>
    <w:rsid w:val="2BFCCD72"/>
    <w:rsid w:val="2C32AC37"/>
    <w:rsid w:val="2C4120E9"/>
    <w:rsid w:val="2C61DC32"/>
    <w:rsid w:val="2C675756"/>
    <w:rsid w:val="2C6B95F9"/>
    <w:rsid w:val="2C7423F7"/>
    <w:rsid w:val="2C9CF219"/>
    <w:rsid w:val="2CA10453"/>
    <w:rsid w:val="2CB2F05C"/>
    <w:rsid w:val="2CC0A382"/>
    <w:rsid w:val="2CC7E650"/>
    <w:rsid w:val="2CD05A63"/>
    <w:rsid w:val="2CF52EF4"/>
    <w:rsid w:val="2D08B254"/>
    <w:rsid w:val="2D284052"/>
    <w:rsid w:val="2D440E59"/>
    <w:rsid w:val="2D572384"/>
    <w:rsid w:val="2D87754C"/>
    <w:rsid w:val="2D898DAF"/>
    <w:rsid w:val="2D8B0901"/>
    <w:rsid w:val="2D932ADA"/>
    <w:rsid w:val="2DA7A63E"/>
    <w:rsid w:val="2DC5DCDB"/>
    <w:rsid w:val="2DD33AAA"/>
    <w:rsid w:val="2DEC9DB3"/>
    <w:rsid w:val="2DF26154"/>
    <w:rsid w:val="2E120D48"/>
    <w:rsid w:val="2E162815"/>
    <w:rsid w:val="2E529792"/>
    <w:rsid w:val="2E632A05"/>
    <w:rsid w:val="2E70A40D"/>
    <w:rsid w:val="2E81D1D4"/>
    <w:rsid w:val="2EC27594"/>
    <w:rsid w:val="2F10F70C"/>
    <w:rsid w:val="2F12068A"/>
    <w:rsid w:val="2F2673D8"/>
    <w:rsid w:val="2F372FC0"/>
    <w:rsid w:val="2F3BC7C0"/>
    <w:rsid w:val="2F3F38F4"/>
    <w:rsid w:val="2F5D81FE"/>
    <w:rsid w:val="2F731EBE"/>
    <w:rsid w:val="2F7CDCE8"/>
    <w:rsid w:val="2F7E87C8"/>
    <w:rsid w:val="2F7EFF05"/>
    <w:rsid w:val="2F80FA6D"/>
    <w:rsid w:val="2F81AF6A"/>
    <w:rsid w:val="2F8C8AB9"/>
    <w:rsid w:val="2FE63989"/>
    <w:rsid w:val="3002B4DF"/>
    <w:rsid w:val="3013A6AD"/>
    <w:rsid w:val="30342C93"/>
    <w:rsid w:val="304AB600"/>
    <w:rsid w:val="3073FF4D"/>
    <w:rsid w:val="30962543"/>
    <w:rsid w:val="309FDCF9"/>
    <w:rsid w:val="30C288E9"/>
    <w:rsid w:val="30C28C90"/>
    <w:rsid w:val="30DE84DE"/>
    <w:rsid w:val="3101ED7D"/>
    <w:rsid w:val="31062C08"/>
    <w:rsid w:val="311921F8"/>
    <w:rsid w:val="311E4ABF"/>
    <w:rsid w:val="312811B2"/>
    <w:rsid w:val="3135D35B"/>
    <w:rsid w:val="319958D2"/>
    <w:rsid w:val="31A1B714"/>
    <w:rsid w:val="31B482E9"/>
    <w:rsid w:val="31C004DA"/>
    <w:rsid w:val="31C42B3B"/>
    <w:rsid w:val="31CF9246"/>
    <w:rsid w:val="31E3377F"/>
    <w:rsid w:val="326A5167"/>
    <w:rsid w:val="3284815B"/>
    <w:rsid w:val="32A543EA"/>
    <w:rsid w:val="32B11F4A"/>
    <w:rsid w:val="32DE7F59"/>
    <w:rsid w:val="3353F67A"/>
    <w:rsid w:val="335C38EF"/>
    <w:rsid w:val="33673F56"/>
    <w:rsid w:val="3367F026"/>
    <w:rsid w:val="33712F75"/>
    <w:rsid w:val="3383B4A7"/>
    <w:rsid w:val="338E34C2"/>
    <w:rsid w:val="33B7BE12"/>
    <w:rsid w:val="33D3284F"/>
    <w:rsid w:val="33E0A351"/>
    <w:rsid w:val="33E934FC"/>
    <w:rsid w:val="33F4FF4B"/>
    <w:rsid w:val="33F88917"/>
    <w:rsid w:val="33FE9149"/>
    <w:rsid w:val="34005EC4"/>
    <w:rsid w:val="34017642"/>
    <w:rsid w:val="3408154A"/>
    <w:rsid w:val="340D641B"/>
    <w:rsid w:val="34101E18"/>
    <w:rsid w:val="34112794"/>
    <w:rsid w:val="342B5F8A"/>
    <w:rsid w:val="343AB3FF"/>
    <w:rsid w:val="345A50E6"/>
    <w:rsid w:val="345B4ABF"/>
    <w:rsid w:val="3471472F"/>
    <w:rsid w:val="348A2C99"/>
    <w:rsid w:val="34F913EC"/>
    <w:rsid w:val="3507042C"/>
    <w:rsid w:val="3509B71F"/>
    <w:rsid w:val="350D5C13"/>
    <w:rsid w:val="35170D15"/>
    <w:rsid w:val="35176C07"/>
    <w:rsid w:val="35197005"/>
    <w:rsid w:val="353FA224"/>
    <w:rsid w:val="355C1D74"/>
    <w:rsid w:val="3575D3B5"/>
    <w:rsid w:val="358D1C6A"/>
    <w:rsid w:val="3590281C"/>
    <w:rsid w:val="35937D1C"/>
    <w:rsid w:val="35A9C359"/>
    <w:rsid w:val="35AE63B3"/>
    <w:rsid w:val="35D54D18"/>
    <w:rsid w:val="35ED7229"/>
    <w:rsid w:val="35EFE95D"/>
    <w:rsid w:val="35FD3228"/>
    <w:rsid w:val="3602A438"/>
    <w:rsid w:val="360328F6"/>
    <w:rsid w:val="360FE81A"/>
    <w:rsid w:val="361D5249"/>
    <w:rsid w:val="3647FE80"/>
    <w:rsid w:val="365EDE89"/>
    <w:rsid w:val="366D839F"/>
    <w:rsid w:val="366E81AC"/>
    <w:rsid w:val="367CBB73"/>
    <w:rsid w:val="367FD8B5"/>
    <w:rsid w:val="36C58EE7"/>
    <w:rsid w:val="36DA1CCD"/>
    <w:rsid w:val="36DBD12C"/>
    <w:rsid w:val="3704AFC2"/>
    <w:rsid w:val="37342E58"/>
    <w:rsid w:val="3741DEB6"/>
    <w:rsid w:val="3793AB1A"/>
    <w:rsid w:val="3799F712"/>
    <w:rsid w:val="37AAC548"/>
    <w:rsid w:val="37B87E07"/>
    <w:rsid w:val="37BB6649"/>
    <w:rsid w:val="37C100E3"/>
    <w:rsid w:val="37CF5294"/>
    <w:rsid w:val="37D3DFC7"/>
    <w:rsid w:val="37E9CC07"/>
    <w:rsid w:val="37EE26EF"/>
    <w:rsid w:val="37F0E55E"/>
    <w:rsid w:val="37F0EF01"/>
    <w:rsid w:val="3825F696"/>
    <w:rsid w:val="382DBB04"/>
    <w:rsid w:val="383E1444"/>
    <w:rsid w:val="384B5A11"/>
    <w:rsid w:val="384EF3FE"/>
    <w:rsid w:val="38811BCE"/>
    <w:rsid w:val="389CFBF4"/>
    <w:rsid w:val="38B794D4"/>
    <w:rsid w:val="38D1CF60"/>
    <w:rsid w:val="3902EA50"/>
    <w:rsid w:val="39523FEC"/>
    <w:rsid w:val="39596A4F"/>
    <w:rsid w:val="39829902"/>
    <w:rsid w:val="3993F25C"/>
    <w:rsid w:val="399D255B"/>
    <w:rsid w:val="39CE4252"/>
    <w:rsid w:val="39D2628A"/>
    <w:rsid w:val="39DBE37D"/>
    <w:rsid w:val="39F1B010"/>
    <w:rsid w:val="3A10A7C7"/>
    <w:rsid w:val="3A23E9ED"/>
    <w:rsid w:val="3A38500F"/>
    <w:rsid w:val="3A579265"/>
    <w:rsid w:val="3A5EEAA5"/>
    <w:rsid w:val="3A872C82"/>
    <w:rsid w:val="3AC2B552"/>
    <w:rsid w:val="3ACFE191"/>
    <w:rsid w:val="3AF15F04"/>
    <w:rsid w:val="3AF2A2E0"/>
    <w:rsid w:val="3AFEBB71"/>
    <w:rsid w:val="3AFECB4B"/>
    <w:rsid w:val="3B0D3FC4"/>
    <w:rsid w:val="3B1BD4A6"/>
    <w:rsid w:val="3B2399F3"/>
    <w:rsid w:val="3B4D5D13"/>
    <w:rsid w:val="3B7F8F25"/>
    <w:rsid w:val="3B8744FB"/>
    <w:rsid w:val="3B915236"/>
    <w:rsid w:val="3BAA5774"/>
    <w:rsid w:val="3BAE2876"/>
    <w:rsid w:val="3BB4C5BC"/>
    <w:rsid w:val="3BD1C4D7"/>
    <w:rsid w:val="3BD98AF6"/>
    <w:rsid w:val="3BDCDC5C"/>
    <w:rsid w:val="3BDE5093"/>
    <w:rsid w:val="3BDF029C"/>
    <w:rsid w:val="3BE46843"/>
    <w:rsid w:val="3BF38B2E"/>
    <w:rsid w:val="3BFFA75D"/>
    <w:rsid w:val="3C5E574A"/>
    <w:rsid w:val="3C9BD89A"/>
    <w:rsid w:val="3CAC1B6B"/>
    <w:rsid w:val="3D1C9A11"/>
    <w:rsid w:val="3D286C8A"/>
    <w:rsid w:val="3D3AD1CD"/>
    <w:rsid w:val="3D668959"/>
    <w:rsid w:val="3D7F8FAA"/>
    <w:rsid w:val="3D89F8A7"/>
    <w:rsid w:val="3DBDB003"/>
    <w:rsid w:val="3DC8E92A"/>
    <w:rsid w:val="3DE22C5B"/>
    <w:rsid w:val="3DF7E351"/>
    <w:rsid w:val="3DFEFF6E"/>
    <w:rsid w:val="3E2CC006"/>
    <w:rsid w:val="3E4DFE71"/>
    <w:rsid w:val="3E5F1FFA"/>
    <w:rsid w:val="3E852992"/>
    <w:rsid w:val="3EA1195A"/>
    <w:rsid w:val="3EAD9C41"/>
    <w:rsid w:val="3EAFBE3E"/>
    <w:rsid w:val="3EB93CC7"/>
    <w:rsid w:val="3ED1F6B6"/>
    <w:rsid w:val="3EED268D"/>
    <w:rsid w:val="3EEF073D"/>
    <w:rsid w:val="3F13AA80"/>
    <w:rsid w:val="3F1EEF32"/>
    <w:rsid w:val="3F403AF8"/>
    <w:rsid w:val="3F596040"/>
    <w:rsid w:val="3F682F77"/>
    <w:rsid w:val="3F6D128A"/>
    <w:rsid w:val="3F9965D3"/>
    <w:rsid w:val="3FAB55ED"/>
    <w:rsid w:val="3FADBF9E"/>
    <w:rsid w:val="3FB4D86D"/>
    <w:rsid w:val="3FB9EBC5"/>
    <w:rsid w:val="3FDB94CC"/>
    <w:rsid w:val="40093519"/>
    <w:rsid w:val="4011AC66"/>
    <w:rsid w:val="4021661A"/>
    <w:rsid w:val="402A47FF"/>
    <w:rsid w:val="4032CAA3"/>
    <w:rsid w:val="403B30C1"/>
    <w:rsid w:val="4047C400"/>
    <w:rsid w:val="406674AF"/>
    <w:rsid w:val="407B6968"/>
    <w:rsid w:val="409F61D4"/>
    <w:rsid w:val="40CCB243"/>
    <w:rsid w:val="40DBAA8B"/>
    <w:rsid w:val="40DE2EF6"/>
    <w:rsid w:val="41187086"/>
    <w:rsid w:val="41337C3D"/>
    <w:rsid w:val="41341C79"/>
    <w:rsid w:val="414B9020"/>
    <w:rsid w:val="415CAF79"/>
    <w:rsid w:val="417B03DD"/>
    <w:rsid w:val="417CB4C9"/>
    <w:rsid w:val="417F6218"/>
    <w:rsid w:val="4193CCFE"/>
    <w:rsid w:val="41CF8905"/>
    <w:rsid w:val="41E8A896"/>
    <w:rsid w:val="4208D014"/>
    <w:rsid w:val="4211E13A"/>
    <w:rsid w:val="422EF0C0"/>
    <w:rsid w:val="423F366D"/>
    <w:rsid w:val="4243D02C"/>
    <w:rsid w:val="4249CC61"/>
    <w:rsid w:val="424B5FC5"/>
    <w:rsid w:val="426AB60B"/>
    <w:rsid w:val="426BF686"/>
    <w:rsid w:val="426DE8E8"/>
    <w:rsid w:val="427007D3"/>
    <w:rsid w:val="4274BB09"/>
    <w:rsid w:val="42B3F43B"/>
    <w:rsid w:val="42BCAC13"/>
    <w:rsid w:val="42BEC683"/>
    <w:rsid w:val="42CABB87"/>
    <w:rsid w:val="42D47150"/>
    <w:rsid w:val="42FEA3CE"/>
    <w:rsid w:val="43337135"/>
    <w:rsid w:val="433468D6"/>
    <w:rsid w:val="435C4F9D"/>
    <w:rsid w:val="43795BAD"/>
    <w:rsid w:val="438DF242"/>
    <w:rsid w:val="43922869"/>
    <w:rsid w:val="4392A3D7"/>
    <w:rsid w:val="4397FFA0"/>
    <w:rsid w:val="439B439F"/>
    <w:rsid w:val="439B7263"/>
    <w:rsid w:val="43EF3FD8"/>
    <w:rsid w:val="441E67C8"/>
    <w:rsid w:val="44269EB2"/>
    <w:rsid w:val="4453F009"/>
    <w:rsid w:val="44705DB8"/>
    <w:rsid w:val="447E92A2"/>
    <w:rsid w:val="4485267F"/>
    <w:rsid w:val="449AEF01"/>
    <w:rsid w:val="449E4689"/>
    <w:rsid w:val="44B16E38"/>
    <w:rsid w:val="44D2E34D"/>
    <w:rsid w:val="44E8AF8E"/>
    <w:rsid w:val="4513E6F5"/>
    <w:rsid w:val="451B75AE"/>
    <w:rsid w:val="4526E29C"/>
    <w:rsid w:val="454E21DA"/>
    <w:rsid w:val="457FB167"/>
    <w:rsid w:val="459ADA91"/>
    <w:rsid w:val="45AB2C7E"/>
    <w:rsid w:val="45AC18F0"/>
    <w:rsid w:val="45B3909B"/>
    <w:rsid w:val="45B58761"/>
    <w:rsid w:val="45B7F530"/>
    <w:rsid w:val="45D62F63"/>
    <w:rsid w:val="460B844B"/>
    <w:rsid w:val="461A323F"/>
    <w:rsid w:val="4633D59D"/>
    <w:rsid w:val="46356FAF"/>
    <w:rsid w:val="467C360C"/>
    <w:rsid w:val="46A8732A"/>
    <w:rsid w:val="46AF070A"/>
    <w:rsid w:val="46C36C2D"/>
    <w:rsid w:val="46F15B0A"/>
    <w:rsid w:val="470BEEC3"/>
    <w:rsid w:val="476A41D2"/>
    <w:rsid w:val="476B9F82"/>
    <w:rsid w:val="476DC320"/>
    <w:rsid w:val="476EEDC1"/>
    <w:rsid w:val="4776718E"/>
    <w:rsid w:val="4787A57C"/>
    <w:rsid w:val="478C14D4"/>
    <w:rsid w:val="478D26DB"/>
    <w:rsid w:val="47AE9769"/>
    <w:rsid w:val="47BE2BA3"/>
    <w:rsid w:val="47C7FC57"/>
    <w:rsid w:val="47D310B7"/>
    <w:rsid w:val="47E388B8"/>
    <w:rsid w:val="47E842DE"/>
    <w:rsid w:val="4801D0D8"/>
    <w:rsid w:val="481CD635"/>
    <w:rsid w:val="482026FF"/>
    <w:rsid w:val="487C890B"/>
    <w:rsid w:val="488CA0C1"/>
    <w:rsid w:val="489FF973"/>
    <w:rsid w:val="48A41DD6"/>
    <w:rsid w:val="48BD6A0E"/>
    <w:rsid w:val="48BEC468"/>
    <w:rsid w:val="48CBAEA4"/>
    <w:rsid w:val="48F20B1D"/>
    <w:rsid w:val="49127A46"/>
    <w:rsid w:val="49207A4A"/>
    <w:rsid w:val="493FDF7F"/>
    <w:rsid w:val="4942B2CE"/>
    <w:rsid w:val="495E64B4"/>
    <w:rsid w:val="49659242"/>
    <w:rsid w:val="497AE90F"/>
    <w:rsid w:val="49942B18"/>
    <w:rsid w:val="49B50506"/>
    <w:rsid w:val="49BB2887"/>
    <w:rsid w:val="49BD0DC7"/>
    <w:rsid w:val="49C2A81E"/>
    <w:rsid w:val="49D46524"/>
    <w:rsid w:val="49D73DE2"/>
    <w:rsid w:val="49DD0871"/>
    <w:rsid w:val="49E14350"/>
    <w:rsid w:val="49F81F4E"/>
    <w:rsid w:val="4A0B448F"/>
    <w:rsid w:val="4A17DD7F"/>
    <w:rsid w:val="4A2D0188"/>
    <w:rsid w:val="4A532F6A"/>
    <w:rsid w:val="4A5BCDA1"/>
    <w:rsid w:val="4A61CA96"/>
    <w:rsid w:val="4A70041C"/>
    <w:rsid w:val="4A90DB12"/>
    <w:rsid w:val="4A9D14FF"/>
    <w:rsid w:val="4AED47A1"/>
    <w:rsid w:val="4AF66A04"/>
    <w:rsid w:val="4B335E36"/>
    <w:rsid w:val="4B4B3914"/>
    <w:rsid w:val="4B633355"/>
    <w:rsid w:val="4B6A3C20"/>
    <w:rsid w:val="4B78AAC7"/>
    <w:rsid w:val="4B7A26CA"/>
    <w:rsid w:val="4B8B2A1E"/>
    <w:rsid w:val="4B97BE03"/>
    <w:rsid w:val="4BB2F6EC"/>
    <w:rsid w:val="4BEB2C6F"/>
    <w:rsid w:val="4BF1772A"/>
    <w:rsid w:val="4BF4E239"/>
    <w:rsid w:val="4BF62411"/>
    <w:rsid w:val="4C05D02E"/>
    <w:rsid w:val="4C06FDFA"/>
    <w:rsid w:val="4C08D6BE"/>
    <w:rsid w:val="4C253345"/>
    <w:rsid w:val="4C37D5A4"/>
    <w:rsid w:val="4C604EA4"/>
    <w:rsid w:val="4C67C11A"/>
    <w:rsid w:val="4C68CFAF"/>
    <w:rsid w:val="4C90FCC6"/>
    <w:rsid w:val="4C96D839"/>
    <w:rsid w:val="4CE42155"/>
    <w:rsid w:val="4CFBDA9F"/>
    <w:rsid w:val="4D05B89C"/>
    <w:rsid w:val="4D20D30D"/>
    <w:rsid w:val="4D394A3F"/>
    <w:rsid w:val="4D4B0BA4"/>
    <w:rsid w:val="4D6FB1A6"/>
    <w:rsid w:val="4D7AAEA3"/>
    <w:rsid w:val="4D7E2714"/>
    <w:rsid w:val="4DB04A16"/>
    <w:rsid w:val="4DCB9C0C"/>
    <w:rsid w:val="4DD12513"/>
    <w:rsid w:val="4DD8066E"/>
    <w:rsid w:val="4DDC4F43"/>
    <w:rsid w:val="4DEA4243"/>
    <w:rsid w:val="4DEA5CC4"/>
    <w:rsid w:val="4DF178BA"/>
    <w:rsid w:val="4E0AA0E8"/>
    <w:rsid w:val="4E185704"/>
    <w:rsid w:val="4E7682EE"/>
    <w:rsid w:val="4E9D0B7E"/>
    <w:rsid w:val="4EB27BB9"/>
    <w:rsid w:val="4EC5E861"/>
    <w:rsid w:val="4ECC417F"/>
    <w:rsid w:val="4ED55D0A"/>
    <w:rsid w:val="4ED8F832"/>
    <w:rsid w:val="4EF9DDA9"/>
    <w:rsid w:val="4F01E518"/>
    <w:rsid w:val="4F242FDB"/>
    <w:rsid w:val="4F319A5A"/>
    <w:rsid w:val="4F52926F"/>
    <w:rsid w:val="4F59E676"/>
    <w:rsid w:val="4F66FFD8"/>
    <w:rsid w:val="4F9E5B65"/>
    <w:rsid w:val="4FA50C37"/>
    <w:rsid w:val="4FB09C1B"/>
    <w:rsid w:val="4FC8E1E7"/>
    <w:rsid w:val="4FDB70D4"/>
    <w:rsid w:val="4FEDB7F2"/>
    <w:rsid w:val="5008FDFA"/>
    <w:rsid w:val="50206910"/>
    <w:rsid w:val="504FB89B"/>
    <w:rsid w:val="50819B25"/>
    <w:rsid w:val="50A014BF"/>
    <w:rsid w:val="50C6263F"/>
    <w:rsid w:val="50ED9148"/>
    <w:rsid w:val="51083A3E"/>
    <w:rsid w:val="5119E92A"/>
    <w:rsid w:val="51314853"/>
    <w:rsid w:val="5144AA7E"/>
    <w:rsid w:val="514D971B"/>
    <w:rsid w:val="5167111F"/>
    <w:rsid w:val="5176D773"/>
    <w:rsid w:val="5186F5EB"/>
    <w:rsid w:val="51AFA54E"/>
    <w:rsid w:val="51D6ED70"/>
    <w:rsid w:val="51F73D49"/>
    <w:rsid w:val="522B4F81"/>
    <w:rsid w:val="52446E5B"/>
    <w:rsid w:val="5250AB98"/>
    <w:rsid w:val="5289275D"/>
    <w:rsid w:val="52981B0D"/>
    <w:rsid w:val="52C03494"/>
    <w:rsid w:val="52ED3ACE"/>
    <w:rsid w:val="52EE4877"/>
    <w:rsid w:val="5301AB88"/>
    <w:rsid w:val="5304835B"/>
    <w:rsid w:val="530C8938"/>
    <w:rsid w:val="53206C91"/>
    <w:rsid w:val="533DF575"/>
    <w:rsid w:val="53451E84"/>
    <w:rsid w:val="53C2D190"/>
    <w:rsid w:val="5403A3B3"/>
    <w:rsid w:val="540648F5"/>
    <w:rsid w:val="5406C6AE"/>
    <w:rsid w:val="540D0634"/>
    <w:rsid w:val="546E6CDA"/>
    <w:rsid w:val="5470299D"/>
    <w:rsid w:val="548806B0"/>
    <w:rsid w:val="54888510"/>
    <w:rsid w:val="54914350"/>
    <w:rsid w:val="549423FE"/>
    <w:rsid w:val="54AB3A6C"/>
    <w:rsid w:val="54BC2435"/>
    <w:rsid w:val="551CAB37"/>
    <w:rsid w:val="55252D33"/>
    <w:rsid w:val="553E5534"/>
    <w:rsid w:val="55559384"/>
    <w:rsid w:val="555A417D"/>
    <w:rsid w:val="558F4D19"/>
    <w:rsid w:val="55A328A4"/>
    <w:rsid w:val="55A8C44C"/>
    <w:rsid w:val="55CEB069"/>
    <w:rsid w:val="55DC2886"/>
    <w:rsid w:val="55E698A4"/>
    <w:rsid w:val="55EB481F"/>
    <w:rsid w:val="560EA6BD"/>
    <w:rsid w:val="561EC7F7"/>
    <w:rsid w:val="564C0C5D"/>
    <w:rsid w:val="565DDDDC"/>
    <w:rsid w:val="56665C9F"/>
    <w:rsid w:val="566BFEBD"/>
    <w:rsid w:val="568D33FD"/>
    <w:rsid w:val="56917DB5"/>
    <w:rsid w:val="56AFE6AA"/>
    <w:rsid w:val="56CA3B09"/>
    <w:rsid w:val="56D4C7F5"/>
    <w:rsid w:val="56D5AF06"/>
    <w:rsid w:val="572542CD"/>
    <w:rsid w:val="579194FF"/>
    <w:rsid w:val="5791D8A7"/>
    <w:rsid w:val="57C3A335"/>
    <w:rsid w:val="57E46313"/>
    <w:rsid w:val="57EBD9F2"/>
    <w:rsid w:val="5814291F"/>
    <w:rsid w:val="582D3C62"/>
    <w:rsid w:val="58350CC2"/>
    <w:rsid w:val="584C5634"/>
    <w:rsid w:val="584D0433"/>
    <w:rsid w:val="58682F4D"/>
    <w:rsid w:val="58859CAA"/>
    <w:rsid w:val="588A8C48"/>
    <w:rsid w:val="588DBA95"/>
    <w:rsid w:val="58936C3D"/>
    <w:rsid w:val="58BA3CDE"/>
    <w:rsid w:val="58D1D34C"/>
    <w:rsid w:val="58EEA20A"/>
    <w:rsid w:val="595082B6"/>
    <w:rsid w:val="5979B836"/>
    <w:rsid w:val="597F9485"/>
    <w:rsid w:val="598226AD"/>
    <w:rsid w:val="5991AECF"/>
    <w:rsid w:val="59A85D1C"/>
    <w:rsid w:val="59F7E1A2"/>
    <w:rsid w:val="5A184644"/>
    <w:rsid w:val="5A3832C1"/>
    <w:rsid w:val="5A5331B9"/>
    <w:rsid w:val="5A5B3454"/>
    <w:rsid w:val="5A672DC0"/>
    <w:rsid w:val="5A6B871C"/>
    <w:rsid w:val="5A83D1A3"/>
    <w:rsid w:val="5AB92580"/>
    <w:rsid w:val="5AFB0951"/>
    <w:rsid w:val="5B10C298"/>
    <w:rsid w:val="5B12F39B"/>
    <w:rsid w:val="5B243DB1"/>
    <w:rsid w:val="5B2B42D7"/>
    <w:rsid w:val="5B6930C6"/>
    <w:rsid w:val="5B77BBF0"/>
    <w:rsid w:val="5B8524B3"/>
    <w:rsid w:val="5B86A153"/>
    <w:rsid w:val="5BAA1226"/>
    <w:rsid w:val="5BB07291"/>
    <w:rsid w:val="5BBD6E46"/>
    <w:rsid w:val="5BD7902D"/>
    <w:rsid w:val="5BEDA0B0"/>
    <w:rsid w:val="5C00140A"/>
    <w:rsid w:val="5C12CA43"/>
    <w:rsid w:val="5C1E3F96"/>
    <w:rsid w:val="5C6EB43A"/>
    <w:rsid w:val="5C7EC4F9"/>
    <w:rsid w:val="5C9C8ABC"/>
    <w:rsid w:val="5CA35C5B"/>
    <w:rsid w:val="5CCF47A5"/>
    <w:rsid w:val="5CD4717B"/>
    <w:rsid w:val="5CECA7D2"/>
    <w:rsid w:val="5CF9BB67"/>
    <w:rsid w:val="5CFF6DEC"/>
    <w:rsid w:val="5D0BC219"/>
    <w:rsid w:val="5D14561A"/>
    <w:rsid w:val="5D16EC94"/>
    <w:rsid w:val="5D2CB492"/>
    <w:rsid w:val="5D346199"/>
    <w:rsid w:val="5D41C451"/>
    <w:rsid w:val="5D54580D"/>
    <w:rsid w:val="5D9D44D3"/>
    <w:rsid w:val="5DB9E581"/>
    <w:rsid w:val="5DC132A4"/>
    <w:rsid w:val="5DCC2011"/>
    <w:rsid w:val="5DDD284E"/>
    <w:rsid w:val="5E018AF5"/>
    <w:rsid w:val="5E069B0D"/>
    <w:rsid w:val="5E199F8D"/>
    <w:rsid w:val="5E2CA9CE"/>
    <w:rsid w:val="5E362FB9"/>
    <w:rsid w:val="5E7E2D98"/>
    <w:rsid w:val="5E9AC96E"/>
    <w:rsid w:val="5EA2F6E4"/>
    <w:rsid w:val="5EC1D09B"/>
    <w:rsid w:val="5EC534DB"/>
    <w:rsid w:val="5EDB2119"/>
    <w:rsid w:val="5EF7FF70"/>
    <w:rsid w:val="5F5F23AD"/>
    <w:rsid w:val="5F614CD4"/>
    <w:rsid w:val="5F6294E2"/>
    <w:rsid w:val="5FA341FA"/>
    <w:rsid w:val="5FA4EBEC"/>
    <w:rsid w:val="5FE09FED"/>
    <w:rsid w:val="5FF9CA0C"/>
    <w:rsid w:val="60050AE1"/>
    <w:rsid w:val="600620AD"/>
    <w:rsid w:val="6032F76C"/>
    <w:rsid w:val="603BBB56"/>
    <w:rsid w:val="6061AE51"/>
    <w:rsid w:val="606ADB0E"/>
    <w:rsid w:val="608B7984"/>
    <w:rsid w:val="608C2986"/>
    <w:rsid w:val="60A23896"/>
    <w:rsid w:val="60A6FC68"/>
    <w:rsid w:val="60ACB1E9"/>
    <w:rsid w:val="60B9C511"/>
    <w:rsid w:val="60DD7380"/>
    <w:rsid w:val="61454D17"/>
    <w:rsid w:val="614C7493"/>
    <w:rsid w:val="6155BEF0"/>
    <w:rsid w:val="615E046E"/>
    <w:rsid w:val="616558EA"/>
    <w:rsid w:val="616C882E"/>
    <w:rsid w:val="61BE8A64"/>
    <w:rsid w:val="61E2E1D4"/>
    <w:rsid w:val="621EAED5"/>
    <w:rsid w:val="6245EC46"/>
    <w:rsid w:val="624C3263"/>
    <w:rsid w:val="625EBC7D"/>
    <w:rsid w:val="626B470E"/>
    <w:rsid w:val="626B6C35"/>
    <w:rsid w:val="6281BE56"/>
    <w:rsid w:val="6290EDB0"/>
    <w:rsid w:val="62A8D0F9"/>
    <w:rsid w:val="62AAEF9F"/>
    <w:rsid w:val="62B4AD79"/>
    <w:rsid w:val="6341C8A6"/>
    <w:rsid w:val="6342CC46"/>
    <w:rsid w:val="6344FB72"/>
    <w:rsid w:val="634ABD2A"/>
    <w:rsid w:val="635FD7BF"/>
    <w:rsid w:val="6365C28A"/>
    <w:rsid w:val="639779B0"/>
    <w:rsid w:val="63CCD102"/>
    <w:rsid w:val="63CF09FD"/>
    <w:rsid w:val="63D40424"/>
    <w:rsid w:val="63E049A6"/>
    <w:rsid w:val="63F29119"/>
    <w:rsid w:val="64222730"/>
    <w:rsid w:val="6436287C"/>
    <w:rsid w:val="645A9AB7"/>
    <w:rsid w:val="64D9AB37"/>
    <w:rsid w:val="64E84CE0"/>
    <w:rsid w:val="64EAF8B8"/>
    <w:rsid w:val="64F5D2E5"/>
    <w:rsid w:val="65106192"/>
    <w:rsid w:val="6513D7F1"/>
    <w:rsid w:val="651514E1"/>
    <w:rsid w:val="65251034"/>
    <w:rsid w:val="6529C318"/>
    <w:rsid w:val="6531308D"/>
    <w:rsid w:val="65883718"/>
    <w:rsid w:val="658FF280"/>
    <w:rsid w:val="6592CEB7"/>
    <w:rsid w:val="65968628"/>
    <w:rsid w:val="65A28FE1"/>
    <w:rsid w:val="65A9F6BF"/>
    <w:rsid w:val="65ACB7BB"/>
    <w:rsid w:val="65BA4FBF"/>
    <w:rsid w:val="65FAE003"/>
    <w:rsid w:val="660BA651"/>
    <w:rsid w:val="662FE4B4"/>
    <w:rsid w:val="663A4D2B"/>
    <w:rsid w:val="6654B5B4"/>
    <w:rsid w:val="6674A6FE"/>
    <w:rsid w:val="667BF3E8"/>
    <w:rsid w:val="668F1A38"/>
    <w:rsid w:val="668F5126"/>
    <w:rsid w:val="66A7B4E9"/>
    <w:rsid w:val="66CB87AF"/>
    <w:rsid w:val="66D94965"/>
    <w:rsid w:val="66FC5EDD"/>
    <w:rsid w:val="670E3E0E"/>
    <w:rsid w:val="675600DF"/>
    <w:rsid w:val="67A2C135"/>
    <w:rsid w:val="67AAFB3E"/>
    <w:rsid w:val="67B1DAAF"/>
    <w:rsid w:val="67B720AF"/>
    <w:rsid w:val="67BCC81B"/>
    <w:rsid w:val="67CE2CF4"/>
    <w:rsid w:val="67D64648"/>
    <w:rsid w:val="67E5A968"/>
    <w:rsid w:val="67E6F1E0"/>
    <w:rsid w:val="67EC26BB"/>
    <w:rsid w:val="67F2B9FE"/>
    <w:rsid w:val="67F7F40E"/>
    <w:rsid w:val="681A7131"/>
    <w:rsid w:val="682F9323"/>
    <w:rsid w:val="684A0C56"/>
    <w:rsid w:val="68682EA0"/>
    <w:rsid w:val="687355A5"/>
    <w:rsid w:val="6875FA8B"/>
    <w:rsid w:val="68D9E501"/>
    <w:rsid w:val="691EFB6F"/>
    <w:rsid w:val="691F592B"/>
    <w:rsid w:val="6928202F"/>
    <w:rsid w:val="692DA388"/>
    <w:rsid w:val="6947A22F"/>
    <w:rsid w:val="6951FDB2"/>
    <w:rsid w:val="69585C5C"/>
    <w:rsid w:val="696691D4"/>
    <w:rsid w:val="6982EB58"/>
    <w:rsid w:val="69EC07EF"/>
    <w:rsid w:val="6A1BB051"/>
    <w:rsid w:val="6A335900"/>
    <w:rsid w:val="6A35438D"/>
    <w:rsid w:val="6A464F2F"/>
    <w:rsid w:val="6A4EDA36"/>
    <w:rsid w:val="6A50AECA"/>
    <w:rsid w:val="6A50B3B3"/>
    <w:rsid w:val="6A542788"/>
    <w:rsid w:val="6A86B456"/>
    <w:rsid w:val="6A8BE94E"/>
    <w:rsid w:val="6A9C3E7C"/>
    <w:rsid w:val="6AA3EF7D"/>
    <w:rsid w:val="6AAD6752"/>
    <w:rsid w:val="6AB16C3E"/>
    <w:rsid w:val="6AC5ED03"/>
    <w:rsid w:val="6AE62CB2"/>
    <w:rsid w:val="6B0C47B6"/>
    <w:rsid w:val="6B0DA244"/>
    <w:rsid w:val="6B1B2A7F"/>
    <w:rsid w:val="6B42B1D9"/>
    <w:rsid w:val="6B4BFAEC"/>
    <w:rsid w:val="6B544940"/>
    <w:rsid w:val="6B54AE5D"/>
    <w:rsid w:val="6B616F6F"/>
    <w:rsid w:val="6B73F070"/>
    <w:rsid w:val="6B986408"/>
    <w:rsid w:val="6BA483CE"/>
    <w:rsid w:val="6BA61505"/>
    <w:rsid w:val="6BA97BCC"/>
    <w:rsid w:val="6BB83F68"/>
    <w:rsid w:val="6BF1A7CC"/>
    <w:rsid w:val="6C25D405"/>
    <w:rsid w:val="6C3EA7EC"/>
    <w:rsid w:val="6C406985"/>
    <w:rsid w:val="6C42F019"/>
    <w:rsid w:val="6C4D1232"/>
    <w:rsid w:val="6C58286E"/>
    <w:rsid w:val="6C5E6C82"/>
    <w:rsid w:val="6C5F13DD"/>
    <w:rsid w:val="6C621B0B"/>
    <w:rsid w:val="6C73D97A"/>
    <w:rsid w:val="6C9E4A27"/>
    <w:rsid w:val="6CA189F4"/>
    <w:rsid w:val="6CB7D71C"/>
    <w:rsid w:val="6CDCA19D"/>
    <w:rsid w:val="6CEDB3F8"/>
    <w:rsid w:val="6D0D8DD9"/>
    <w:rsid w:val="6D144A11"/>
    <w:rsid w:val="6D1826C3"/>
    <w:rsid w:val="6D3204A8"/>
    <w:rsid w:val="6D34C38F"/>
    <w:rsid w:val="6D3ADD30"/>
    <w:rsid w:val="6D512BF7"/>
    <w:rsid w:val="6D5AAFB7"/>
    <w:rsid w:val="6D6B20E4"/>
    <w:rsid w:val="6DB72743"/>
    <w:rsid w:val="6DBA252C"/>
    <w:rsid w:val="6DE58A29"/>
    <w:rsid w:val="6DF149F5"/>
    <w:rsid w:val="6DFCAE9C"/>
    <w:rsid w:val="6E5560DF"/>
    <w:rsid w:val="6E7F3035"/>
    <w:rsid w:val="6E8AF230"/>
    <w:rsid w:val="6E8FEC59"/>
    <w:rsid w:val="6E9FA8CC"/>
    <w:rsid w:val="6EBCCA40"/>
    <w:rsid w:val="6EC1DF71"/>
    <w:rsid w:val="6F13C0E2"/>
    <w:rsid w:val="6F13F91F"/>
    <w:rsid w:val="6F226ED6"/>
    <w:rsid w:val="6F436A10"/>
    <w:rsid w:val="6F568D76"/>
    <w:rsid w:val="6F614E92"/>
    <w:rsid w:val="6F7E2841"/>
    <w:rsid w:val="6F99C02B"/>
    <w:rsid w:val="6FA57628"/>
    <w:rsid w:val="6FCB03B0"/>
    <w:rsid w:val="6FCDE121"/>
    <w:rsid w:val="6FD4CBD1"/>
    <w:rsid w:val="70349910"/>
    <w:rsid w:val="705C13A3"/>
    <w:rsid w:val="708A5E13"/>
    <w:rsid w:val="70B82860"/>
    <w:rsid w:val="70CF431D"/>
    <w:rsid w:val="70D0C260"/>
    <w:rsid w:val="70D66C80"/>
    <w:rsid w:val="70E4D24E"/>
    <w:rsid w:val="70FC568B"/>
    <w:rsid w:val="710764E5"/>
    <w:rsid w:val="71081FDA"/>
    <w:rsid w:val="7110634C"/>
    <w:rsid w:val="71142DDD"/>
    <w:rsid w:val="711DD4D1"/>
    <w:rsid w:val="7126AF61"/>
    <w:rsid w:val="7129B60F"/>
    <w:rsid w:val="713D8CD7"/>
    <w:rsid w:val="7148A712"/>
    <w:rsid w:val="71580936"/>
    <w:rsid w:val="71695605"/>
    <w:rsid w:val="71735BF0"/>
    <w:rsid w:val="71774B21"/>
    <w:rsid w:val="71A229A7"/>
    <w:rsid w:val="71D159C4"/>
    <w:rsid w:val="71D3BE0C"/>
    <w:rsid w:val="71EC2304"/>
    <w:rsid w:val="720AA3CA"/>
    <w:rsid w:val="720F3B2E"/>
    <w:rsid w:val="7228631F"/>
    <w:rsid w:val="723610B7"/>
    <w:rsid w:val="7236932D"/>
    <w:rsid w:val="72602B66"/>
    <w:rsid w:val="7270DA23"/>
    <w:rsid w:val="7277DB0B"/>
    <w:rsid w:val="729BE995"/>
    <w:rsid w:val="72A5A15A"/>
    <w:rsid w:val="72CAFBFB"/>
    <w:rsid w:val="72E83A23"/>
    <w:rsid w:val="72FA339B"/>
    <w:rsid w:val="7308C852"/>
    <w:rsid w:val="731E25FA"/>
    <w:rsid w:val="73228DAC"/>
    <w:rsid w:val="732FB49F"/>
    <w:rsid w:val="73386283"/>
    <w:rsid w:val="7340A7E4"/>
    <w:rsid w:val="73495E9F"/>
    <w:rsid w:val="736BC9B8"/>
    <w:rsid w:val="738859A1"/>
    <w:rsid w:val="738CF6F7"/>
    <w:rsid w:val="7396D7F3"/>
    <w:rsid w:val="73A64A84"/>
    <w:rsid w:val="73B0E425"/>
    <w:rsid w:val="73D4C0BA"/>
    <w:rsid w:val="73FC7DDA"/>
    <w:rsid w:val="74021C7A"/>
    <w:rsid w:val="74407BDD"/>
    <w:rsid w:val="745A1490"/>
    <w:rsid w:val="746B44CF"/>
    <w:rsid w:val="746F16E6"/>
    <w:rsid w:val="7488D8A5"/>
    <w:rsid w:val="74A5AA91"/>
    <w:rsid w:val="74B1D8E8"/>
    <w:rsid w:val="74E61CC6"/>
    <w:rsid w:val="750571D1"/>
    <w:rsid w:val="7542FD6A"/>
    <w:rsid w:val="7583B1B3"/>
    <w:rsid w:val="75910720"/>
    <w:rsid w:val="75E882AC"/>
    <w:rsid w:val="75EE69D3"/>
    <w:rsid w:val="75F48D0F"/>
    <w:rsid w:val="76194BE3"/>
    <w:rsid w:val="761CF086"/>
    <w:rsid w:val="76428487"/>
    <w:rsid w:val="7645EFF5"/>
    <w:rsid w:val="76852D13"/>
    <w:rsid w:val="76892715"/>
    <w:rsid w:val="76A8FB80"/>
    <w:rsid w:val="76BB423B"/>
    <w:rsid w:val="76C58690"/>
    <w:rsid w:val="76DA16CF"/>
    <w:rsid w:val="76DA70E0"/>
    <w:rsid w:val="76DDC4F5"/>
    <w:rsid w:val="76EEA34D"/>
    <w:rsid w:val="76F61846"/>
    <w:rsid w:val="77337126"/>
    <w:rsid w:val="77457C6B"/>
    <w:rsid w:val="774A9281"/>
    <w:rsid w:val="774BE834"/>
    <w:rsid w:val="775B586D"/>
    <w:rsid w:val="775CDC15"/>
    <w:rsid w:val="775F6F18"/>
    <w:rsid w:val="77BFE571"/>
    <w:rsid w:val="77C7FF21"/>
    <w:rsid w:val="77E403BF"/>
    <w:rsid w:val="77E9903B"/>
    <w:rsid w:val="78050D70"/>
    <w:rsid w:val="782136B0"/>
    <w:rsid w:val="784968E0"/>
    <w:rsid w:val="78558B4F"/>
    <w:rsid w:val="78874DFF"/>
    <w:rsid w:val="789EA8DC"/>
    <w:rsid w:val="78C474DC"/>
    <w:rsid w:val="7923638D"/>
    <w:rsid w:val="792D7935"/>
    <w:rsid w:val="794024D5"/>
    <w:rsid w:val="796E9C00"/>
    <w:rsid w:val="797FE82A"/>
    <w:rsid w:val="798E8E25"/>
    <w:rsid w:val="799996C4"/>
    <w:rsid w:val="79FF0205"/>
    <w:rsid w:val="7A04DA73"/>
    <w:rsid w:val="7A17143E"/>
    <w:rsid w:val="7A39529D"/>
    <w:rsid w:val="7A45C186"/>
    <w:rsid w:val="7A795425"/>
    <w:rsid w:val="7A802990"/>
    <w:rsid w:val="7A9DDFB6"/>
    <w:rsid w:val="7AA56C00"/>
    <w:rsid w:val="7AAD7346"/>
    <w:rsid w:val="7AB7721E"/>
    <w:rsid w:val="7ACE0ACE"/>
    <w:rsid w:val="7AD4C29E"/>
    <w:rsid w:val="7AE19A7F"/>
    <w:rsid w:val="7AFDA478"/>
    <w:rsid w:val="7B0200F8"/>
    <w:rsid w:val="7B0F4C1F"/>
    <w:rsid w:val="7B1B1D1E"/>
    <w:rsid w:val="7B49B49D"/>
    <w:rsid w:val="7B7668D9"/>
    <w:rsid w:val="7B79F9EF"/>
    <w:rsid w:val="7B817411"/>
    <w:rsid w:val="7B9C790C"/>
    <w:rsid w:val="7BB02334"/>
    <w:rsid w:val="7BCDF9F4"/>
    <w:rsid w:val="7BEDBD45"/>
    <w:rsid w:val="7C0AF48A"/>
    <w:rsid w:val="7C0C1DB3"/>
    <w:rsid w:val="7C141C1B"/>
    <w:rsid w:val="7C2544A3"/>
    <w:rsid w:val="7C307C88"/>
    <w:rsid w:val="7C3B3338"/>
    <w:rsid w:val="7C4BFD9D"/>
    <w:rsid w:val="7C645C45"/>
    <w:rsid w:val="7C8DB1D2"/>
    <w:rsid w:val="7CA47E07"/>
    <w:rsid w:val="7CA68317"/>
    <w:rsid w:val="7CA6F4CE"/>
    <w:rsid w:val="7CA7729A"/>
    <w:rsid w:val="7CAC4DB3"/>
    <w:rsid w:val="7CB33737"/>
    <w:rsid w:val="7CB85D24"/>
    <w:rsid w:val="7CC6B108"/>
    <w:rsid w:val="7CD44DF1"/>
    <w:rsid w:val="7CF3861F"/>
    <w:rsid w:val="7D0ADD29"/>
    <w:rsid w:val="7D0F2E55"/>
    <w:rsid w:val="7D2098E0"/>
    <w:rsid w:val="7D21EFA6"/>
    <w:rsid w:val="7D2BEFCB"/>
    <w:rsid w:val="7D77DBDC"/>
    <w:rsid w:val="7DA9DF49"/>
    <w:rsid w:val="7DBAA0B4"/>
    <w:rsid w:val="7DCFBA59"/>
    <w:rsid w:val="7DD9C3E2"/>
    <w:rsid w:val="7DDC9A89"/>
    <w:rsid w:val="7DE5DC1F"/>
    <w:rsid w:val="7DEEBDAE"/>
    <w:rsid w:val="7DF12BC5"/>
    <w:rsid w:val="7E010AA3"/>
    <w:rsid w:val="7E060D3F"/>
    <w:rsid w:val="7E3AFB05"/>
    <w:rsid w:val="7E4E7376"/>
    <w:rsid w:val="7E5BFBEA"/>
    <w:rsid w:val="7E6341EC"/>
    <w:rsid w:val="7E63590E"/>
    <w:rsid w:val="7E72F22A"/>
    <w:rsid w:val="7E7CA098"/>
    <w:rsid w:val="7E7CDDC1"/>
    <w:rsid w:val="7E842D3D"/>
    <w:rsid w:val="7E8E84F5"/>
    <w:rsid w:val="7E96C6BD"/>
    <w:rsid w:val="7E9C6BA2"/>
    <w:rsid w:val="7EA40BC1"/>
    <w:rsid w:val="7EC33ACE"/>
    <w:rsid w:val="7EC6B2E6"/>
    <w:rsid w:val="7EE0A3E5"/>
    <w:rsid w:val="7EF21564"/>
    <w:rsid w:val="7F2776DC"/>
    <w:rsid w:val="7F482815"/>
    <w:rsid w:val="7F5BDC07"/>
    <w:rsid w:val="7F5F9618"/>
    <w:rsid w:val="7F785181"/>
    <w:rsid w:val="7F879AE2"/>
    <w:rsid w:val="7F8F52EA"/>
    <w:rsid w:val="7F935EFF"/>
    <w:rsid w:val="7F93A2D2"/>
    <w:rsid w:val="7FA39D25"/>
    <w:rsid w:val="7FA4BF55"/>
    <w:rsid w:val="7FB66DA1"/>
    <w:rsid w:val="7FD617BB"/>
    <w:rsid w:val="7FEFB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0F9D7A"/>
  <w15:docId w15:val="{7E7689B0-DC43-413A-9B8B-095F799160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FD5A1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0"/>
    <w:next w:val="a0"/>
    <w:link w:val="11"/>
    <w:autoRedefine/>
    <w:qFormat/>
    <w:rsid w:val="008E6671"/>
    <w:pPr>
      <w:keepNext/>
      <w:keepLines/>
      <w:numPr>
        <w:numId w:val="1"/>
      </w:numPr>
      <w:spacing w:before="240" w:line="259" w:lineRule="auto"/>
      <w:outlineLvl w:val="0"/>
    </w:pPr>
    <w:rPr>
      <w:rFonts w:eastAsiaTheme="majorEastAsia"/>
      <w:b/>
      <w:bCs/>
      <w:color w:val="000000" w:themeColor="text1"/>
      <w:sz w:val="28"/>
      <w:szCs w:val="28"/>
      <w:lang w:eastAsia="en-US"/>
    </w:rPr>
  </w:style>
  <w:style w:type="paragraph" w:styleId="20">
    <w:name w:val="heading 2"/>
    <w:basedOn w:val="a0"/>
    <w:next w:val="a0"/>
    <w:link w:val="21"/>
    <w:autoRedefine/>
    <w:unhideWhenUsed/>
    <w:qFormat/>
    <w:rsid w:val="00E85C95"/>
    <w:pPr>
      <w:keepNext/>
      <w:keepLines/>
      <w:spacing w:before="40" w:line="259" w:lineRule="auto"/>
      <w:outlineLvl w:val="1"/>
    </w:pPr>
    <w:rPr>
      <w:rFonts w:eastAsiaTheme="majorEastAsia" w:cstheme="majorBidi"/>
      <w:b/>
      <w:color w:val="000000" w:themeColor="text1"/>
      <w:sz w:val="28"/>
      <w:szCs w:val="26"/>
      <w:lang w:eastAsia="en-US"/>
    </w:rPr>
  </w:style>
  <w:style w:type="paragraph" w:styleId="30">
    <w:name w:val="heading 3"/>
    <w:basedOn w:val="a0"/>
    <w:next w:val="a0"/>
    <w:link w:val="31"/>
    <w:autoRedefine/>
    <w:unhideWhenUsed/>
    <w:qFormat/>
    <w:rsid w:val="00E85C95"/>
    <w:pPr>
      <w:keepNext/>
      <w:keepLines/>
      <w:spacing w:before="40" w:line="259" w:lineRule="auto"/>
      <w:outlineLvl w:val="2"/>
    </w:pPr>
    <w:rPr>
      <w:rFonts w:eastAsiaTheme="majorEastAsia" w:cstheme="majorBidi"/>
      <w:b/>
      <w:color w:val="000000" w:themeColor="text1"/>
      <w:sz w:val="28"/>
      <w:lang w:eastAsia="en-US"/>
    </w:rPr>
  </w:style>
  <w:style w:type="paragraph" w:styleId="40">
    <w:name w:val="heading 4"/>
    <w:basedOn w:val="a0"/>
    <w:next w:val="a0"/>
    <w:link w:val="41"/>
    <w:unhideWhenUsed/>
    <w:qFormat/>
    <w:rsid w:val="00A75CD4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  <w:lang w:eastAsia="en-US"/>
    </w:rPr>
  </w:style>
  <w:style w:type="paragraph" w:styleId="50">
    <w:name w:val="heading 5"/>
    <w:basedOn w:val="a0"/>
    <w:next w:val="a0"/>
    <w:link w:val="51"/>
    <w:unhideWhenUsed/>
    <w:qFormat/>
    <w:rsid w:val="00B5645C"/>
    <w:pPr>
      <w:keepNext/>
      <w:keepLines/>
      <w:spacing w:before="40" w:line="259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22"/>
      <w:szCs w:val="22"/>
      <w:lang w:eastAsia="en-US"/>
    </w:rPr>
  </w:style>
  <w:style w:type="paragraph" w:styleId="6">
    <w:name w:val="heading 6"/>
    <w:basedOn w:val="a0"/>
    <w:next w:val="a0"/>
    <w:link w:val="60"/>
    <w:unhideWhenUsed/>
    <w:qFormat/>
    <w:rsid w:val="00C83B26"/>
    <w:pPr>
      <w:keepNext/>
      <w:keepLines/>
      <w:spacing w:before="40" w:line="259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22"/>
      <w:szCs w:val="22"/>
      <w:lang w:eastAsia="en-US"/>
    </w:rPr>
  </w:style>
  <w:style w:type="paragraph" w:styleId="7">
    <w:name w:val="heading 7"/>
    <w:basedOn w:val="a0"/>
    <w:next w:val="a0"/>
    <w:link w:val="70"/>
    <w:unhideWhenUsed/>
    <w:qFormat/>
    <w:rsid w:val="00AC11B3"/>
    <w:pPr>
      <w:keepNext/>
      <w:keepLines/>
      <w:spacing w:before="40" w:line="259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2"/>
      <w:szCs w:val="22"/>
      <w:lang w:eastAsia="en-US"/>
    </w:rPr>
  </w:style>
  <w:style w:type="paragraph" w:styleId="8">
    <w:name w:val="heading 8"/>
    <w:basedOn w:val="a0"/>
    <w:next w:val="a0"/>
    <w:link w:val="80"/>
    <w:qFormat/>
    <w:rsid w:val="002043B4"/>
    <w:pPr>
      <w:tabs>
        <w:tab w:val="num" w:pos="1440"/>
      </w:tabs>
      <w:spacing w:before="240" w:after="60"/>
      <w:ind w:left="1440" w:hanging="1440"/>
      <w:jc w:val="both"/>
      <w:outlineLvl w:val="7"/>
    </w:pPr>
    <w:rPr>
      <w:i/>
      <w:iCs/>
      <w:sz w:val="22"/>
      <w:lang w:val="en-GB" w:eastAsia="en-US"/>
    </w:rPr>
  </w:style>
  <w:style w:type="paragraph" w:styleId="9">
    <w:name w:val="heading 9"/>
    <w:basedOn w:val="a0"/>
    <w:next w:val="a0"/>
    <w:link w:val="90"/>
    <w:qFormat/>
    <w:rsid w:val="002043B4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hAnsi="Arial" w:cs="Arial"/>
      <w:sz w:val="22"/>
      <w:szCs w:val="22"/>
      <w:lang w:val="en-GB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aliases w:val="Заголовок_3,Bullet_IRAO,Мой Список,AC List 01,Подпись рисунка,Table-Normal,RSHB_Table-Normal,List Paragraph1,Нумерованый список"/>
    <w:basedOn w:val="a0"/>
    <w:link w:val="a5"/>
    <w:uiPriority w:val="34"/>
    <w:qFormat/>
    <w:rsid w:val="0085759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1">
    <w:name w:val="Заголовок 1 Знак"/>
    <w:basedOn w:val="a1"/>
    <w:link w:val="10"/>
    <w:rsid w:val="008E6671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customStyle="1" w:styleId="Default">
    <w:name w:val="Default"/>
    <w:rsid w:val="008575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6">
    <w:name w:val="Table Grid"/>
    <w:aliases w:val="Заголовок таблицы 1,Bordure"/>
    <w:basedOn w:val="a2"/>
    <w:uiPriority w:val="39"/>
    <w:rsid w:val="008575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Заголовок 2 Знак"/>
    <w:basedOn w:val="a1"/>
    <w:link w:val="20"/>
    <w:uiPriority w:val="9"/>
    <w:rsid w:val="00E85C95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1">
    <w:name w:val="Заголовок 3 Знак"/>
    <w:basedOn w:val="a1"/>
    <w:link w:val="30"/>
    <w:uiPriority w:val="9"/>
    <w:rsid w:val="00E85C95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7">
    <w:name w:val="TOC Heading"/>
    <w:basedOn w:val="10"/>
    <w:next w:val="a0"/>
    <w:uiPriority w:val="39"/>
    <w:unhideWhenUsed/>
    <w:qFormat/>
    <w:rsid w:val="009F2C4A"/>
    <w:pPr>
      <w:outlineLvl w:val="9"/>
    </w:pPr>
    <w:rPr>
      <w:lang w:val="en-US"/>
    </w:rPr>
  </w:style>
  <w:style w:type="paragraph" w:styleId="12">
    <w:name w:val="index 1"/>
    <w:basedOn w:val="a0"/>
    <w:next w:val="a0"/>
    <w:autoRedefine/>
    <w:uiPriority w:val="99"/>
    <w:semiHidden/>
    <w:unhideWhenUsed/>
    <w:rsid w:val="009F2C4A"/>
    <w:pPr>
      <w:ind w:left="220" w:hanging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3">
    <w:name w:val="toc 1"/>
    <w:basedOn w:val="a0"/>
    <w:next w:val="a0"/>
    <w:autoRedefine/>
    <w:uiPriority w:val="39"/>
    <w:unhideWhenUsed/>
    <w:rsid w:val="0072209C"/>
    <w:pPr>
      <w:tabs>
        <w:tab w:val="left" w:pos="440"/>
        <w:tab w:val="right" w:leader="dot" w:pos="9345"/>
      </w:tabs>
      <w:spacing w:after="10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2">
    <w:name w:val="toc 2"/>
    <w:basedOn w:val="a0"/>
    <w:next w:val="a0"/>
    <w:autoRedefine/>
    <w:uiPriority w:val="39"/>
    <w:unhideWhenUsed/>
    <w:rsid w:val="009F2C4A"/>
    <w:pPr>
      <w:spacing w:after="100" w:line="259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32">
    <w:name w:val="toc 3"/>
    <w:basedOn w:val="a0"/>
    <w:next w:val="a0"/>
    <w:autoRedefine/>
    <w:uiPriority w:val="39"/>
    <w:unhideWhenUsed/>
    <w:rsid w:val="0050590F"/>
    <w:pPr>
      <w:tabs>
        <w:tab w:val="left" w:pos="1320"/>
        <w:tab w:val="right" w:leader="dot" w:pos="9345"/>
      </w:tabs>
      <w:spacing w:after="100" w:line="259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8">
    <w:name w:val="Hyperlink"/>
    <w:basedOn w:val="a1"/>
    <w:uiPriority w:val="99"/>
    <w:unhideWhenUsed/>
    <w:rsid w:val="009F2C4A"/>
    <w:rPr>
      <w:color w:val="0563C1" w:themeColor="hyperlink"/>
      <w:u w:val="single"/>
    </w:rPr>
  </w:style>
  <w:style w:type="paragraph" w:styleId="a9">
    <w:name w:val="header"/>
    <w:basedOn w:val="a0"/>
    <w:link w:val="aa"/>
    <w:uiPriority w:val="99"/>
    <w:unhideWhenUsed/>
    <w:rsid w:val="00793FA8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a">
    <w:name w:val="Верхний колонтитул Знак"/>
    <w:basedOn w:val="a1"/>
    <w:link w:val="a9"/>
    <w:uiPriority w:val="99"/>
    <w:rsid w:val="00793FA8"/>
  </w:style>
  <w:style w:type="paragraph" w:styleId="ab">
    <w:name w:val="footer"/>
    <w:basedOn w:val="a0"/>
    <w:link w:val="ac"/>
    <w:uiPriority w:val="99"/>
    <w:unhideWhenUsed/>
    <w:rsid w:val="00793FA8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c">
    <w:name w:val="Нижний колонтитул Знак"/>
    <w:basedOn w:val="a1"/>
    <w:link w:val="ab"/>
    <w:uiPriority w:val="99"/>
    <w:rsid w:val="00793FA8"/>
  </w:style>
  <w:style w:type="paragraph" w:styleId="ad">
    <w:name w:val="Balloon Text"/>
    <w:basedOn w:val="a0"/>
    <w:link w:val="ae"/>
    <w:uiPriority w:val="99"/>
    <w:semiHidden/>
    <w:unhideWhenUsed/>
    <w:rsid w:val="00DC3E5D"/>
    <w:rPr>
      <w:rFonts w:ascii="Segoe UI" w:eastAsiaTheme="minorHAnsi" w:hAnsi="Segoe UI" w:cs="Segoe UI"/>
      <w:sz w:val="18"/>
      <w:szCs w:val="18"/>
      <w:lang w:eastAsia="en-US"/>
    </w:rPr>
  </w:style>
  <w:style w:type="character" w:customStyle="1" w:styleId="ae">
    <w:name w:val="Текст выноски Знак"/>
    <w:basedOn w:val="a1"/>
    <w:link w:val="ad"/>
    <w:uiPriority w:val="99"/>
    <w:semiHidden/>
    <w:rsid w:val="00DC3E5D"/>
    <w:rPr>
      <w:rFonts w:ascii="Segoe UI" w:hAnsi="Segoe UI" w:cs="Segoe UI"/>
      <w:sz w:val="18"/>
      <w:szCs w:val="18"/>
    </w:rPr>
  </w:style>
  <w:style w:type="paragraph" w:styleId="af">
    <w:name w:val="Revision"/>
    <w:hidden/>
    <w:uiPriority w:val="99"/>
    <w:semiHidden/>
    <w:rsid w:val="00FA37A5"/>
    <w:pPr>
      <w:spacing w:after="0" w:line="240" w:lineRule="auto"/>
    </w:pPr>
  </w:style>
  <w:style w:type="character" w:styleId="af0">
    <w:name w:val="FollowedHyperlink"/>
    <w:basedOn w:val="a1"/>
    <w:uiPriority w:val="99"/>
    <w:semiHidden/>
    <w:unhideWhenUsed/>
    <w:rsid w:val="001E5198"/>
    <w:rPr>
      <w:color w:val="954F72" w:themeColor="followedHyperlink"/>
      <w:u w:val="single"/>
    </w:rPr>
  </w:style>
  <w:style w:type="paragraph" w:customStyle="1" w:styleId="paragraph">
    <w:name w:val="paragraph"/>
    <w:basedOn w:val="a0"/>
    <w:rsid w:val="00EE49B6"/>
    <w:pPr>
      <w:spacing w:before="100" w:beforeAutospacing="1" w:after="100" w:afterAutospacing="1"/>
    </w:pPr>
  </w:style>
  <w:style w:type="character" w:customStyle="1" w:styleId="normaltextrun">
    <w:name w:val="normaltextrun"/>
    <w:basedOn w:val="a1"/>
    <w:rsid w:val="00EE49B6"/>
  </w:style>
  <w:style w:type="character" w:customStyle="1" w:styleId="eop">
    <w:name w:val="eop"/>
    <w:basedOn w:val="a1"/>
    <w:rsid w:val="00EE49B6"/>
  </w:style>
  <w:style w:type="paragraph" w:styleId="af1">
    <w:name w:val="Normal (Web)"/>
    <w:basedOn w:val="a0"/>
    <w:uiPriority w:val="99"/>
    <w:semiHidden/>
    <w:unhideWhenUsed/>
    <w:rsid w:val="00902855"/>
    <w:pPr>
      <w:spacing w:before="100" w:beforeAutospacing="1" w:after="100" w:afterAutospacing="1"/>
    </w:pPr>
  </w:style>
  <w:style w:type="character" w:styleId="af2">
    <w:name w:val="annotation reference"/>
    <w:basedOn w:val="a1"/>
    <w:uiPriority w:val="99"/>
    <w:semiHidden/>
    <w:unhideWhenUsed/>
    <w:rsid w:val="00D23491"/>
    <w:rPr>
      <w:sz w:val="16"/>
      <w:szCs w:val="16"/>
    </w:rPr>
  </w:style>
  <w:style w:type="paragraph" w:styleId="af3">
    <w:name w:val="annotation text"/>
    <w:basedOn w:val="a0"/>
    <w:link w:val="af4"/>
    <w:uiPriority w:val="99"/>
    <w:unhideWhenUsed/>
    <w:rsid w:val="00D23491"/>
    <w:pPr>
      <w:spacing w:after="16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4">
    <w:name w:val="Текст примечания Знак"/>
    <w:basedOn w:val="a1"/>
    <w:link w:val="af3"/>
    <w:uiPriority w:val="99"/>
    <w:rsid w:val="00D23491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D2349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D23491"/>
    <w:rPr>
      <w:b/>
      <w:bCs/>
      <w:sz w:val="20"/>
      <w:szCs w:val="20"/>
    </w:rPr>
  </w:style>
  <w:style w:type="table" w:customStyle="1" w:styleId="TableGridLight1">
    <w:name w:val="Table Grid Light1"/>
    <w:basedOn w:val="a2"/>
    <w:uiPriority w:val="40"/>
    <w:rsid w:val="0067639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7">
    <w:name w:val="footnote text"/>
    <w:basedOn w:val="a0"/>
    <w:link w:val="af8"/>
    <w:uiPriority w:val="99"/>
    <w:semiHidden/>
    <w:unhideWhenUsed/>
    <w:rsid w:val="00AD1602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8">
    <w:name w:val="Текст сноски Знак"/>
    <w:basedOn w:val="a1"/>
    <w:link w:val="af7"/>
    <w:uiPriority w:val="99"/>
    <w:semiHidden/>
    <w:rsid w:val="00AD1602"/>
    <w:rPr>
      <w:sz w:val="20"/>
      <w:szCs w:val="20"/>
    </w:rPr>
  </w:style>
  <w:style w:type="character" w:styleId="af9">
    <w:name w:val="footnote reference"/>
    <w:basedOn w:val="a1"/>
    <w:uiPriority w:val="99"/>
    <w:semiHidden/>
    <w:unhideWhenUsed/>
    <w:rsid w:val="00AD1602"/>
    <w:rPr>
      <w:vertAlign w:val="superscript"/>
    </w:rPr>
  </w:style>
  <w:style w:type="character" w:customStyle="1" w:styleId="41">
    <w:name w:val="Заголовок 4 Знак"/>
    <w:basedOn w:val="a1"/>
    <w:link w:val="40"/>
    <w:uiPriority w:val="9"/>
    <w:rsid w:val="00A75CD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1">
    <w:name w:val="Заголовок 5 Знак"/>
    <w:basedOn w:val="a1"/>
    <w:link w:val="50"/>
    <w:uiPriority w:val="9"/>
    <w:rsid w:val="00B5645C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-">
    <w:name w:val="ПР - Основной текст Знак"/>
    <w:basedOn w:val="a1"/>
    <w:link w:val="-0"/>
    <w:locked/>
    <w:rsid w:val="00B70829"/>
  </w:style>
  <w:style w:type="paragraph" w:customStyle="1" w:styleId="-0">
    <w:name w:val="ПР - Основной текст"/>
    <w:basedOn w:val="a0"/>
    <w:link w:val="-"/>
    <w:rsid w:val="00B70829"/>
    <w:pPr>
      <w:overflowPunct w:val="0"/>
      <w:autoSpaceDE w:val="0"/>
      <w:autoSpaceDN w:val="0"/>
      <w:spacing w:before="120" w:after="120"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-1">
    <w:name w:val="ПР - Буллиты 1 уровень Знак"/>
    <w:basedOn w:val="a1"/>
    <w:link w:val="-10"/>
    <w:locked/>
    <w:rsid w:val="00BA4AAD"/>
  </w:style>
  <w:style w:type="paragraph" w:customStyle="1" w:styleId="-10">
    <w:name w:val="ПР - Буллиты 1 уровень"/>
    <w:basedOn w:val="a0"/>
    <w:link w:val="-1"/>
    <w:rsid w:val="00BA4AAD"/>
    <w:pPr>
      <w:overflowPunct w:val="0"/>
      <w:autoSpaceDE w:val="0"/>
      <w:autoSpaceDN w:val="0"/>
      <w:spacing w:before="120" w:after="120"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">
    <w:name w:val="МИ_Таблица Заголовок"/>
    <w:basedOn w:val="a0"/>
    <w:qFormat/>
    <w:rsid w:val="00B23FF0"/>
    <w:pPr>
      <w:numPr>
        <w:numId w:val="3"/>
      </w:numPr>
      <w:spacing w:before="120" w:after="120"/>
      <w:jc w:val="center"/>
    </w:pPr>
    <w:rPr>
      <w:rFonts w:ascii="Meta Offc Pro" w:hAnsi="Meta Offc Pro" w:cstheme="minorBidi"/>
      <w:b/>
      <w:sz w:val="20"/>
      <w:szCs w:val="22"/>
      <w:lang w:eastAsia="en-US"/>
    </w:rPr>
  </w:style>
  <w:style w:type="character" w:customStyle="1" w:styleId="a5">
    <w:name w:val="Абзац списка Знак"/>
    <w:aliases w:val="Заголовок_3 Знак,Bullet_IRAO Знак,Мой Список Знак,AC List 01 Знак,Подпись рисунка Знак,Table-Normal Знак,RSHB_Table-Normal Знак,List Paragraph1 Знак,Нумерованый список Знак"/>
    <w:link w:val="a4"/>
    <w:uiPriority w:val="34"/>
    <w:locked/>
    <w:rsid w:val="00B23FF0"/>
  </w:style>
  <w:style w:type="character" w:customStyle="1" w:styleId="60">
    <w:name w:val="Заголовок 6 Знак"/>
    <w:basedOn w:val="a1"/>
    <w:link w:val="6"/>
    <w:uiPriority w:val="9"/>
    <w:rsid w:val="00C83B26"/>
    <w:rPr>
      <w:rFonts w:asciiTheme="majorHAnsi" w:eastAsiaTheme="majorEastAsia" w:hAnsiTheme="majorHAnsi" w:cstheme="majorBidi"/>
      <w:color w:val="1F3763" w:themeColor="accent1" w:themeShade="7F"/>
    </w:rPr>
  </w:style>
  <w:style w:type="paragraph" w:customStyle="1" w:styleId="Normal1">
    <w:name w:val="Normal1"/>
    <w:rsid w:val="002B6CF8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afa">
    <w:name w:val="Таблицы"/>
    <w:basedOn w:val="a0"/>
    <w:qFormat/>
    <w:rsid w:val="002876EE"/>
    <w:pPr>
      <w:jc w:val="both"/>
    </w:pPr>
    <w:rPr>
      <w:rFonts w:ascii="Meta Offc Pro" w:hAnsi="Meta Offc Pro" w:cs="Arial"/>
      <w:b/>
      <w:bCs/>
      <w:szCs w:val="20"/>
    </w:rPr>
  </w:style>
  <w:style w:type="paragraph" w:styleId="afb">
    <w:name w:val="Body Text"/>
    <w:basedOn w:val="a0"/>
    <w:link w:val="afc"/>
    <w:rsid w:val="00B54CBC"/>
    <w:pPr>
      <w:spacing w:before="280"/>
      <w:ind w:left="2608"/>
    </w:pPr>
    <w:rPr>
      <w:kern w:val="28"/>
      <w:szCs w:val="20"/>
      <w:lang w:val="fi-FI" w:eastAsia="fi-FI"/>
    </w:rPr>
  </w:style>
  <w:style w:type="character" w:customStyle="1" w:styleId="afc">
    <w:name w:val="Основной текст Знак"/>
    <w:basedOn w:val="a1"/>
    <w:link w:val="afb"/>
    <w:rsid w:val="00B54CBC"/>
    <w:rPr>
      <w:rFonts w:ascii="Times New Roman" w:eastAsia="Times New Roman" w:hAnsi="Times New Roman" w:cs="Times New Roman"/>
      <w:kern w:val="28"/>
      <w:sz w:val="24"/>
      <w:szCs w:val="20"/>
      <w:lang w:val="fi-FI" w:eastAsia="fi-FI"/>
    </w:rPr>
  </w:style>
  <w:style w:type="paragraph" w:customStyle="1" w:styleId="afd">
    <w:name w:val="Табл_Шапка"/>
    <w:basedOn w:val="a0"/>
    <w:next w:val="a0"/>
    <w:link w:val="Char"/>
    <w:qFormat/>
    <w:rsid w:val="00172BF6"/>
    <w:pPr>
      <w:keepNext/>
      <w:spacing w:line="360" w:lineRule="auto"/>
      <w:contextualSpacing/>
      <w:jc w:val="center"/>
    </w:pPr>
    <w:rPr>
      <w:rFonts w:ascii="Franklin Gothic Book" w:hAnsi="Franklin Gothic Book"/>
      <w:b/>
      <w:szCs w:val="28"/>
      <w:lang w:val="x-none" w:eastAsia="en-US"/>
    </w:rPr>
  </w:style>
  <w:style w:type="character" w:customStyle="1" w:styleId="Char">
    <w:name w:val="Табл_Шапка Char"/>
    <w:link w:val="afd"/>
    <w:rsid w:val="00172BF6"/>
    <w:rPr>
      <w:rFonts w:ascii="Franklin Gothic Book" w:eastAsia="Times New Roman" w:hAnsi="Franklin Gothic Book" w:cs="Times New Roman"/>
      <w:b/>
      <w:sz w:val="24"/>
      <w:szCs w:val="28"/>
      <w:lang w:val="x-none"/>
    </w:rPr>
  </w:style>
  <w:style w:type="paragraph" w:customStyle="1" w:styleId="afe">
    <w:name w:val="Табл_тело"/>
    <w:basedOn w:val="a0"/>
    <w:next w:val="a0"/>
    <w:link w:val="Char0"/>
    <w:qFormat/>
    <w:rsid w:val="00172BF6"/>
    <w:pPr>
      <w:numPr>
        <w:ilvl w:val="12"/>
      </w:numPr>
      <w:spacing w:line="360" w:lineRule="auto"/>
      <w:ind w:firstLine="709"/>
      <w:jc w:val="both"/>
    </w:pPr>
    <w:rPr>
      <w:rFonts w:ascii="Franklin Gothic Book" w:hAnsi="Franklin Gothic Book"/>
      <w:iCs/>
      <w:szCs w:val="20"/>
      <w:lang w:val="x-none" w:eastAsia="en-US"/>
    </w:rPr>
  </w:style>
  <w:style w:type="character" w:customStyle="1" w:styleId="Char0">
    <w:name w:val="Табл_тело Char"/>
    <w:link w:val="afe"/>
    <w:locked/>
    <w:rsid w:val="00172BF6"/>
    <w:rPr>
      <w:rFonts w:ascii="Franklin Gothic Book" w:eastAsia="Times New Roman" w:hAnsi="Franklin Gothic Book" w:cs="Times New Roman"/>
      <w:iCs/>
      <w:sz w:val="24"/>
      <w:szCs w:val="20"/>
      <w:lang w:val="x-none"/>
    </w:rPr>
  </w:style>
  <w:style w:type="paragraph" w:customStyle="1" w:styleId="3">
    <w:name w:val="_Заг_3"/>
    <w:basedOn w:val="a0"/>
    <w:qFormat/>
    <w:rsid w:val="003A69D9"/>
    <w:pPr>
      <w:keepNext/>
      <w:numPr>
        <w:ilvl w:val="2"/>
        <w:numId w:val="4"/>
      </w:numPr>
      <w:spacing w:after="120"/>
      <w:jc w:val="both"/>
      <w:outlineLvl w:val="2"/>
    </w:pPr>
    <w:rPr>
      <w:rFonts w:ascii="Franklin Gothic Book" w:hAnsi="Franklin Gothic Book"/>
      <w:b/>
      <w:szCs w:val="28"/>
      <w:lang w:val="x-none" w:eastAsia="en-US"/>
    </w:rPr>
  </w:style>
  <w:style w:type="paragraph" w:customStyle="1" w:styleId="4">
    <w:name w:val="_Заг_4"/>
    <w:basedOn w:val="a0"/>
    <w:link w:val="4Char"/>
    <w:qFormat/>
    <w:rsid w:val="003A69D9"/>
    <w:pPr>
      <w:keepNext/>
      <w:numPr>
        <w:ilvl w:val="3"/>
        <w:numId w:val="4"/>
      </w:numPr>
      <w:tabs>
        <w:tab w:val="left" w:pos="709"/>
      </w:tabs>
      <w:spacing w:after="120"/>
      <w:jc w:val="both"/>
      <w:outlineLvl w:val="3"/>
    </w:pPr>
    <w:rPr>
      <w:rFonts w:ascii="Franklin Gothic Book" w:hAnsi="Franklin Gothic Book"/>
      <w:szCs w:val="22"/>
      <w:lang w:val="x-none" w:eastAsia="en-US"/>
    </w:rPr>
  </w:style>
  <w:style w:type="character" w:customStyle="1" w:styleId="4Char">
    <w:name w:val="_Заг_4 Char"/>
    <w:link w:val="4"/>
    <w:rsid w:val="003A69D9"/>
    <w:rPr>
      <w:rFonts w:ascii="Franklin Gothic Book" w:eastAsia="Times New Roman" w:hAnsi="Franklin Gothic Book" w:cs="Times New Roman"/>
      <w:sz w:val="24"/>
      <w:lang w:val="x-none"/>
    </w:rPr>
  </w:style>
  <w:style w:type="paragraph" w:customStyle="1" w:styleId="2">
    <w:name w:val="_заг_2"/>
    <w:basedOn w:val="a0"/>
    <w:qFormat/>
    <w:rsid w:val="003A69D9"/>
    <w:pPr>
      <w:keepNext/>
      <w:numPr>
        <w:ilvl w:val="1"/>
        <w:numId w:val="4"/>
      </w:numPr>
      <w:tabs>
        <w:tab w:val="left" w:pos="578"/>
      </w:tabs>
      <w:spacing w:after="120"/>
      <w:jc w:val="both"/>
      <w:outlineLvl w:val="1"/>
    </w:pPr>
    <w:rPr>
      <w:rFonts w:ascii="Franklin Gothic Book" w:hAnsi="Franklin Gothic Book"/>
      <w:b/>
      <w:sz w:val="28"/>
      <w:szCs w:val="28"/>
      <w:lang w:val="x-none" w:eastAsia="en-US"/>
    </w:rPr>
  </w:style>
  <w:style w:type="paragraph" w:customStyle="1" w:styleId="5">
    <w:name w:val="_Заг_5"/>
    <w:basedOn w:val="a0"/>
    <w:qFormat/>
    <w:rsid w:val="003A69D9"/>
    <w:pPr>
      <w:keepNext/>
      <w:numPr>
        <w:ilvl w:val="4"/>
        <w:numId w:val="4"/>
      </w:numPr>
      <w:tabs>
        <w:tab w:val="left" w:pos="1560"/>
      </w:tabs>
      <w:spacing w:before="360" w:after="180" w:line="360" w:lineRule="auto"/>
      <w:jc w:val="both"/>
      <w:outlineLvl w:val="4"/>
    </w:pPr>
    <w:rPr>
      <w:rFonts w:ascii="Franklin Gothic Book" w:hAnsi="Franklin Gothic Book"/>
      <w:szCs w:val="22"/>
      <w:lang w:val="x-none" w:eastAsia="en-US"/>
    </w:rPr>
  </w:style>
  <w:style w:type="paragraph" w:customStyle="1" w:styleId="1">
    <w:name w:val="_Заг_1"/>
    <w:basedOn w:val="a0"/>
    <w:qFormat/>
    <w:rsid w:val="003A69D9"/>
    <w:pPr>
      <w:keepNext/>
      <w:numPr>
        <w:numId w:val="4"/>
      </w:numPr>
      <w:pBdr>
        <w:bottom w:val="thinThickSmallGap" w:sz="24" w:space="1" w:color="auto"/>
      </w:pBdr>
      <w:spacing w:before="240" w:after="120"/>
      <w:jc w:val="both"/>
      <w:outlineLvl w:val="0"/>
    </w:pPr>
    <w:rPr>
      <w:rFonts w:ascii="Franklin Gothic Book" w:hAnsi="Franklin Gothic Book"/>
      <w:b/>
      <w:caps/>
      <w:kern w:val="32"/>
      <w:sz w:val="32"/>
      <w:szCs w:val="28"/>
      <w:lang w:val="x-none" w:eastAsia="en-US"/>
    </w:rPr>
  </w:style>
  <w:style w:type="paragraph" w:customStyle="1" w:styleId="aff">
    <w:name w:val="Текст в таблице"/>
    <w:basedOn w:val="afb"/>
    <w:rsid w:val="00972941"/>
    <w:pPr>
      <w:spacing w:before="0" w:line="276" w:lineRule="auto"/>
      <w:ind w:left="0" w:firstLine="567"/>
      <w:jc w:val="both"/>
    </w:pPr>
    <w:rPr>
      <w:rFonts w:ascii="Meta Offc Pro" w:hAnsi="Meta Offc Pro" w:cs="Arial"/>
      <w:kern w:val="0"/>
      <w:szCs w:val="22"/>
      <w:lang w:val="ru-RU" w:eastAsia="ru-RU"/>
    </w:rPr>
  </w:style>
  <w:style w:type="paragraph" w:customStyle="1" w:styleId="aff0">
    <w:name w:val="МИ_Подпись"/>
    <w:basedOn w:val="aff1"/>
    <w:qFormat/>
    <w:rsid w:val="00C346EF"/>
    <w:pPr>
      <w:keepNext/>
    </w:pPr>
    <w:rPr>
      <w:rFonts w:ascii="Meta Offc Pro" w:hAnsi="Meta Offc Pro"/>
      <w:color w:val="auto"/>
      <w:sz w:val="20"/>
    </w:rPr>
  </w:style>
  <w:style w:type="paragraph" w:customStyle="1" w:styleId="TableText">
    <w:name w:val="TableText"/>
    <w:basedOn w:val="a0"/>
    <w:rsid w:val="00C346EF"/>
    <w:pPr>
      <w:spacing w:before="120" w:after="80" w:line="240" w:lineRule="exact"/>
      <w:ind w:right="72"/>
    </w:pPr>
    <w:rPr>
      <w:rFonts w:ascii="Arial" w:eastAsia="Calibri" w:hAnsi="Arial" w:cs="Arial"/>
      <w:sz w:val="20"/>
      <w:szCs w:val="20"/>
    </w:rPr>
  </w:style>
  <w:style w:type="paragraph" w:styleId="aff1">
    <w:name w:val="caption"/>
    <w:basedOn w:val="a0"/>
    <w:next w:val="a0"/>
    <w:uiPriority w:val="35"/>
    <w:semiHidden/>
    <w:unhideWhenUsed/>
    <w:qFormat/>
    <w:rsid w:val="00C346EF"/>
    <w:pPr>
      <w:spacing w:after="200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customStyle="1" w:styleId="Bullet1">
    <w:name w:val="МИ_Bullet 1"/>
    <w:basedOn w:val="a0"/>
    <w:qFormat/>
    <w:rsid w:val="0012391B"/>
    <w:pPr>
      <w:numPr>
        <w:numId w:val="5"/>
      </w:numPr>
      <w:spacing w:after="120" w:line="276" w:lineRule="auto"/>
      <w:jc w:val="both"/>
    </w:pPr>
    <w:rPr>
      <w:rFonts w:ascii="Meta Offc Pro" w:hAnsi="Meta Offc Pro" w:cstheme="minorBidi"/>
      <w:szCs w:val="22"/>
      <w:lang w:eastAsia="en-US"/>
    </w:rPr>
  </w:style>
  <w:style w:type="paragraph" w:customStyle="1" w:styleId="Bullet2">
    <w:name w:val="МИ_Bullet 2"/>
    <w:basedOn w:val="a0"/>
    <w:qFormat/>
    <w:rsid w:val="003254D1"/>
    <w:pPr>
      <w:numPr>
        <w:ilvl w:val="1"/>
        <w:numId w:val="5"/>
      </w:numPr>
      <w:spacing w:after="120" w:line="276" w:lineRule="auto"/>
      <w:jc w:val="both"/>
    </w:pPr>
    <w:rPr>
      <w:rFonts w:ascii="Meta Offc Pro" w:hAnsi="Meta Offc Pro" w:cstheme="minorBidi"/>
      <w:szCs w:val="22"/>
      <w:lang w:eastAsia="en-US"/>
    </w:rPr>
  </w:style>
  <w:style w:type="character" w:customStyle="1" w:styleId="14Comment">
    <w:name w:val="14_Comment"/>
    <w:rsid w:val="00AA7A54"/>
    <w:rPr>
      <w:i/>
      <w:color w:val="FF0000"/>
    </w:rPr>
  </w:style>
  <w:style w:type="paragraph" w:customStyle="1" w:styleId="aff2">
    <w:name w:val="МИ_Текст"/>
    <w:basedOn w:val="a0"/>
    <w:qFormat/>
    <w:rsid w:val="0013090C"/>
    <w:pPr>
      <w:spacing w:after="120" w:line="276" w:lineRule="auto"/>
      <w:ind w:firstLine="709"/>
      <w:jc w:val="both"/>
    </w:pPr>
    <w:rPr>
      <w:rFonts w:ascii="Meta Offc Pro" w:hAnsi="Meta Offc Pro" w:cstheme="minorBidi"/>
      <w:szCs w:val="22"/>
      <w:lang w:eastAsia="en-US"/>
    </w:rPr>
  </w:style>
  <w:style w:type="paragraph" w:styleId="aff3">
    <w:name w:val="No Spacing"/>
    <w:basedOn w:val="a0"/>
    <w:uiPriority w:val="1"/>
    <w:qFormat/>
    <w:rsid w:val="00E6118D"/>
    <w:rPr>
      <w:rFonts w:ascii="Calibri" w:eastAsiaTheme="minorHAnsi" w:hAnsi="Calibri" w:cs="Calibri"/>
      <w:sz w:val="22"/>
      <w:szCs w:val="22"/>
      <w:lang w:eastAsia="en-US"/>
    </w:rPr>
  </w:style>
  <w:style w:type="paragraph" w:customStyle="1" w:styleId="aff4">
    <w:name w:val="САП_Текст простой нумерованый"/>
    <w:basedOn w:val="aff5"/>
    <w:link w:val="aff6"/>
    <w:autoRedefine/>
    <w:qFormat/>
    <w:rsid w:val="00F0416A"/>
    <w:pPr>
      <w:tabs>
        <w:tab w:val="left" w:pos="708"/>
      </w:tabs>
      <w:suppressAutoHyphens w:val="0"/>
      <w:adjustRightInd/>
      <w:ind w:firstLine="709"/>
      <w:textAlignment w:val="auto"/>
    </w:pPr>
    <w:rPr>
      <w:rFonts w:ascii="Meta Offc Pro" w:hAnsi="Meta Offc Pro"/>
      <w:sz w:val="24"/>
      <w:szCs w:val="24"/>
    </w:rPr>
  </w:style>
  <w:style w:type="character" w:customStyle="1" w:styleId="aff6">
    <w:name w:val="САП_Текст простой нумерованый Знак"/>
    <w:link w:val="aff4"/>
    <w:rsid w:val="007C4CCE"/>
    <w:rPr>
      <w:rFonts w:ascii="Meta Offc Pro" w:eastAsia="Times New Roman" w:hAnsi="Meta Offc Pro" w:cs="Times New Roman"/>
      <w:sz w:val="24"/>
      <w:szCs w:val="24"/>
    </w:rPr>
  </w:style>
  <w:style w:type="paragraph" w:customStyle="1" w:styleId="aff5">
    <w:name w:val="САП_Текст простой"/>
    <w:basedOn w:val="a0"/>
    <w:link w:val="aff7"/>
    <w:autoRedefine/>
    <w:qFormat/>
    <w:rsid w:val="009C5A75"/>
    <w:pPr>
      <w:suppressAutoHyphens/>
      <w:overflowPunct w:val="0"/>
      <w:autoSpaceDE w:val="0"/>
      <w:autoSpaceDN w:val="0"/>
      <w:adjustRightInd w:val="0"/>
      <w:spacing w:before="60"/>
      <w:ind w:firstLine="567"/>
      <w:jc w:val="both"/>
      <w:textAlignment w:val="baseline"/>
    </w:pPr>
    <w:rPr>
      <w:sz w:val="26"/>
      <w:szCs w:val="20"/>
      <w:lang w:eastAsia="en-US"/>
    </w:rPr>
  </w:style>
  <w:style w:type="character" w:customStyle="1" w:styleId="aff7">
    <w:name w:val="САП_Текст простой Знак"/>
    <w:link w:val="aff5"/>
    <w:rsid w:val="009C5A75"/>
    <w:rPr>
      <w:rFonts w:ascii="Times New Roman" w:eastAsia="Times New Roman" w:hAnsi="Times New Roman" w:cs="Times New Roman"/>
      <w:sz w:val="26"/>
      <w:szCs w:val="20"/>
    </w:rPr>
  </w:style>
  <w:style w:type="table" w:customStyle="1" w:styleId="GridTable4-Accent11">
    <w:name w:val="Grid Table 4 - Accent 11"/>
    <w:basedOn w:val="a2"/>
    <w:uiPriority w:val="49"/>
    <w:rsid w:val="00DE63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1361FF"/>
        <w:left w:val="single" w:sz="4" w:space="0" w:color="1361FF"/>
        <w:bottom w:val="single" w:sz="4" w:space="0" w:color="1361FF"/>
        <w:right w:val="single" w:sz="4" w:space="0" w:color="1361FF"/>
        <w:insideH w:val="single" w:sz="4" w:space="0" w:color="1361FF"/>
        <w:insideV w:val="single" w:sz="4" w:space="0" w:color="1361FF"/>
      </w:tblBorders>
    </w:tblPr>
    <w:tblStylePr w:type="firstRow">
      <w:rPr>
        <w:b w:val="0"/>
        <w:bCs/>
        <w:color w:val="FFFFFF"/>
      </w:rPr>
      <w:tblPr/>
      <w:tcPr>
        <w:tc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nil"/>
          <w:insideV w:val="nil"/>
        </w:tcBorders>
        <w:shd w:val="clear" w:color="auto" w:fill="002776"/>
      </w:tcPr>
    </w:tblStylePr>
    <w:tblStylePr w:type="lastRow">
      <w:rPr>
        <w:b/>
        <w:bCs/>
      </w:rPr>
      <w:tblPr/>
      <w:tcPr>
        <w:tcBorders>
          <w:top w:val="double" w:sz="4" w:space="0" w:color="00277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0CAFF"/>
      </w:tcPr>
    </w:tblStylePr>
    <w:tblStylePr w:type="band1Horz">
      <w:tblPr/>
      <w:tcPr>
        <w:shd w:val="clear" w:color="auto" w:fill="B0CAFF"/>
      </w:tcPr>
    </w:tblStylePr>
  </w:style>
  <w:style w:type="character" w:customStyle="1" w:styleId="UnresolvedMention1">
    <w:name w:val="Unresolved Mention1"/>
    <w:basedOn w:val="a1"/>
    <w:uiPriority w:val="99"/>
    <w:unhideWhenUsed/>
    <w:rsid w:val="00AD1D56"/>
    <w:rPr>
      <w:color w:val="605E5C"/>
      <w:shd w:val="clear" w:color="auto" w:fill="E1DFDD"/>
    </w:rPr>
  </w:style>
  <w:style w:type="character" w:customStyle="1" w:styleId="Mention1">
    <w:name w:val="Mention1"/>
    <w:basedOn w:val="a1"/>
    <w:uiPriority w:val="99"/>
    <w:unhideWhenUsed/>
    <w:rsid w:val="00AD1D56"/>
    <w:rPr>
      <w:color w:val="2B579A"/>
      <w:shd w:val="clear" w:color="auto" w:fill="E1DFDD"/>
    </w:rPr>
  </w:style>
  <w:style w:type="paragraph" w:customStyle="1" w:styleId="14">
    <w:name w:val="м_список1"/>
    <w:basedOn w:val="a0"/>
    <w:rsid w:val="00986978"/>
    <w:pPr>
      <w:spacing w:before="60" w:after="60"/>
      <w:ind w:firstLine="567"/>
      <w:jc w:val="both"/>
    </w:pPr>
    <w:rPr>
      <w:szCs w:val="20"/>
    </w:rPr>
  </w:style>
  <w:style w:type="character" w:customStyle="1" w:styleId="70">
    <w:name w:val="Заголовок 7 Знак"/>
    <w:basedOn w:val="a1"/>
    <w:link w:val="7"/>
    <w:uiPriority w:val="9"/>
    <w:rsid w:val="00AC11B3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42">
    <w:name w:val="toc 4"/>
    <w:basedOn w:val="a0"/>
    <w:next w:val="a0"/>
    <w:autoRedefine/>
    <w:uiPriority w:val="39"/>
    <w:unhideWhenUsed/>
    <w:rsid w:val="00084D10"/>
    <w:pPr>
      <w:spacing w:after="100" w:line="259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2">
    <w:name w:val="toc 5"/>
    <w:basedOn w:val="a0"/>
    <w:next w:val="a0"/>
    <w:autoRedefine/>
    <w:uiPriority w:val="39"/>
    <w:unhideWhenUsed/>
    <w:rsid w:val="00084D10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0"/>
    <w:next w:val="a0"/>
    <w:autoRedefine/>
    <w:uiPriority w:val="39"/>
    <w:unhideWhenUsed/>
    <w:rsid w:val="00084D10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0"/>
    <w:next w:val="a0"/>
    <w:autoRedefine/>
    <w:uiPriority w:val="39"/>
    <w:unhideWhenUsed/>
    <w:rsid w:val="00084D10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0"/>
    <w:next w:val="a0"/>
    <w:autoRedefine/>
    <w:uiPriority w:val="39"/>
    <w:unhideWhenUsed/>
    <w:rsid w:val="00084D10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0"/>
    <w:next w:val="a0"/>
    <w:autoRedefine/>
    <w:uiPriority w:val="39"/>
    <w:unhideWhenUsed/>
    <w:rsid w:val="00084D10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ff8">
    <w:name w:val="ЗАГОЛОВОК УСТАВ"/>
    <w:basedOn w:val="a0"/>
    <w:link w:val="Char1"/>
    <w:rsid w:val="00E85C95"/>
    <w:pPr>
      <w:tabs>
        <w:tab w:val="left" w:pos="1827"/>
      </w:tabs>
      <w:jc w:val="center"/>
    </w:pPr>
    <w:rPr>
      <w:rFonts w:ascii="Arial" w:hAnsi="Arial" w:cs="Arial"/>
      <w:b/>
      <w:sz w:val="44"/>
      <w:szCs w:val="44"/>
    </w:rPr>
  </w:style>
  <w:style w:type="character" w:customStyle="1" w:styleId="Char1">
    <w:name w:val="ЗАГОЛОВОК УСТАВ Char"/>
    <w:basedOn w:val="a1"/>
    <w:link w:val="aff8"/>
    <w:rsid w:val="00E85C95"/>
    <w:rPr>
      <w:rFonts w:ascii="Arial" w:eastAsia="Times New Roman" w:hAnsi="Arial" w:cs="Arial"/>
      <w:b/>
      <w:sz w:val="44"/>
      <w:szCs w:val="44"/>
      <w:lang w:eastAsia="ru-RU"/>
    </w:rPr>
  </w:style>
  <w:style w:type="character" w:styleId="aff9">
    <w:name w:val="Subtle Emphasis"/>
    <w:basedOn w:val="a1"/>
    <w:uiPriority w:val="19"/>
    <w:qFormat/>
    <w:rsid w:val="00115038"/>
    <w:rPr>
      <w:rFonts w:ascii="Times New Roman" w:hAnsi="Times New Roman"/>
      <w:i w:val="0"/>
      <w:iCs/>
      <w:color w:val="000000" w:themeColor="text1"/>
      <w:sz w:val="22"/>
    </w:rPr>
  </w:style>
  <w:style w:type="paragraph" w:customStyle="1" w:styleId="TableHead">
    <w:name w:val="Table Head"/>
    <w:basedOn w:val="a0"/>
    <w:qFormat/>
    <w:rsid w:val="00381658"/>
    <w:pPr>
      <w:tabs>
        <w:tab w:val="left" w:pos="2520"/>
      </w:tabs>
      <w:spacing w:after="20"/>
      <w:ind w:left="57"/>
      <w:jc w:val="both"/>
    </w:pPr>
    <w:rPr>
      <w:rFonts w:ascii="Arial" w:eastAsiaTheme="minorHAnsi" w:hAnsi="Arial" w:cstheme="minorBidi"/>
      <w:b/>
      <w:szCs w:val="22"/>
    </w:rPr>
  </w:style>
  <w:style w:type="paragraph" w:customStyle="1" w:styleId="Tabletextbold">
    <w:name w:val="Table text bold"/>
    <w:basedOn w:val="a0"/>
    <w:qFormat/>
    <w:rsid w:val="00381658"/>
    <w:pPr>
      <w:tabs>
        <w:tab w:val="left" w:pos="2520"/>
      </w:tabs>
      <w:spacing w:before="20" w:after="20"/>
      <w:ind w:left="57"/>
      <w:jc w:val="both"/>
    </w:pPr>
    <w:rPr>
      <w:rFonts w:ascii="Arial" w:eastAsiaTheme="minorHAnsi" w:hAnsi="Arial" w:cstheme="minorBidi"/>
      <w:szCs w:val="22"/>
    </w:rPr>
  </w:style>
  <w:style w:type="paragraph" w:customStyle="1" w:styleId="Textmain">
    <w:name w:val="Text main"/>
    <w:basedOn w:val="a0"/>
    <w:link w:val="TextmainChar"/>
    <w:qFormat/>
    <w:rsid w:val="00A5281E"/>
    <w:pPr>
      <w:ind w:firstLine="709"/>
      <w:jc w:val="both"/>
    </w:pPr>
    <w:rPr>
      <w:sz w:val="28"/>
      <w:szCs w:val="28"/>
    </w:rPr>
  </w:style>
  <w:style w:type="character" w:customStyle="1" w:styleId="TextmainChar">
    <w:name w:val="Text main Char"/>
    <w:basedOn w:val="a1"/>
    <w:link w:val="Textmain"/>
    <w:rsid w:val="00A5281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a">
    <w:name w:val="Plain Text"/>
    <w:basedOn w:val="a0"/>
    <w:link w:val="affb"/>
    <w:uiPriority w:val="99"/>
    <w:unhideWhenUsed/>
    <w:rsid w:val="002D570F"/>
    <w:rPr>
      <w:rFonts w:ascii="Calibri" w:hAnsi="Calibri" w:cs="Calibri"/>
      <w:sz w:val="22"/>
      <w:szCs w:val="22"/>
    </w:rPr>
  </w:style>
  <w:style w:type="character" w:customStyle="1" w:styleId="affb">
    <w:name w:val="Текст Знак"/>
    <w:basedOn w:val="a1"/>
    <w:link w:val="affa"/>
    <w:uiPriority w:val="99"/>
    <w:rsid w:val="002D570F"/>
    <w:rPr>
      <w:rFonts w:ascii="Calibri" w:eastAsia="Times New Roman" w:hAnsi="Calibri" w:cs="Calibri"/>
      <w:lang w:eastAsia="ru-RU"/>
    </w:rPr>
  </w:style>
  <w:style w:type="character" w:styleId="affc">
    <w:name w:val="Placeholder Text"/>
    <w:basedOn w:val="a1"/>
    <w:uiPriority w:val="99"/>
    <w:semiHidden/>
    <w:rsid w:val="005C4702"/>
    <w:rPr>
      <w:color w:val="808080"/>
    </w:rPr>
  </w:style>
  <w:style w:type="character" w:customStyle="1" w:styleId="15">
    <w:name w:val="Неразрешенное упоминание1"/>
    <w:basedOn w:val="a1"/>
    <w:uiPriority w:val="99"/>
    <w:semiHidden/>
    <w:unhideWhenUsed/>
    <w:rsid w:val="00DA473A"/>
    <w:rPr>
      <w:color w:val="605E5C"/>
      <w:shd w:val="clear" w:color="auto" w:fill="E1DFDD"/>
    </w:rPr>
  </w:style>
  <w:style w:type="paragraph" w:customStyle="1" w:styleId="TableText0">
    <w:name w:val="Table Text"/>
    <w:rsid w:val="008457E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/>
    </w:rPr>
  </w:style>
  <w:style w:type="character" w:customStyle="1" w:styleId="urftxtv1">
    <w:name w:val="urftxtv1"/>
    <w:basedOn w:val="a1"/>
    <w:rsid w:val="007C2487"/>
    <w:rPr>
      <w:color w:val="000000"/>
      <w:sz w:val="18"/>
      <w:szCs w:val="18"/>
    </w:rPr>
  </w:style>
  <w:style w:type="paragraph" w:customStyle="1" w:styleId="tablebold">
    <w:name w:val="table_bold"/>
    <w:link w:val="tablebold0"/>
    <w:uiPriority w:val="99"/>
    <w:rsid w:val="002043B4"/>
    <w:pPr>
      <w:spacing w:after="0" w:line="240" w:lineRule="auto"/>
    </w:pPr>
    <w:rPr>
      <w:rFonts w:ascii="Tahoma" w:eastAsia="Times New Roman" w:hAnsi="Tahoma" w:cs="Times New Roman"/>
      <w:b/>
      <w:lang w:eastAsia="ru-RU"/>
    </w:rPr>
  </w:style>
  <w:style w:type="character" w:customStyle="1" w:styleId="tablebold0">
    <w:name w:val="table_bold Знак Знак"/>
    <w:link w:val="tablebold"/>
    <w:uiPriority w:val="99"/>
    <w:locked/>
    <w:rsid w:val="002043B4"/>
    <w:rPr>
      <w:rFonts w:ascii="Tahoma" w:eastAsia="Times New Roman" w:hAnsi="Tahoma" w:cs="Times New Roman"/>
      <w:b/>
      <w:lang w:eastAsia="ru-RU"/>
    </w:rPr>
  </w:style>
  <w:style w:type="character" w:customStyle="1" w:styleId="80">
    <w:name w:val="Заголовок 8 Знак"/>
    <w:basedOn w:val="a1"/>
    <w:link w:val="8"/>
    <w:rsid w:val="002043B4"/>
    <w:rPr>
      <w:rFonts w:ascii="Times New Roman" w:eastAsia="Times New Roman" w:hAnsi="Times New Roman" w:cs="Times New Roman"/>
      <w:i/>
      <w:iCs/>
      <w:szCs w:val="24"/>
      <w:lang w:val="en-GB"/>
    </w:rPr>
  </w:style>
  <w:style w:type="character" w:customStyle="1" w:styleId="90">
    <w:name w:val="Заголовок 9 Знак"/>
    <w:basedOn w:val="a1"/>
    <w:link w:val="9"/>
    <w:rsid w:val="002043B4"/>
    <w:rPr>
      <w:rFonts w:ascii="Arial" w:eastAsia="Times New Roman" w:hAnsi="Arial" w:cs="Arial"/>
      <w:lang w:val="en-GB"/>
    </w:rPr>
  </w:style>
  <w:style w:type="table" w:customStyle="1" w:styleId="TableStyle">
    <w:name w:val="TableStyle"/>
    <w:basedOn w:val="a2"/>
    <w:uiPriority w:val="99"/>
    <w:rsid w:val="00310B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120" w:beforeAutospacing="0" w:afterLines="0" w:after="120" w:afterAutospacing="0"/>
        <w:jc w:val="center"/>
      </w:pPr>
      <w:rPr>
        <w:b/>
        <w:color w:val="auto"/>
        <w:sz w:val="28"/>
      </w:rPr>
    </w:tblStylePr>
  </w:style>
  <w:style w:type="character" w:customStyle="1" w:styleId="23">
    <w:name w:val="Неразрешенное упоминание2"/>
    <w:basedOn w:val="a1"/>
    <w:uiPriority w:val="99"/>
    <w:semiHidden/>
    <w:unhideWhenUsed/>
    <w:rsid w:val="00117B1B"/>
    <w:rPr>
      <w:color w:val="605E5C"/>
      <w:shd w:val="clear" w:color="auto" w:fill="E1DFDD"/>
    </w:rPr>
  </w:style>
  <w:style w:type="character" w:customStyle="1" w:styleId="33">
    <w:name w:val="Неразрешенное упоминание3"/>
    <w:basedOn w:val="a1"/>
    <w:uiPriority w:val="99"/>
    <w:semiHidden/>
    <w:unhideWhenUsed/>
    <w:rsid w:val="0097655D"/>
    <w:rPr>
      <w:color w:val="605E5C"/>
      <w:shd w:val="clear" w:color="auto" w:fill="E1DFDD"/>
    </w:rPr>
  </w:style>
  <w:style w:type="paragraph" w:styleId="24">
    <w:name w:val="Body Text 2"/>
    <w:basedOn w:val="a0"/>
    <w:link w:val="25"/>
    <w:uiPriority w:val="99"/>
    <w:semiHidden/>
    <w:unhideWhenUsed/>
    <w:rsid w:val="00FF7838"/>
    <w:pPr>
      <w:spacing w:after="120" w:line="480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25">
    <w:name w:val="Основной текст 2 Знак"/>
    <w:basedOn w:val="a1"/>
    <w:link w:val="24"/>
    <w:uiPriority w:val="99"/>
    <w:semiHidden/>
    <w:rsid w:val="00FF7838"/>
  </w:style>
  <w:style w:type="character" w:styleId="HTML">
    <w:name w:val="HTML Sample"/>
    <w:uiPriority w:val="99"/>
    <w:unhideWhenUsed/>
    <w:rsid w:val="00D7333C"/>
    <w:rPr>
      <w:rFonts w:ascii="Courier New" w:eastAsia="Calibri" w:hAnsi="Courier New" w:cs="Courier New" w:hint="defau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7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66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7887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31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238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6089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1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6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868561">
              <w:marLeft w:val="-75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157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8360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9270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18777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371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6079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819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0126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015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437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1990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040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84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3807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0250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63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986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44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5394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548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29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0044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466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1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3117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816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226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30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41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553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490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94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2276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7485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5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6523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23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4349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01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076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2681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6735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389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61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448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36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4125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1312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6937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20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187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7020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1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62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5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8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721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74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6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92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514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252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569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868338">
                              <w:marLeft w:val="120"/>
                              <w:marRight w:val="60"/>
                              <w:marTop w:val="60"/>
                              <w:marBottom w:val="6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782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657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4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2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9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9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3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9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1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2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0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5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6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8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0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6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9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4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1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9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4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73412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0006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6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0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4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7345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1044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20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4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7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4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181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865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02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6423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7335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1931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474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36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9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6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3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7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47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7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2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4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6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8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6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9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82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5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338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41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5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53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15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309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445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6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7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4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3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4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9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36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3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9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80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2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0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40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7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6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6270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597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6567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869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362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6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93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8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374151">
              <w:marLeft w:val="-75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50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25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48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009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5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091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349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6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1902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8768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0071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1648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83992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15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028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1713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4912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97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2184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613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5050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559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7243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3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233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908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6895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3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0487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3479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4316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73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965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576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6306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123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465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26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845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802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881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78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1712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04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9502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197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383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7291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593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9443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734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7788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670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4426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441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9718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291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08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6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8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8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9943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4871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73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61328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95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5191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274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14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895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33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1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55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096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33262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4126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89707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362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26160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21440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02822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2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5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9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5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4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4478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2775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60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12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9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5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4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0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7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48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0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2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1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1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3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5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7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73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14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5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7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5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2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7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3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66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2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1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35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87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13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5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23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3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3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1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9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9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4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7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7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59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55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091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93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345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5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lukportal.corp.lukoil.com/dep/dito/DocLib2/%d0%a2%d0%b5%d1%85%d0%bd%d0%b8%d1%87%d0%b5%d1%81%d0%ba%d0%b0%d1%8f%20%d0%bf%d0%be%d0%bb%d0%b8%d1%82%d0%b8%d0%ba%d0%b0%20%d0%b2%20%d0%be%d0%b1%d0%bb%d0%b0%d1%81%d1%82%d0%b8%20%d0%98%d0%a2%d0%9e.pdf" TargetMode="External"/><Relationship Id="rId21" Type="http://schemas.openxmlformats.org/officeDocument/2006/relationships/hyperlink" Target="https://portal.corp.lukoil.com/sites/corp_template_S4HANA/DocLib4/0190%20&#1056;&#1077;&#1079;&#1091;&#1083;&#1100;&#1090;&#1072;&#1090;&#1099;%20&#1087;&#1088;&#1086;&#1077;&#1082;&#1090;&#1072;/02%20&#1059;&#1095;&#1077;&#1090;&#1085;&#1099;&#1081;%20&#1096;&#1072;&#1073;&#1083;&#1086;&#1085;/&#1069;&#1090;&#1072;&#1087;%201/&#1055;&#1044;.&#1054;&#1041;&#1065;.026%20&#1056;&#1077;&#1077;&#1089;&#1090;&#1088;%20&#1080;&#1085;&#1090;&#1077;&#1075;&#1088;&#1072;&#1094;&#1080;&#1086;&#1085;&#1085;&#1099;&#1093;%20&#1080;&#1085;&#1090;&#1077;&#1088;&#1092;&#1077;&#1081;&#1089;&#1086;&#1074;/&#1056;&#1077;&#1077;&#1089;&#1090;&#1088;%20&#1080;&#1085;&#1090;&#1077;&#1075;&#1088;&#1072;&#1094;&#1080;&#1086;&#1085;&#1085;&#1099;&#1093;%20&#1080;&#1085;&#1090;&#1077;&#1088;&#1092;&#1077;&#1081;&#1089;&#1086;&#1074;.xlsx" TargetMode="External"/><Relationship Id="rId42" Type="http://schemas.openxmlformats.org/officeDocument/2006/relationships/hyperlink" Target="https://glossary.corp.lukoil.com/" TargetMode="External"/><Relationship Id="rId47" Type="http://schemas.openxmlformats.org/officeDocument/2006/relationships/image" Target="media/image7.png"/><Relationship Id="rId63" Type="http://schemas.openxmlformats.org/officeDocument/2006/relationships/image" Target="media/image18.emf"/><Relationship Id="rId68" Type="http://schemas.openxmlformats.org/officeDocument/2006/relationships/package" Target="embeddings/Microsoft_Visio_Drawing7.vsdx"/><Relationship Id="rId84" Type="http://schemas.openxmlformats.org/officeDocument/2006/relationships/hyperlink" Target="http://cscd2-p1as1.srv.lukoil.com:7507/utils/enterLogin.jsp" TargetMode="External"/><Relationship Id="rId89" Type="http://schemas.openxmlformats.org/officeDocument/2006/relationships/package" Target="embeddings/Microsoft_Visio_Drawing9.vsdx"/><Relationship Id="rId16" Type="http://schemas.openxmlformats.org/officeDocument/2006/relationships/hyperlink" Target="http://portal.corp.lukoil.com/sites/corp_template_S4HANA/DocLib/03%20&#1056;&#1077;&#1079;&#1091;&#1083;&#1100;&#1090;&#1072;&#1090;&#1099;/&#1055;&#1044;.&#1054;&#1041;&#1065;.028%20-%20&#1054;&#1073;&#1097;&#1080;&#1081;%20&#1075;&#1083;&#1086;&#1089;&#1089;&#1072;&#1088;&#1080;&#1081;%20&#1055;&#1088;&#1086;&#1077;&#1082;&#1090;&#1072;/&#1055;&#1044;.&#1054;&#1041;&#1065;.028%20&#1054;&#1073;&#1097;&#1080;&#1081;%20&#1075;&#1083;&#1086;&#1089;&#1089;&#1072;&#1088;&#1080;&#1081;%20&#1055;&#1088;&#1086;&#1077;&#1082;&#1090;&#1072;%20v1.docx" TargetMode="External"/><Relationship Id="rId11" Type="http://schemas.openxmlformats.org/officeDocument/2006/relationships/header" Target="header1.xml"/><Relationship Id="rId32" Type="http://schemas.openxmlformats.org/officeDocument/2006/relationships/hyperlink" Target="http://portal.corp.lukoil.com/sites/corp_template_S4HANA/MDM/Shared%20Documents/01%20%D0%9D%D0%BE%D1%80%D0%BC%D0%B0%D1%82%D0%B8%D0%B2%D0%BD%D1%8B%D0%B5%20%D0%B4%D0%BE%D0%BA%D1%83%D0%BC%D0%B5%D0%BD%D1%82%D1%8B/0.22%20%D0%9C%D0%B5%D1%82%D0%BE%D0%B4%D0%B8%D0%BA%D0%B0%20%D0%BE%D0%BF%D0%B8%D1%81%D0%B0%D0%BD%D0%B8%D1%8F%20%D0%B0%D1%80%D1%85%D0%B8%D1%82%D0%B5%D0%BA%D1%82%D1%83%D1%80%D1%8B%20%D0%98%D0%A2-%D1%81%D0%B8%D1%81%D1%82%D0%B5%D0%BC%D1%8B.docx?Web=1" TargetMode="External"/><Relationship Id="rId37" Type="http://schemas.openxmlformats.org/officeDocument/2006/relationships/image" Target="media/image2.emf"/><Relationship Id="rId53" Type="http://schemas.openxmlformats.org/officeDocument/2006/relationships/image" Target="media/image13.png"/><Relationship Id="rId58" Type="http://schemas.openxmlformats.org/officeDocument/2006/relationships/package" Target="embeddings/Microsoft_Visio_Drawing2.vsdx"/><Relationship Id="rId74" Type="http://schemas.openxmlformats.org/officeDocument/2006/relationships/hyperlink" Target="http://www.global-rates.com" TargetMode="External"/><Relationship Id="rId79" Type="http://schemas.openxmlformats.org/officeDocument/2006/relationships/image" Target="media/image22.png"/><Relationship Id="rId5" Type="http://schemas.openxmlformats.org/officeDocument/2006/relationships/numbering" Target="numbering.xml"/><Relationship Id="rId90" Type="http://schemas.openxmlformats.org/officeDocument/2006/relationships/image" Target="media/image27.emf"/><Relationship Id="rId22" Type="http://schemas.openxmlformats.org/officeDocument/2006/relationships/hyperlink" Target="https://portal.corp.lukoil.com/sites/corp_template_S4HANA/DocLib4/0190%20%D0%A0%D0%B5%D0%B7%D1%83%D0%BB%D1%8C%D1%82%D0%B0%D1%82%D1%8B%20%D0%BF%D1%80%D0%BE%D0%B5%D0%BA%D1%82%D0%B0/02%20%D0%A3%D1%87%D0%B5%D1%82%D0%BD%D1%8B%D0%B9%20%D1%88%D0%B0%D0%B1%D0%BB%D0%BE%D0%BD/%D0%AD%D1%82%D0%B0%D0%BF%201/%D0%9F%D0%A0%20%D0%BF%D0%BE%20%D0%B8%D0%BD%D1%82%D0%B5%D0%B3%D1%80%D0%B0%D1%86%D0%B8%D0%B8%20%D1%81%D0%BE%20%D1%81%D0%BC%D0%B5%D0%B6%D0%BD%D1%8B%D0%BC%D0%B8%20%D1%81%D0%B8%D1%81%D1%82%D0%B5%D0%BC%D0%B0%D0%BC%D0%B8%20(%D0%9A%D0%A1%D0%A1%D0%A1%2C%20%D0%9A%D0%98%D0%A1%20%D0%AD%D0%A5%D0%94%2C%20%D0%9A%D0%98%D0%A1%20%D0%A1%D0%AD%D0%94)%20%D0%B8%20%D1%81%D0%B8%D1%81%D1%82%D0%B5%D0%BC%D0%BE%D0%B9-%D0%B8%D1%81%D1%82%D0%BE%D1%87%D0%BD%D0%B8%D0%BA%D0%BE%D0%BC/%D0%9F%D0%A0.%D0%98%D0%9D%D0%A2.01.01/%D0%9F%D0%A0%20%D0%BF%D0%BE%20%D0%B8%D0%BD%D1%82%D0%B5%D0%B3%D1%80%D0%B0%D1%86%D0%B8%D0%B8%20%D1%81%D0%BE%20%D1%81%D0%BC%D0%B5%D0%B6%D0%BD%D1%8B%D0%BC%D0%B8%20%D1%81%D0%B8%D1%81%D1%82%D0%B5%D0%BC%D0%B0%D0%BC%D0%B8.docx?Web=1" TargetMode="External"/><Relationship Id="rId27" Type="http://schemas.openxmlformats.org/officeDocument/2006/relationships/hyperlink" Target="https://extra.corp.lukoil.com/sites/ArchITO/dam/SitePages/&#1044;&#1086;&#1084;&#1072;&#1096;&#1085;&#1103;&#1103;.aspx?RootFolder=%2Fsites%2FArchITO%2Fdam%2F%D0%90%D1%80%D1%85%D0%B8%D1%82%D0%B5%D0%BA%D1%82%D1%83%D1%80%D0%B0%20%D0%B4%D0%B0%D0%BD%D0%BD%D1%8B%D1%85%20%2D%20Extra%2F04%20%D0%9C%D0%BE%D0%B4%D0%B5%D0%BB%D0%B8%D1%80%D0%BE%D0%B2%D0%B0%D0%BD%D0%B8%D0%B5%20%D0%98%D0%A2%2D%D0%B0%D1%80%D1%85%D0%B8%D1%82%D0%B5%D0%BA%D1%82%D1%83%D1%80%D1%8B%2FIT%5FArchitecture&amp;FolderCTID=0x012000BBBE07EEF77D734C8186E5923CF904DF&amp;View=%7b114DB183-C5DF-4F3D-BD6F-BF597EDF59ED%7d" TargetMode="External"/><Relationship Id="rId43" Type="http://schemas.openxmlformats.org/officeDocument/2006/relationships/hyperlink" Target="http://global.corp.lukoil.com/sites/kccc/default.aspx" TargetMode="External"/><Relationship Id="rId48" Type="http://schemas.openxmlformats.org/officeDocument/2006/relationships/image" Target="media/image8.png"/><Relationship Id="rId64" Type="http://schemas.openxmlformats.org/officeDocument/2006/relationships/package" Target="embeddings/Microsoft_Visio_Drawing5.vsdx"/><Relationship Id="rId69" Type="http://schemas.openxmlformats.org/officeDocument/2006/relationships/image" Target="media/image21.emf"/><Relationship Id="rId8" Type="http://schemas.openxmlformats.org/officeDocument/2006/relationships/webSettings" Target="webSettings.xml"/><Relationship Id="rId51" Type="http://schemas.openxmlformats.org/officeDocument/2006/relationships/image" Target="media/image11.png"/><Relationship Id="rId72" Type="http://schemas.openxmlformats.org/officeDocument/2006/relationships/hyperlink" Target="ftp://ftp.financialgo.net/" TargetMode="External"/><Relationship Id="rId80" Type="http://schemas.openxmlformats.org/officeDocument/2006/relationships/image" Target="media/image23.png"/><Relationship Id="rId85" Type="http://schemas.openxmlformats.org/officeDocument/2006/relationships/hyperlink" Target="http://cscd2-p1as2.srv.lukoil.com:7507/utils/enterLogin.jsp" TargetMode="External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hyperlink" Target="https://portal.corp.lukoil.com/sites/corp_template_S4HANA/DocLib4/0190%20&#1056;&#1077;&#1079;&#1091;&#1083;&#1100;&#1090;&#1072;&#1090;&#1099;%20&#1087;&#1088;&#1086;&#1077;&#1082;&#1090;&#1072;/02%20&#1059;&#1095;&#1077;&#1090;&#1085;&#1099;&#1081;%20&#1096;&#1072;&#1073;&#1083;&#1086;&#1085;/&#1069;&#1090;&#1072;&#1087;%201/!&#1054;&#1090;%20&#1047;&#1072;&#1082;&#1072;&#1079;&#1095;&#1080;&#1082;&#1072;/16.%20&#1055;&#1056;%20&#1087;&#1086;%20&#1088;&#1086;&#1083;&#1103;&#1084;%20&#1080;%20&#1087;&#1086;&#1083;&#1085;&#1086;&#1084;&#1086;&#1095;&#1080;&#1103;&#1084;/&#1055;&#1056;.&#1054;&#1041;&#1065;.02%20&#1056;&#1086;&#1083;&#1080;%20&#1080;%20&#1087;&#1086;&#1083;&#1085;&#1086;&#1084;&#1086;&#1095;&#1080;&#1103;.docx" TargetMode="External"/><Relationship Id="rId25" Type="http://schemas.openxmlformats.org/officeDocument/2006/relationships/hyperlink" Target="http://lukportal.corp.lukoil.com/dep/dito/DocLib2/%d0%9e%d1%81%d0%bd%d0%be%d0%b2%d0%bd%d1%8b%d0%b5%20%d0%bf%d1%80%d0%b8%d0%bd%d1%86%d0%b8%d0%bf%d1%8b%20%d1%83%d0%bf%d1%80%d0%b0%d0%b2%d0%bb%d0%b5%d0%bd%d0%b8%d1%8f%20%d0%b2%20%d0%91%d0%9f%20%d0%98%d0%a2%d0%9e.pdf" TargetMode="External"/><Relationship Id="rId33" Type="http://schemas.openxmlformats.org/officeDocument/2006/relationships/hyperlink" Target="http://global.corp.lukoil.com/sites/kccc/default.aspx" TargetMode="External"/><Relationship Id="rId38" Type="http://schemas.openxmlformats.org/officeDocument/2006/relationships/image" Target="media/image3.emf"/><Relationship Id="rId46" Type="http://schemas.openxmlformats.org/officeDocument/2006/relationships/hyperlink" Target="https://portal.corp.lukoil.com/sites/corp_template_S4HANA/DocLib26/Forms/AllItems.aspx?RootFolder=%2Fsites%2Fcorp%5Ftemplate%5FS4HANA%2FDocLib26%2F03%20%D0%A0%D0%B5%D0%B7%D1%83%D0%BB%D1%8C%D1%82%D0%B0%D1%82%D1%8B%2F01%20%D0%9F%D1%80%D0%BE%D0%B5%D0%BA%D1%82%D0%BD%D1%8B%D0%B5%20%D1%80%D0%B5%D1%88%D0%B5%D0%BD%D0%B8%D1%8F%2F%D0%9F%D0%A0%2E%D0%98%D0%9D%D0%A2%2E42%20%D0%98%D0%BD%D1%82%D0%B5%D0%B3%D1%80%D0%B0%D1%86%D0%B8%D1%8F%20%D1%81%20%D0%9A%D0%A1%D0%A1%D0%A1%2F%D0%A1%D1%85%D0%B5%D0%BC%D1%8B%20%D0%B8%D0%BD%D1%82%D0%B5%D0%B3%D1%80%D0%B0%D1%86%D0%B8%D0%B8&amp;FolderCTID=0x012000C093BC3060BD764095EB9E76F846D547&amp;View=%7B98078220%2D186B%2D4934%2DAA25%2D0F2D8A33C9FA%7D" TargetMode="External"/><Relationship Id="rId59" Type="http://schemas.openxmlformats.org/officeDocument/2006/relationships/image" Target="media/image16.emf"/><Relationship Id="rId67" Type="http://schemas.openxmlformats.org/officeDocument/2006/relationships/image" Target="media/image20.emf"/><Relationship Id="rId20" Type="http://schemas.openxmlformats.org/officeDocument/2006/relationships/hyperlink" Target="http://portal.corp.lukoil.com/sites/corp_template_S4HANA/DocLib13/03.%20&#1055;&#1088;&#1086;&#1077;&#1082;&#1090;&#1085;&#1099;&#1077;%20&#1088;&#1077;&#1096;&#1077;&#1085;&#1080;&#1103;/&#1055;&#1056;.&#1054;&#1041;&#1065;.07.&#1053;&#1072;&#1089;&#1090;&#1088;&#1086;&#1081;&#1082;&#1080;%20&#1087;&#1088;&#1086;&#1094;&#1077;&#1089;&#1089;&#1086;&#1074;%20&#1072;&#1088;&#1093;&#1080;&#1074;&#1080;&#1088;&#1086;&#1074;&#1072;&#1085;&#1080;&#1103;%20&#1076;&#1072;&#1085;&#1085;&#1099;&#1093;%20&#1089;&#1080;&#1089;&#1090;&#1077;&#1084;&#1099;" TargetMode="External"/><Relationship Id="rId41" Type="http://schemas.openxmlformats.org/officeDocument/2006/relationships/package" Target="embeddings/Microsoft_Visio_Drawing1.vsdx"/><Relationship Id="rId54" Type="http://schemas.openxmlformats.org/officeDocument/2006/relationships/hyperlink" Target="http://global.corp.lukoil.com/sites/kccc/DocLib5/Forms/AllItems.aspx" TargetMode="External"/><Relationship Id="rId62" Type="http://schemas.openxmlformats.org/officeDocument/2006/relationships/package" Target="embeddings/Microsoft_Visio_Drawing4.vsdx"/><Relationship Id="rId70" Type="http://schemas.openxmlformats.org/officeDocument/2006/relationships/oleObject" Target="embeddings/Microsoft_Visio_2003-2010_Drawing.vsd"/><Relationship Id="rId75" Type="http://schemas.openxmlformats.org/officeDocument/2006/relationships/hyperlink" Target="http://www.gks.ru" TargetMode="External"/><Relationship Id="rId83" Type="http://schemas.openxmlformats.org/officeDocument/2006/relationships/package" Target="embeddings/Microsoft_Visio_Drawing8.vsdx"/><Relationship Id="rId88" Type="http://schemas.openxmlformats.org/officeDocument/2006/relationships/image" Target="media/image26.emf"/><Relationship Id="rId9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footer" Target="footer2.xml"/><Relationship Id="rId23" Type="http://schemas.openxmlformats.org/officeDocument/2006/relationships/hyperlink" Target="https://portal.corp.lukoil.com/sites/corp_template_S4HANA/DocLib13/03.%20&#1055;&#1088;&#1086;&#1077;&#1082;&#1090;&#1085;&#1099;&#1077;%20&#1088;&#1077;&#1096;&#1077;&#1085;&#1080;&#1103;/&#1055;&#1056;.&#1054;&#1041;&#1065;.03.&#1056;&#1077;&#1087;&#1083;&#1080;&#1082;&#1072;&#1094;&#1080;&#1103;%20&#1076;&#1072;&#1085;&#1085;&#1099;&#1093;%20&#1080;&#1079;%20&#1089;&#1080;&#1089;&#1090;&#1077;&#1084;-&#1080;&#1089;&#1090;&#1086;&#1095;&#1085;&#1080;&#1082;&#1086;&#1074;/&#1055;&#1056;.&#1054;&#1041;&#1065;.03_&#1056;&#1077;&#1087;&#1083;&#1080;&#1082;&#1072;&#1094;&#1080;&#1103;%20&#1076;&#1072;&#1085;&#1085;&#1099;&#1093;%20&#1080;&#1079;%20&#1089;&#1080;&#1089;&#1090;&#1077;&#1084;%20&#1080;&#1089;&#1090;&#1086;&#1095;&#1085;&#1080;&#1082;&#1086;&#1074;_V03.docx" TargetMode="External"/><Relationship Id="rId28" Type="http://schemas.openxmlformats.org/officeDocument/2006/relationships/hyperlink" Target="https://extra.corp.lukoil.com/sites/ArchITO/dam/SitePages/&#1044;&#1086;&#1084;&#1072;&#1096;&#1085;&#1103;&#1103;.aspx?RootFolder=%2Fsites%2FArchITO%2Fdam%2F%D0%90%D1%80%D1%85%D0%B8%D1%82%D0%B5%D0%BA%D1%82%D1%83%D1%80%D0%B0%20%D0%B4%D0%B0%D0%BD%D0%BD%D1%8B%D1%85%20%2D%20Extra%2F03%20%D0%9C%D0%BE%D0%B4%D0%B5%D0%BB%D0%B8%D1%80%D0%BE%D0%B2%D0%B0%D0%BD%D0%B8%D0%B5%20%D0%B4%D0%B0%D0%BD%D0%BD%D1%8B%D1%85&amp;FolderCTID=0x012000BBBE07EEF77D734C8186E5923CF904DF&amp;View=%7b114DB183-C5DF-4F3D-BD6F-BF597EDF59ED%7d" TargetMode="External"/><Relationship Id="rId36" Type="http://schemas.openxmlformats.org/officeDocument/2006/relationships/hyperlink" Target="http://portal.corp.lukoil.com/sites/corp_template_S4HANA/MDM/_layouts/15/start.aspx" TargetMode="External"/><Relationship Id="rId49" Type="http://schemas.openxmlformats.org/officeDocument/2006/relationships/image" Target="media/image9.png"/><Relationship Id="rId57" Type="http://schemas.openxmlformats.org/officeDocument/2006/relationships/image" Target="media/image15.emf"/><Relationship Id="rId10" Type="http://schemas.openxmlformats.org/officeDocument/2006/relationships/endnotes" Target="endnotes.xml"/><Relationship Id="rId31" Type="http://schemas.openxmlformats.org/officeDocument/2006/relationships/hyperlink" Target="http://portal.corp.lukoil.com/sites/corp_template_S4HANA/MDM/Shared%20Documents/03%20%D0%90%D1%80%D1%85%D0%B8%D1%82%D0%B5%D0%BA%D1%82%D1%83%D1%80%D0%B0%20%D0%9A%D0%BE%D1%80%D0%BF%D0%BE%D1%80%D0%B0%D1%82%D0%B8%D0%B2%D0%BD%D0%BE%D0%B9%20%D0%A1%D0%B8%D1%81%D1%82%D0%B5%D0%BC%D1%8B%20%D0%9D%D0%A1%D0%98/0.9%20%D0%9A%D0%A1%20%D0%9D%D0%A1%D0%98%20%D0%9A%D0%BE%D0%BD%D1%86%D0%B5%D0%BF%D1%82%D1%83%D0%B0%D0%BB%D1%8C%D0%BD%D0%BE%D0%B5%20%D0%B0%D1%80%D1%85%D0%B8%D1%82%D0%B5%D0%BA%D1%82%D1%83%D1%80%D0%BD%D0%BE%D0%B5%20%D0%BE%D0%BF%D0%B8%D1%81%D0%B0%D0%BD%D0%B8%D0%B5.docx?Web=1" TargetMode="External"/><Relationship Id="rId44" Type="http://schemas.openxmlformats.org/officeDocument/2006/relationships/image" Target="media/image5.png"/><Relationship Id="rId52" Type="http://schemas.openxmlformats.org/officeDocument/2006/relationships/image" Target="media/image12.png"/><Relationship Id="rId60" Type="http://schemas.openxmlformats.org/officeDocument/2006/relationships/package" Target="embeddings/Microsoft_Visio_Drawing3.vsdx"/><Relationship Id="rId65" Type="http://schemas.openxmlformats.org/officeDocument/2006/relationships/image" Target="media/image19.emf"/><Relationship Id="rId73" Type="http://schemas.openxmlformats.org/officeDocument/2006/relationships/hyperlink" Target="http://www.ecb.europa.eu" TargetMode="External"/><Relationship Id="rId78" Type="http://schemas.openxmlformats.org/officeDocument/2006/relationships/hyperlink" Target="https://fias.nalog.ru/Updates" TargetMode="External"/><Relationship Id="rId81" Type="http://schemas.openxmlformats.org/officeDocument/2006/relationships/image" Target="media/image24.png"/><Relationship Id="rId86" Type="http://schemas.openxmlformats.org/officeDocument/2006/relationships/hyperlink" Target="http://cscd2-p1as3.srv.lukoil.com:7507/utils/enterLogin.jsp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hyperlink" Target="https://portal.corp.lukoil.com/sites/corp_template_S4HANA/DocLib4/0190%20&#1056;&#1077;&#1079;&#1091;&#1083;&#1100;&#1090;&#1072;&#1090;&#1099;%20&#1087;&#1088;&#1086;&#1077;&#1082;&#1090;&#1072;/02%20&#1059;&#1095;&#1077;&#1090;&#1085;&#1099;&#1081;%20&#1096;&#1072;&#1073;&#1083;&#1086;&#1085;/&#1069;&#1090;&#1072;&#1087;%201/&#1055;&#1044;.&#1054;&#1041;&#1065;.027%20&#1056;&#1077;&#1075;&#1083;&#1072;&#1084;&#1077;&#1085;&#1090;%20&#1091;&#1087;&#1088;&#1072;&#1074;&#1083;&#1077;&#1085;&#1080;&#1103;%20&#1080;&#1079;&#1084;&#1077;&#1085;&#1077;&#1085;&#1080;&#1103;&#1084;&#1080;/&#1056;&#1077;&#1075;&#1083;&#1072;&#1084;&#1077;&#1085;&#1090;%20&#1091;&#1087;&#1088;&#1072;&#1074;&#1083;&#1077;&#1085;&#1080;&#1103;%20&#1080;&#1079;&#1084;&#1077;&#1085;&#1077;&#1085;&#1080;&#1103;&#1084;&#1080;.docx" TargetMode="External"/><Relationship Id="rId39" Type="http://schemas.openxmlformats.org/officeDocument/2006/relationships/package" Target="embeddings/Microsoft_Visio_Drawing.vsdx"/><Relationship Id="rId34" Type="http://schemas.openxmlformats.org/officeDocument/2006/relationships/hyperlink" Target="file:///\\mskpdcr3\SAP\KCCC" TargetMode="External"/><Relationship Id="rId50" Type="http://schemas.openxmlformats.org/officeDocument/2006/relationships/image" Target="media/image10.png"/><Relationship Id="rId55" Type="http://schemas.openxmlformats.org/officeDocument/2006/relationships/hyperlink" Target="https://ksssdev.pro.lukoil.com/dwl?FILE=REVWRUxPUE1FTlQuT3Byb3NueWVsaXN0eS40LjE4OTI4OTguNzIzNjY1ODg3OC5KUEc" TargetMode="External"/><Relationship Id="rId76" Type="http://schemas.openxmlformats.org/officeDocument/2006/relationships/hyperlink" Target="https://rosstat.gov.ru/folder/313/document/62001" TargetMode="External"/><Relationship Id="rId7" Type="http://schemas.openxmlformats.org/officeDocument/2006/relationships/settings" Target="settings.xml"/><Relationship Id="rId71" Type="http://schemas.openxmlformats.org/officeDocument/2006/relationships/hyperlink" Target="http://www.cbr.ru" TargetMode="External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hyperlink" Target="http://global.corp.lukoil.com/sites/kccc/Lists/List9/DispForm.aspx?ID=461" TargetMode="External"/><Relationship Id="rId24" Type="http://schemas.openxmlformats.org/officeDocument/2006/relationships/hyperlink" Target="https://portal.corp.lukoil.com/sites/corp_template_S4HANA/DocLib13/03.%20&#1055;&#1088;&#1086;&#1077;&#1082;&#1090;&#1085;&#1099;&#1077;%20&#1088;&#1077;&#1096;&#1077;&#1085;&#1080;&#1103;/&#1055;&#1056;.&#1054;&#1041;&#1065;.08.&#1040;&#1083;&#1075;&#1086;&#1088;&#1080;&#1090;&#1084;&#1099;%20&#1084;&#1077;&#1087;&#1087;&#1080;&#1085;&#1075;&#1072;%20&#1087;&#1086;&#1083;&#1077;&#1081;/&#1055;&#1056;.&#1054;&#1041;&#1065;.08_&#1040;&#1083;&#1075;&#1086;&#1088;&#1080;&#1090;&#1084;&#1099;%20&#1084;&#1101;&#1087;&#1087;&#1080;&#1085;&#1075;&#1072;%20&#1087;&#1086;&#1083;&#1077;&#1081;_V04.docx" TargetMode="External"/><Relationship Id="rId40" Type="http://schemas.openxmlformats.org/officeDocument/2006/relationships/image" Target="media/image4.emf"/><Relationship Id="rId45" Type="http://schemas.openxmlformats.org/officeDocument/2006/relationships/image" Target="media/image6.png"/><Relationship Id="rId66" Type="http://schemas.openxmlformats.org/officeDocument/2006/relationships/package" Target="embeddings/Microsoft_Visio_Drawing6.vsdx"/><Relationship Id="rId87" Type="http://schemas.openxmlformats.org/officeDocument/2006/relationships/hyperlink" Target="http://cscd2-p1as4.srv.lukoil.com:7507/utils/enterLogin.jsp" TargetMode="External"/><Relationship Id="rId61" Type="http://schemas.openxmlformats.org/officeDocument/2006/relationships/image" Target="media/image17.emf"/><Relationship Id="rId82" Type="http://schemas.openxmlformats.org/officeDocument/2006/relationships/image" Target="media/image25.emf"/><Relationship Id="rId19" Type="http://schemas.openxmlformats.org/officeDocument/2006/relationships/hyperlink" Target="https://portal.corp.lukoil.com/sites/corp_template_S4HANA/DocLib4/0190%20&#1056;&#1077;&#1079;&#1091;&#1083;&#1100;&#1090;&#1072;&#1090;&#1099;%20&#1087;&#1088;&#1086;&#1077;&#1082;&#1090;&#1072;/02%20&#1059;&#1095;&#1077;&#1090;&#1085;&#1099;&#1081;%20&#1096;&#1072;&#1073;&#1083;&#1086;&#1085;/&#1069;&#1090;&#1072;&#1087;%201/&#1055;&#1044;.&#1054;&#1041;&#1065;.003%20&#1058;&#1088;&#1077;&#1073;&#1086;&#1074;&#1072;&#1085;&#1080;&#1103;%20&#1082;%20&#1089;&#1090;&#1072;&#1085;&#1076;&#1072;&#1088;&#1090;&#1080;&#1079;&#1072;&#1094;&#1080;&#1080;%20&#1080;%20&#1091;&#1085;&#1080;&#1092;&#1080;&#1082;&#1072;&#1094;&#1080;&#1080;%20&#1088;&#1072;&#1079;&#1088;&#1072;&#1073;&#1086;&#1090;&#1086;&#1082;%20&#1080;%20&#1085;&#1072;&#1089;&#1090;&#1088;&#1086;&#1077;&#1082;/&#1058;&#1088;&#1077;&#1073;&#1086;&#1074;&#1072;&#1085;&#1080;&#1103;%20&#1082;%20&#1089;&#1090;&#1072;&#1085;&#1076;&#1072;&#1088;&#1090;&#1080;&#1079;&#1072;&#1094;&#1080;&#1080;,%20&#1091;&#1085;&#1080;&#1092;&#1080;&#1082;&#1072;&#1094;&#1080;&#1080;%20&#1088;&#1072;&#1079;&#1088;&#1072;&#1073;&#1086;&#1090;&#1086;&#1082;%20&#1080;%20&#1085;&#1072;&#1089;&#1090;&#1088;&#1086;&#1077;&#1082;.docx" TargetMode="External"/><Relationship Id="rId14" Type="http://schemas.openxmlformats.org/officeDocument/2006/relationships/header" Target="header3.xml"/><Relationship Id="rId30" Type="http://schemas.openxmlformats.org/officeDocument/2006/relationships/hyperlink" Target="http://global.corp.lukoil.com/sites/kccc/DocLib5/Forms/AllItems.aspx" TargetMode="External"/><Relationship Id="rId35" Type="http://schemas.openxmlformats.org/officeDocument/2006/relationships/hyperlink" Target="http://portal.corp.lukoil.com/sites/corp_template_S4HANA/MDM/_layouts/15/start.aspx" TargetMode="External"/><Relationship Id="rId56" Type="http://schemas.openxmlformats.org/officeDocument/2006/relationships/image" Target="media/image14.png"/><Relationship Id="rId77" Type="http://schemas.openxmlformats.org/officeDocument/2006/relationships/hyperlink" Target="http://www.nalog.gov.ru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2710D371E94464CBE7627B04259A289" ma:contentTypeVersion="0" ma:contentTypeDescription="Создание документа." ma:contentTypeScope="" ma:versionID="b0a68255d5c1e45b81117cf36b20c73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BD12A0-4F44-403C-A1D8-63E93E73F0A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BF8F047-25E1-449E-8729-13CEB6BA3D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1F4FF41-3564-4EB1-ACE3-BC4136FCD5A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06F9F29-9133-49C3-A4BB-B942F24D5E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6</Pages>
  <Words>9795</Words>
  <Characters>55835</Characters>
  <Application>Microsoft Office Word</Application>
  <DocSecurity>0</DocSecurity>
  <Lines>465</Lines>
  <Paragraphs>1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500</CharactersWithSpaces>
  <SharedDoc>false</SharedDoc>
  <HLinks>
    <vt:vector size="360" baseType="variant">
      <vt:variant>
        <vt:i4>104862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0463332</vt:lpwstr>
      </vt:variant>
      <vt:variant>
        <vt:i4>1245233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0463331</vt:lpwstr>
      </vt:variant>
      <vt:variant>
        <vt:i4>1179697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0463330</vt:lpwstr>
      </vt:variant>
      <vt:variant>
        <vt:i4>176952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0463329</vt:lpwstr>
      </vt:variant>
      <vt:variant>
        <vt:i4>170398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0463328</vt:lpwstr>
      </vt:variant>
      <vt:variant>
        <vt:i4>137630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0463327</vt:lpwstr>
      </vt:variant>
      <vt:variant>
        <vt:i4>131076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0463326</vt:lpwstr>
      </vt:variant>
      <vt:variant>
        <vt:i4>150737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0463325</vt:lpwstr>
      </vt:variant>
      <vt:variant>
        <vt:i4>144184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0463324</vt:lpwstr>
      </vt:variant>
      <vt:variant>
        <vt:i4>111416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0463323</vt:lpwstr>
      </vt:variant>
      <vt:variant>
        <vt:i4>104862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0463322</vt:lpwstr>
      </vt:variant>
      <vt:variant>
        <vt:i4>12452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0463321</vt:lpwstr>
      </vt:variant>
      <vt:variant>
        <vt:i4>117969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0463320</vt:lpwstr>
      </vt:variant>
      <vt:variant>
        <vt:i4>176952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0463319</vt:lpwstr>
      </vt:variant>
      <vt:variant>
        <vt:i4>170398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0463318</vt:lpwstr>
      </vt:variant>
      <vt:variant>
        <vt:i4>137630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0463317</vt:lpwstr>
      </vt:variant>
      <vt:variant>
        <vt:i4>13107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0463316</vt:lpwstr>
      </vt:variant>
      <vt:variant>
        <vt:i4>150737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0463315</vt:lpwstr>
      </vt:variant>
      <vt:variant>
        <vt:i4>144184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0463314</vt:lpwstr>
      </vt:variant>
      <vt:variant>
        <vt:i4>111416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0463313</vt:lpwstr>
      </vt:variant>
      <vt:variant>
        <vt:i4>104862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0463312</vt:lpwstr>
      </vt:variant>
      <vt:variant>
        <vt:i4>124523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0463311</vt:lpwstr>
      </vt:variant>
      <vt:variant>
        <vt:i4>117969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0463310</vt:lpwstr>
      </vt:variant>
      <vt:variant>
        <vt:i4>176952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0463309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0463308</vt:lpwstr>
      </vt:variant>
      <vt:variant>
        <vt:i4>137630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0463307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0463306</vt:lpwstr>
      </vt:variant>
      <vt:variant>
        <vt:i4>15073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0463305</vt:lpwstr>
      </vt:variant>
      <vt:variant>
        <vt:i4>144184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0463304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0463303</vt:lpwstr>
      </vt:variant>
      <vt:variant>
        <vt:i4>104862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463302</vt:lpwstr>
      </vt:variant>
      <vt:variant>
        <vt:i4>12452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463301</vt:lpwstr>
      </vt:variant>
      <vt:variant>
        <vt:i4>117969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463300</vt:lpwstr>
      </vt:variant>
      <vt:variant>
        <vt:i4>17039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463299</vt:lpwstr>
      </vt:variant>
      <vt:variant>
        <vt:i4>176953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463298</vt:lpwstr>
      </vt:variant>
      <vt:variant>
        <vt:i4>13107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463297</vt:lpwstr>
      </vt:variant>
      <vt:variant>
        <vt:i4>137631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463296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463295</vt:lpwstr>
      </vt:variant>
      <vt:variant>
        <vt:i4>150738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463294</vt:lpwstr>
      </vt:variant>
      <vt:variant>
        <vt:i4>104863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463293</vt:lpwstr>
      </vt:variant>
      <vt:variant>
        <vt:i4>111417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463292</vt:lpwstr>
      </vt:variant>
      <vt:variant>
        <vt:i4>117970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463291</vt:lpwstr>
      </vt:variant>
      <vt:variant>
        <vt:i4>124524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463290</vt:lpwstr>
      </vt:variant>
      <vt:variant>
        <vt:i4>170399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463289</vt:lpwstr>
      </vt:variant>
      <vt:variant>
        <vt:i4>17695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463288</vt:lpwstr>
      </vt:variant>
      <vt:variant>
        <vt:i4>13107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463287</vt:lpwstr>
      </vt:variant>
      <vt:variant>
        <vt:i4>13763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463286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463285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463284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463283</vt:lpwstr>
      </vt:variant>
      <vt:variant>
        <vt:i4>11141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463282</vt:lpwstr>
      </vt:variant>
      <vt:variant>
        <vt:i4>117970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463281</vt:lpwstr>
      </vt:variant>
      <vt:variant>
        <vt:i4>12452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4632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463279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463278</vt:lpwstr>
      </vt:variant>
      <vt:variant>
        <vt:i4>13107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463277</vt:lpwstr>
      </vt:variant>
      <vt:variant>
        <vt:i4>137630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463276</vt:lpwstr>
      </vt:variant>
      <vt:variant>
        <vt:i4>144184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463275</vt:lpwstr>
      </vt:variant>
      <vt:variant>
        <vt:i4>15073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463274</vt:lpwstr>
      </vt:variant>
      <vt:variant>
        <vt:i4>10486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4632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tkov, Mikhail</dc:creator>
  <cp:keywords/>
  <cp:lastModifiedBy>Зубарев Василий Викторович (ЛУКОЙЛ-Технологии)</cp:lastModifiedBy>
  <cp:revision>2</cp:revision>
  <cp:lastPrinted>2019-10-03T14:20:00Z</cp:lastPrinted>
  <dcterms:created xsi:type="dcterms:W3CDTF">2025-04-24T08:20:00Z</dcterms:created>
  <dcterms:modified xsi:type="dcterms:W3CDTF">2025-04-24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bc0f418-96a4-4caf-9d7c-ccc5ec7f9d91_Enabled">
    <vt:lpwstr>True</vt:lpwstr>
  </property>
  <property fmtid="{D5CDD505-2E9C-101B-9397-08002B2CF9AE}" pid="3" name="MSIP_Label_1bc0f418-96a4-4caf-9d7c-ccc5ec7f9d91_SiteId">
    <vt:lpwstr>e0793d39-0939-496d-b129-198edd916feb</vt:lpwstr>
  </property>
  <property fmtid="{D5CDD505-2E9C-101B-9397-08002B2CF9AE}" pid="4" name="MSIP_Label_1bc0f418-96a4-4caf-9d7c-ccc5ec7f9d91_SetDate">
    <vt:lpwstr>2019-07-29T06:57:14.7142825Z</vt:lpwstr>
  </property>
  <property fmtid="{D5CDD505-2E9C-101B-9397-08002B2CF9AE}" pid="5" name="MSIP_Label_1bc0f418-96a4-4caf-9d7c-ccc5ec7f9d91_Name">
    <vt:lpwstr>Unrestricted</vt:lpwstr>
  </property>
  <property fmtid="{D5CDD505-2E9C-101B-9397-08002B2CF9AE}" pid="6" name="MSIP_Label_1bc0f418-96a4-4caf-9d7c-ccc5ec7f9d91_Extended_MSFT_Method">
    <vt:lpwstr>Manual</vt:lpwstr>
  </property>
  <property fmtid="{D5CDD505-2E9C-101B-9397-08002B2CF9AE}" pid="7" name="Sensitivity">
    <vt:lpwstr>Unrestricted</vt:lpwstr>
  </property>
  <property fmtid="{D5CDD505-2E9C-101B-9397-08002B2CF9AE}" pid="8" name="ContentTypeId">
    <vt:lpwstr>0x010100F2710D371E94464CBE7627B04259A289</vt:lpwstr>
  </property>
</Properties>
</file>